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ink/ink2.xml" ContentType="application/inkml+xml"/>
  <Override PartName="/word/ink/ink3.xml" ContentType="application/inkml+xml"/>
  <Override PartName="/word/ink/ink4.xml" ContentType="application/inkml+xml"/>
  <Override PartName="/word/ink/ink5.xml" ContentType="application/inkml+xml"/>
  <Override PartName="/word/ink/ink6.xml" ContentType="application/inkml+xml"/>
  <Override PartName="/word/ink/ink7.xml" ContentType="application/inkml+xml"/>
  <Override PartName="/word/ink/ink8.xml" ContentType="application/inkml+xml"/>
  <Override PartName="/word/ink/ink9.xml" ContentType="application/inkml+xml"/>
  <Override PartName="/word/ink/ink10.xml" ContentType="application/inkml+xml"/>
  <Override PartName="/word/ink/ink11.xml" ContentType="application/inkml+xml"/>
  <Override PartName="/word/ink/ink12.xml" ContentType="application/inkml+xml"/>
  <Override PartName="/word/ink/ink13.xml" ContentType="application/inkml+xml"/>
  <Override PartName="/word/ink/ink14.xml" ContentType="application/inkml+xml"/>
  <Override PartName="/word/ink/ink15.xml" ContentType="application/inkml+xml"/>
  <Override PartName="/word/ink/ink16.xml" ContentType="application/inkml+xml"/>
  <Override PartName="/word/ink/ink17.xml" ContentType="application/inkml+xml"/>
  <Override PartName="/word/ink/ink18.xml" ContentType="application/inkml+xml"/>
  <Override PartName="/word/ink/ink19.xml" ContentType="application/inkml+xml"/>
  <Override PartName="/word/ink/ink20.xml" ContentType="application/inkml+xml"/>
  <Override PartName="/word/ink/ink21.xml" ContentType="application/inkml+xml"/>
  <Override PartName="/word/ink/ink22.xml" ContentType="application/inkml+xml"/>
  <Override PartName="/word/ink/ink23.xml" ContentType="application/inkml+xml"/>
  <Override PartName="/word/ink/ink24.xml" ContentType="application/inkml+xml"/>
  <Override PartName="/word/ink/ink25.xml" ContentType="application/inkml+xml"/>
  <Override PartName="/word/ink/ink26.xml" ContentType="application/inkml+xml"/>
  <Override PartName="/word/ink/ink27.xml" ContentType="application/inkml+xml"/>
  <Override PartName="/word/ink/ink28.xml" ContentType="application/inkml+xml"/>
  <Override PartName="/word/ink/ink29.xml" ContentType="application/inkml+xml"/>
  <Override PartName="/word/ink/ink30.xml" ContentType="application/inkml+xml"/>
  <Override PartName="/word/ink/ink31.xml" ContentType="application/inkml+xml"/>
  <Override PartName="/word/ink/ink32.xml" ContentType="application/inkml+xml"/>
  <Override PartName="/word/ink/ink33.xml" ContentType="application/inkml+xml"/>
  <Override PartName="/word/ink/ink34.xml" ContentType="application/inkml+xml"/>
  <Override PartName="/word/ink/ink35.xml" ContentType="application/inkml+xml"/>
  <Override PartName="/word/ink/ink36.xml" ContentType="application/inkml+xml"/>
  <Override PartName="/word/ink/ink37.xml" ContentType="application/inkml+xml"/>
  <Override PartName="/word/ink/ink38.xml" ContentType="application/inkml+xml"/>
  <Override PartName="/word/ink/ink39.xml" ContentType="application/inkml+xml"/>
  <Override PartName="/word/ink/ink40.xml" ContentType="application/inkml+xml"/>
  <Override PartName="/word/ink/ink41.xml" ContentType="application/inkml+xml"/>
  <Override PartName="/word/ink/ink42.xml" ContentType="application/inkml+xml"/>
  <Override PartName="/word/ink/ink43.xml" ContentType="application/inkml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ink/ink44.xml" ContentType="application/inkml+xml"/>
  <Override PartName="/word/ink/ink45.xml" ContentType="application/inkml+xml"/>
  <Override PartName="/word/ink/ink46.xml" ContentType="application/inkml+xml"/>
  <Override PartName="/word/ink/ink47.xml" ContentType="application/inkml+xml"/>
  <Override PartName="/word/ink/ink48.xml" ContentType="application/inkml+xml"/>
  <Override PartName="/word/ink/ink49.xml" ContentType="application/inkml+xml"/>
  <Override PartName="/word/ink/ink50.xml" ContentType="application/inkml+xml"/>
  <Override PartName="/word/ink/ink51.xml" ContentType="application/inkml+xml"/>
  <Override PartName="/word/ink/ink52.xml" ContentType="application/inkml+xml"/>
  <Override PartName="/word/ink/ink53.xml" ContentType="application/inkml+xml"/>
  <Override PartName="/word/ink/ink54.xml" ContentType="application/inkml+xml"/>
  <Override PartName="/word/ink/ink55.xml" ContentType="application/inkml+xml"/>
  <Override PartName="/word/ink/ink56.xml" ContentType="application/inkml+xml"/>
  <Override PartName="/word/ink/ink57.xml" ContentType="application/inkml+xml"/>
  <Override PartName="/word/ink/ink58.xml" ContentType="application/inkml+xml"/>
  <Override PartName="/word/ink/ink59.xml" ContentType="application/inkml+xml"/>
  <Override PartName="/word/ink/ink60.xml" ContentType="application/inkml+xml"/>
  <Override PartName="/word/ink/ink61.xml" ContentType="application/inkml+xml"/>
  <Override PartName="/word/ink/ink62.xml" ContentType="application/inkml+xml"/>
  <Override PartName="/word/ink/ink63.xml" ContentType="application/inkml+xml"/>
  <Override PartName="/word/ink/ink64.xml" ContentType="application/inkml+xml"/>
  <Override PartName="/word/ink/ink65.xml" ContentType="application/inkml+xml"/>
  <Override PartName="/word/ink/ink66.xml" ContentType="application/inkml+xml"/>
  <Override PartName="/word/ink/ink67.xml" ContentType="application/inkml+xml"/>
  <Override PartName="/word/ink/ink68.xml" ContentType="application/inkml+xml"/>
  <Override PartName="/word/ink/ink69.xml" ContentType="application/inkml+xml"/>
  <Override PartName="/word/ink/ink70.xml" ContentType="application/inkml+xml"/>
  <Override PartName="/word/ink/ink71.xml" ContentType="application/inkml+xml"/>
  <Override PartName="/word/ink/ink72.xml" ContentType="application/inkml+xml"/>
  <Override PartName="/word/ink/ink73.xml" ContentType="application/inkml+xml"/>
  <Override PartName="/word/ink/ink74.xml" ContentType="application/inkml+xml"/>
  <Override PartName="/word/ink/ink75.xml" ContentType="application/inkml+xml"/>
  <Override PartName="/word/ink/ink76.xml" ContentType="application/inkml+xml"/>
  <Override PartName="/word/ink/ink77.xml" ContentType="application/inkml+xml"/>
  <Override PartName="/word/ink/ink78.xml" ContentType="application/inkml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9F90F7" w14:textId="77777777" w:rsidR="00932D9C" w:rsidRPr="00892F20" w:rsidRDefault="00932D9C" w:rsidP="00932D9C">
      <w:pPr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第</w:t>
      </w:r>
      <w:r w:rsidRPr="00892F20">
        <w:rPr>
          <w:rFonts w:ascii="Times New Roman" w:eastAsia="宋体" w:hAnsi="Times New Roman" w:cs="Times New Roman"/>
          <w:szCs w:val="21"/>
        </w:rPr>
        <w:t>1</w:t>
      </w:r>
      <w:r w:rsidRPr="00892F20">
        <w:rPr>
          <w:rFonts w:ascii="Times New Roman" w:eastAsia="宋体" w:hAnsi="Times New Roman" w:cs="Times New Roman"/>
          <w:szCs w:val="21"/>
        </w:rPr>
        <w:t>次</w:t>
      </w:r>
      <w:r>
        <w:rPr>
          <w:rFonts w:ascii="Times New Roman" w:eastAsia="宋体" w:hAnsi="Times New Roman" w:cs="Times New Roman" w:hint="eastAsia"/>
          <w:szCs w:val="21"/>
        </w:rPr>
        <w:t>书面</w:t>
      </w:r>
      <w:r w:rsidRPr="00892F20">
        <w:rPr>
          <w:rFonts w:ascii="Times New Roman" w:eastAsia="宋体" w:hAnsi="Times New Roman" w:cs="Times New Roman"/>
          <w:szCs w:val="21"/>
        </w:rPr>
        <w:t>作业</w:t>
      </w:r>
    </w:p>
    <w:p w14:paraId="59893762" w14:textId="77777777" w:rsidR="00932D9C" w:rsidRPr="00892F20" w:rsidRDefault="00932D9C" w:rsidP="00932D9C">
      <w:pPr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习题</w:t>
      </w:r>
      <w:r w:rsidRPr="00892F20">
        <w:rPr>
          <w:rFonts w:ascii="Times New Roman" w:eastAsia="宋体" w:hAnsi="Times New Roman" w:cs="Times New Roman"/>
          <w:szCs w:val="21"/>
        </w:rPr>
        <w:t>1</w:t>
      </w:r>
      <w:r w:rsidRPr="00892F20">
        <w:rPr>
          <w:rFonts w:ascii="Times New Roman" w:eastAsia="宋体" w:hAnsi="Times New Roman" w:cs="Times New Roman"/>
          <w:szCs w:val="21"/>
        </w:rPr>
        <w:t>（</w:t>
      </w:r>
      <w:r w:rsidRPr="00892F20">
        <w:rPr>
          <w:rFonts w:ascii="Times New Roman" w:eastAsia="宋体" w:hAnsi="Times New Roman" w:cs="Times New Roman"/>
          <w:szCs w:val="21"/>
        </w:rPr>
        <w:t>50</w:t>
      </w:r>
      <w:r w:rsidRPr="00892F20">
        <w:rPr>
          <w:rFonts w:ascii="Times New Roman" w:eastAsia="宋体" w:hAnsi="Times New Roman" w:cs="Times New Roman"/>
          <w:szCs w:val="21"/>
        </w:rPr>
        <w:t>分）</w:t>
      </w:r>
    </w:p>
    <w:p w14:paraId="001E9AC6" w14:textId="77777777" w:rsidR="00932D9C" w:rsidRPr="00892F20" w:rsidRDefault="00932D9C" w:rsidP="00932D9C">
      <w:pPr>
        <w:snapToGrid w:val="0"/>
        <w:spacing w:line="360" w:lineRule="atLeast"/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网络结构如下图所示，主机</w:t>
      </w:r>
      <w:r w:rsidRPr="00892F20">
        <w:rPr>
          <w:rFonts w:ascii="Times New Roman" w:eastAsia="宋体" w:hAnsi="Times New Roman" w:cs="Times New Roman"/>
          <w:szCs w:val="21"/>
        </w:rPr>
        <w:t>A</w:t>
      </w:r>
      <w:r w:rsidRPr="00892F20">
        <w:rPr>
          <w:rFonts w:ascii="Times New Roman" w:eastAsia="宋体" w:hAnsi="Times New Roman" w:cs="Times New Roman"/>
          <w:szCs w:val="21"/>
        </w:rPr>
        <w:t>与主机</w:t>
      </w:r>
      <w:r w:rsidRPr="00892F20">
        <w:rPr>
          <w:rFonts w:ascii="Times New Roman" w:eastAsia="宋体" w:hAnsi="Times New Roman" w:cs="Times New Roman"/>
          <w:szCs w:val="21"/>
        </w:rPr>
        <w:t>B</w:t>
      </w:r>
      <w:r w:rsidRPr="00892F20">
        <w:rPr>
          <w:rFonts w:ascii="Times New Roman" w:eastAsia="宋体" w:hAnsi="Times New Roman" w:cs="Times New Roman"/>
          <w:szCs w:val="21"/>
        </w:rPr>
        <w:t>之间通过</w:t>
      </w:r>
      <w:r w:rsidRPr="00892F20">
        <w:rPr>
          <w:rFonts w:ascii="Times New Roman" w:eastAsia="宋体" w:hAnsi="Times New Roman" w:cs="Times New Roman"/>
          <w:szCs w:val="21"/>
        </w:rPr>
        <w:t>3</w:t>
      </w:r>
      <w:r w:rsidRPr="00892F20">
        <w:rPr>
          <w:rFonts w:ascii="Times New Roman" w:eastAsia="宋体" w:hAnsi="Times New Roman" w:cs="Times New Roman"/>
          <w:szCs w:val="21"/>
        </w:rPr>
        <w:t>段链路和</w:t>
      </w:r>
      <w:r w:rsidRPr="00892F20">
        <w:rPr>
          <w:rFonts w:ascii="Times New Roman" w:eastAsia="宋体" w:hAnsi="Times New Roman" w:cs="Times New Roman"/>
          <w:szCs w:val="21"/>
        </w:rPr>
        <w:t>2</w:t>
      </w:r>
      <w:r w:rsidRPr="00892F20">
        <w:rPr>
          <w:rFonts w:ascii="Times New Roman" w:eastAsia="宋体" w:hAnsi="Times New Roman" w:cs="Times New Roman"/>
          <w:szCs w:val="21"/>
        </w:rPr>
        <w:t>台转发设备（</w:t>
      </w:r>
      <w:r w:rsidRPr="00892F20">
        <w:rPr>
          <w:rFonts w:ascii="Times New Roman" w:eastAsia="宋体" w:hAnsi="Times New Roman" w:cs="Times New Roman"/>
          <w:szCs w:val="21"/>
        </w:rPr>
        <w:t>R1</w:t>
      </w:r>
      <w:r w:rsidRPr="00892F20">
        <w:rPr>
          <w:rFonts w:ascii="Times New Roman" w:eastAsia="宋体" w:hAnsi="Times New Roman" w:cs="Times New Roman"/>
          <w:szCs w:val="21"/>
        </w:rPr>
        <w:t>与</w:t>
      </w:r>
      <w:r w:rsidRPr="00892F20">
        <w:rPr>
          <w:rFonts w:ascii="Times New Roman" w:eastAsia="宋体" w:hAnsi="Times New Roman" w:cs="Times New Roman"/>
          <w:szCs w:val="21"/>
        </w:rPr>
        <w:t>R2</w:t>
      </w:r>
      <w:r w:rsidRPr="00892F20">
        <w:rPr>
          <w:rFonts w:ascii="Times New Roman" w:eastAsia="宋体" w:hAnsi="Times New Roman" w:cs="Times New Roman"/>
          <w:szCs w:val="21"/>
        </w:rPr>
        <w:t>）进行连接，每条链路的长度和传输速率在图中标出，</w:t>
      </w:r>
      <w:r w:rsidRPr="00892F20">
        <w:rPr>
          <w:rFonts w:ascii="Times New Roman" w:eastAsia="宋体" w:hAnsi="Times New Roman" w:cs="Times New Roman"/>
          <w:szCs w:val="21"/>
        </w:rPr>
        <w:t>R1</w:t>
      </w:r>
      <w:r w:rsidRPr="00892F20">
        <w:rPr>
          <w:rFonts w:ascii="Times New Roman" w:eastAsia="宋体" w:hAnsi="Times New Roman" w:cs="Times New Roman"/>
          <w:szCs w:val="21"/>
        </w:rPr>
        <w:t>与</w:t>
      </w:r>
      <w:r w:rsidRPr="00892F20">
        <w:rPr>
          <w:rFonts w:ascii="Times New Roman" w:eastAsia="宋体" w:hAnsi="Times New Roman" w:cs="Times New Roman"/>
          <w:szCs w:val="21"/>
        </w:rPr>
        <w:t>R2</w:t>
      </w:r>
      <w:r w:rsidRPr="00892F20">
        <w:rPr>
          <w:rFonts w:ascii="Times New Roman" w:eastAsia="宋体" w:hAnsi="Times New Roman" w:cs="Times New Roman"/>
          <w:szCs w:val="21"/>
        </w:rPr>
        <w:t>采用存储转发机制，主机</w:t>
      </w:r>
      <w:r w:rsidRPr="00892F20">
        <w:rPr>
          <w:rFonts w:ascii="Times New Roman" w:eastAsia="宋体" w:hAnsi="Times New Roman" w:cs="Times New Roman"/>
          <w:szCs w:val="21"/>
        </w:rPr>
        <w:t>A</w:t>
      </w:r>
      <w:r w:rsidRPr="00892F20">
        <w:rPr>
          <w:rFonts w:ascii="Times New Roman" w:eastAsia="宋体" w:hAnsi="Times New Roman" w:cs="Times New Roman"/>
          <w:szCs w:val="21"/>
        </w:rPr>
        <w:t>向主机</w:t>
      </w:r>
      <w:r w:rsidRPr="00892F20">
        <w:rPr>
          <w:rFonts w:ascii="Times New Roman" w:eastAsia="宋体" w:hAnsi="Times New Roman" w:cs="Times New Roman"/>
          <w:szCs w:val="21"/>
        </w:rPr>
        <w:t>B</w:t>
      </w:r>
      <w:r w:rsidRPr="00892F20">
        <w:rPr>
          <w:rFonts w:ascii="Times New Roman" w:eastAsia="宋体" w:hAnsi="Times New Roman" w:cs="Times New Roman"/>
          <w:szCs w:val="21"/>
        </w:rPr>
        <w:t>发送一个长度为</w:t>
      </w:r>
      <w:r w:rsidRPr="00892F20">
        <w:rPr>
          <w:rFonts w:ascii="Times New Roman" w:eastAsia="宋体" w:hAnsi="Times New Roman" w:cs="Times New Roman"/>
          <w:szCs w:val="21"/>
        </w:rPr>
        <w:t>6000</w:t>
      </w:r>
      <w:r w:rsidRPr="00892F20">
        <w:rPr>
          <w:rFonts w:ascii="Times New Roman" w:eastAsia="宋体" w:hAnsi="Times New Roman" w:cs="Times New Roman"/>
          <w:szCs w:val="21"/>
        </w:rPr>
        <w:t>字节的报文。设电磁波传播速度为</w:t>
      </w:r>
      <w:r w:rsidRPr="00892F20">
        <w:rPr>
          <w:rFonts w:ascii="Times New Roman" w:eastAsia="宋体" w:hAnsi="Times New Roman" w:cs="Times New Roman"/>
          <w:szCs w:val="21"/>
        </w:rPr>
        <w:t>2×10</w:t>
      </w:r>
      <w:r w:rsidRPr="00892F20">
        <w:rPr>
          <w:rFonts w:ascii="Times New Roman" w:eastAsia="宋体" w:hAnsi="Times New Roman" w:cs="Times New Roman"/>
          <w:szCs w:val="21"/>
          <w:vertAlign w:val="superscript"/>
        </w:rPr>
        <w:t>8</w:t>
      </w:r>
      <w:r w:rsidRPr="00892F20">
        <w:rPr>
          <w:rFonts w:ascii="Times New Roman" w:eastAsia="宋体" w:hAnsi="Times New Roman" w:cs="Times New Roman"/>
          <w:szCs w:val="21"/>
        </w:rPr>
        <w:t>米</w:t>
      </w:r>
      <w:r w:rsidRPr="00892F20">
        <w:rPr>
          <w:rFonts w:ascii="Times New Roman" w:eastAsia="宋体" w:hAnsi="Times New Roman" w:cs="Times New Roman"/>
          <w:szCs w:val="21"/>
        </w:rPr>
        <w:t>/</w:t>
      </w:r>
      <w:r w:rsidRPr="00892F20">
        <w:rPr>
          <w:rFonts w:ascii="Times New Roman" w:eastAsia="宋体" w:hAnsi="Times New Roman" w:cs="Times New Roman"/>
          <w:szCs w:val="21"/>
        </w:rPr>
        <w:t>秒，忽略报文在</w:t>
      </w:r>
      <w:r w:rsidRPr="00892F20">
        <w:rPr>
          <w:rFonts w:ascii="Times New Roman" w:eastAsia="宋体" w:hAnsi="Times New Roman" w:cs="Times New Roman"/>
          <w:szCs w:val="21"/>
        </w:rPr>
        <w:t>R1</w:t>
      </w:r>
      <w:r w:rsidRPr="00892F20">
        <w:rPr>
          <w:rFonts w:ascii="Times New Roman" w:eastAsia="宋体" w:hAnsi="Times New Roman" w:cs="Times New Roman"/>
          <w:szCs w:val="21"/>
        </w:rPr>
        <w:t>与</w:t>
      </w:r>
      <w:r w:rsidRPr="00892F20">
        <w:rPr>
          <w:rFonts w:ascii="Times New Roman" w:eastAsia="宋体" w:hAnsi="Times New Roman" w:cs="Times New Roman"/>
          <w:szCs w:val="21"/>
        </w:rPr>
        <w:t>R2</w:t>
      </w:r>
      <w:r w:rsidRPr="00892F20">
        <w:rPr>
          <w:rFonts w:ascii="Times New Roman" w:eastAsia="宋体" w:hAnsi="Times New Roman" w:cs="Times New Roman"/>
          <w:szCs w:val="21"/>
        </w:rPr>
        <w:t>中路由决策与排队的延时。请回答以下</w:t>
      </w:r>
      <w:r w:rsidRPr="00892F20">
        <w:rPr>
          <w:rFonts w:ascii="Times New Roman" w:eastAsia="宋体" w:hAnsi="Times New Roman" w:cs="Times New Roman"/>
          <w:szCs w:val="21"/>
        </w:rPr>
        <w:t>3</w:t>
      </w:r>
      <w:r w:rsidRPr="00892F20">
        <w:rPr>
          <w:rFonts w:ascii="Times New Roman" w:eastAsia="宋体" w:hAnsi="Times New Roman" w:cs="Times New Roman"/>
          <w:szCs w:val="21"/>
        </w:rPr>
        <w:t>个问题：</w:t>
      </w:r>
    </w:p>
    <w:p w14:paraId="31244E2F" w14:textId="701F3462" w:rsidR="00932D9C" w:rsidRPr="00892F20" w:rsidRDefault="000B1541" w:rsidP="00932D9C">
      <w:pPr>
        <w:snapToGrid w:val="0"/>
        <w:spacing w:line="360" w:lineRule="atLeast"/>
        <w:ind w:firstLineChars="200"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noProof/>
          <w:szCs w:val="21"/>
          <w:lang w:val="zh-CN"/>
        </w:rPr>
        <mc:AlternateContent>
          <mc:Choice Requires="wpi">
            <w:drawing>
              <wp:anchor distT="0" distB="0" distL="114300" distR="114300" simplePos="0" relativeHeight="251774976" behindDoc="0" locked="0" layoutInCell="1" allowOverlap="1" wp14:anchorId="06A25832" wp14:editId="5F481B4B">
                <wp:simplePos x="0" y="0"/>
                <wp:positionH relativeFrom="column">
                  <wp:posOffset>5480685</wp:posOffset>
                </wp:positionH>
                <wp:positionV relativeFrom="paragraph">
                  <wp:posOffset>182245</wp:posOffset>
                </wp:positionV>
                <wp:extent cx="731230" cy="215640"/>
                <wp:effectExtent l="57150" t="38100" r="31115" b="51435"/>
                <wp:wrapNone/>
                <wp:docPr id="138" name="墨迹 13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">
                      <w14:nvContentPartPr>
                        <w14:cNvContentPartPr/>
                      </w14:nvContentPartPr>
                      <w14:xfrm>
                        <a:off x="0" y="0"/>
                        <a:ext cx="731230" cy="2156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6D6553AE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墨迹 138" o:spid="_x0000_s1026" type="#_x0000_t75" style="position:absolute;left:0;text-align:left;margin-left:430.85pt;margin-top:13.65pt;width:59pt;height:18.4pt;z-index:251774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">
                <v:imagedata r:id="rId8" o:title=""/>
              </v:shape>
            </w:pict>
          </mc:Fallback>
        </mc:AlternateContent>
      </w:r>
      <w:r w:rsidR="00932D9C" w:rsidRPr="00892F20">
        <w:rPr>
          <w:rFonts w:ascii="Times New Roman" w:eastAsia="宋体" w:hAnsi="Times New Roman" w:cs="Times New Roman"/>
          <w:szCs w:val="21"/>
        </w:rPr>
        <w:t>（</w:t>
      </w:r>
      <w:r w:rsidR="00932D9C" w:rsidRPr="00892F20">
        <w:rPr>
          <w:rFonts w:ascii="Times New Roman" w:eastAsia="宋体" w:hAnsi="Times New Roman" w:cs="Times New Roman"/>
          <w:szCs w:val="21"/>
        </w:rPr>
        <w:t>1</w:t>
      </w:r>
      <w:r w:rsidR="00932D9C" w:rsidRPr="00892F20">
        <w:rPr>
          <w:rFonts w:ascii="Times New Roman" w:eastAsia="宋体" w:hAnsi="Times New Roman" w:cs="Times New Roman"/>
          <w:szCs w:val="21"/>
        </w:rPr>
        <w:t>）如果采用报文交换，请计算报文传输的最小端到端延时（从主机</w:t>
      </w:r>
      <w:r w:rsidR="00932D9C" w:rsidRPr="00892F20">
        <w:rPr>
          <w:rFonts w:ascii="Times New Roman" w:eastAsia="宋体" w:hAnsi="Times New Roman" w:cs="Times New Roman"/>
          <w:szCs w:val="21"/>
        </w:rPr>
        <w:t>A</w:t>
      </w:r>
      <w:r w:rsidR="00932D9C" w:rsidRPr="00892F20">
        <w:rPr>
          <w:rFonts w:ascii="Times New Roman" w:eastAsia="宋体" w:hAnsi="Times New Roman" w:cs="Times New Roman"/>
          <w:szCs w:val="21"/>
        </w:rPr>
        <w:t>传输报文第一位开始，到主机</w:t>
      </w:r>
      <w:r w:rsidR="00932D9C" w:rsidRPr="00892F20">
        <w:rPr>
          <w:rFonts w:ascii="Times New Roman" w:eastAsia="宋体" w:hAnsi="Times New Roman" w:cs="Times New Roman"/>
          <w:szCs w:val="21"/>
        </w:rPr>
        <w:t>B</w:t>
      </w:r>
      <w:r w:rsidR="00932D9C" w:rsidRPr="00892F20">
        <w:rPr>
          <w:rFonts w:ascii="Times New Roman" w:eastAsia="宋体" w:hAnsi="Times New Roman" w:cs="Times New Roman"/>
          <w:szCs w:val="21"/>
        </w:rPr>
        <w:t>接收到报文最后一位为止所用的时间）（</w:t>
      </w:r>
      <w:r w:rsidR="00932D9C" w:rsidRPr="00892F20">
        <w:rPr>
          <w:rFonts w:ascii="Times New Roman" w:eastAsia="宋体" w:hAnsi="Times New Roman" w:cs="Times New Roman"/>
          <w:szCs w:val="21"/>
        </w:rPr>
        <w:t>15</w:t>
      </w:r>
      <w:r w:rsidR="00932D9C" w:rsidRPr="00892F20">
        <w:rPr>
          <w:rFonts w:ascii="Times New Roman" w:eastAsia="宋体" w:hAnsi="Times New Roman" w:cs="Times New Roman"/>
          <w:szCs w:val="21"/>
        </w:rPr>
        <w:t>分）</w:t>
      </w:r>
    </w:p>
    <w:p w14:paraId="58D83A04" w14:textId="2A6BB483" w:rsidR="00932D9C" w:rsidRPr="00892F20" w:rsidRDefault="000B1541" w:rsidP="00932D9C">
      <w:pPr>
        <w:snapToGrid w:val="0"/>
        <w:spacing w:line="360" w:lineRule="atLeast"/>
        <w:ind w:firstLineChars="200"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785216" behindDoc="0" locked="0" layoutInCell="1" allowOverlap="1" wp14:anchorId="4475BD04" wp14:editId="413A0091">
                <wp:simplePos x="0" y="0"/>
                <wp:positionH relativeFrom="column">
                  <wp:posOffset>6129020</wp:posOffset>
                </wp:positionH>
                <wp:positionV relativeFrom="paragraph">
                  <wp:posOffset>231140</wp:posOffset>
                </wp:positionV>
                <wp:extent cx="141045" cy="171450"/>
                <wp:effectExtent l="19050" t="38100" r="49530" b="57150"/>
                <wp:wrapNone/>
                <wp:docPr id="148" name="墨迹 14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">
                      <w14:nvContentPartPr>
                        <w14:cNvContentPartPr/>
                      </w14:nvContentPartPr>
                      <w14:xfrm>
                        <a:off x="0" y="0"/>
                        <a:ext cx="141045" cy="17145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2FA767C" id="墨迹 148" o:spid="_x0000_s1026" type="#_x0000_t75" style="position:absolute;left:0;text-align:left;margin-left:481.9pt;margin-top:17.5pt;width:12.5pt;height:14.9pt;z-index:251785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">
                <v:imagedata r:id="rId10" o:title=""/>
              </v:shape>
            </w:pict>
          </mc:Fallback>
        </mc:AlternateContent>
      </w: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781120" behindDoc="0" locked="0" layoutInCell="1" allowOverlap="1" wp14:anchorId="2FAB881F" wp14:editId="306C66AD">
                <wp:simplePos x="0" y="0"/>
                <wp:positionH relativeFrom="column">
                  <wp:posOffset>6064885</wp:posOffset>
                </wp:positionH>
                <wp:positionV relativeFrom="paragraph">
                  <wp:posOffset>-7620</wp:posOffset>
                </wp:positionV>
                <wp:extent cx="319700" cy="194755"/>
                <wp:effectExtent l="38100" t="38100" r="23495" b="53340"/>
                <wp:wrapNone/>
                <wp:docPr id="144" name="墨迹 14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">
                      <w14:nvContentPartPr>
                        <w14:cNvContentPartPr/>
                      </w14:nvContentPartPr>
                      <w14:xfrm>
                        <a:off x="0" y="0"/>
                        <a:ext cx="319700" cy="19475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90A978B" id="墨迹 144" o:spid="_x0000_s1026" type="#_x0000_t75" style="position:absolute;left:0;text-align:left;margin-left:476.85pt;margin-top:-1.3pt;width:26.55pt;height:16.75pt;z-index:251781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">
                <v:imagedata r:id="rId12" o:title=""/>
              </v:shape>
            </w:pict>
          </mc:Fallback>
        </mc:AlternateContent>
      </w:r>
      <w:r w:rsidR="00932D9C" w:rsidRPr="00892F20">
        <w:rPr>
          <w:rFonts w:ascii="Times New Roman" w:eastAsia="宋体" w:hAnsi="Times New Roman" w:cs="Times New Roman"/>
          <w:szCs w:val="21"/>
        </w:rPr>
        <w:t>（</w:t>
      </w:r>
      <w:r w:rsidR="00932D9C" w:rsidRPr="00892F20">
        <w:rPr>
          <w:rFonts w:ascii="Times New Roman" w:eastAsia="宋体" w:hAnsi="Times New Roman" w:cs="Times New Roman"/>
          <w:szCs w:val="21"/>
        </w:rPr>
        <w:t>2</w:t>
      </w:r>
      <w:r w:rsidR="00932D9C" w:rsidRPr="00892F20">
        <w:rPr>
          <w:rFonts w:ascii="Times New Roman" w:eastAsia="宋体" w:hAnsi="Times New Roman" w:cs="Times New Roman"/>
          <w:szCs w:val="21"/>
        </w:rPr>
        <w:t>）如果将报文分成</w:t>
      </w:r>
      <w:r w:rsidR="00932D9C" w:rsidRPr="00892F20">
        <w:rPr>
          <w:rFonts w:ascii="Times New Roman" w:eastAsia="宋体" w:hAnsi="Times New Roman" w:cs="Times New Roman"/>
          <w:szCs w:val="21"/>
        </w:rPr>
        <w:t>4</w:t>
      </w:r>
      <w:r w:rsidR="00932D9C" w:rsidRPr="00892F20">
        <w:rPr>
          <w:rFonts w:ascii="Times New Roman" w:eastAsia="宋体" w:hAnsi="Times New Roman" w:cs="Times New Roman"/>
          <w:szCs w:val="21"/>
        </w:rPr>
        <w:t>个分组依次传输，请计算完成报文传输的最小端到端延时（忽略报文封装成分组的开销）（</w:t>
      </w:r>
      <w:r w:rsidR="00932D9C" w:rsidRPr="00892F20">
        <w:rPr>
          <w:rFonts w:ascii="Times New Roman" w:eastAsia="宋体" w:hAnsi="Times New Roman" w:cs="Times New Roman"/>
          <w:szCs w:val="21"/>
        </w:rPr>
        <w:t>15</w:t>
      </w:r>
      <w:r w:rsidR="00932D9C" w:rsidRPr="00892F20">
        <w:rPr>
          <w:rFonts w:ascii="Times New Roman" w:eastAsia="宋体" w:hAnsi="Times New Roman" w:cs="Times New Roman"/>
          <w:szCs w:val="21"/>
        </w:rPr>
        <w:t>分）</w:t>
      </w:r>
    </w:p>
    <w:p w14:paraId="7A36849D" w14:textId="77777777" w:rsidR="00932D9C" w:rsidRPr="00892F20" w:rsidRDefault="00932D9C" w:rsidP="00932D9C">
      <w:pPr>
        <w:snapToGrid w:val="0"/>
        <w:spacing w:line="360" w:lineRule="atLeast"/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（</w:t>
      </w:r>
      <w:r w:rsidRPr="00892F20">
        <w:rPr>
          <w:rFonts w:ascii="Times New Roman" w:eastAsia="宋体" w:hAnsi="Times New Roman" w:cs="Times New Roman"/>
          <w:szCs w:val="21"/>
        </w:rPr>
        <w:t>3</w:t>
      </w:r>
      <w:r w:rsidRPr="00892F20">
        <w:rPr>
          <w:rFonts w:ascii="Times New Roman" w:eastAsia="宋体" w:hAnsi="Times New Roman" w:cs="Times New Roman"/>
          <w:szCs w:val="21"/>
        </w:rPr>
        <w:t>）在统计多路复用机制中，端到端延时具有不确定性，请简要分析影响端到端延时的主要因素（</w:t>
      </w:r>
      <w:r w:rsidRPr="00892F20">
        <w:rPr>
          <w:rFonts w:ascii="Times New Roman" w:eastAsia="宋体" w:hAnsi="Times New Roman" w:cs="Times New Roman"/>
          <w:szCs w:val="21"/>
        </w:rPr>
        <w:t>20</w:t>
      </w:r>
      <w:r w:rsidRPr="00892F20">
        <w:rPr>
          <w:rFonts w:ascii="Times New Roman" w:eastAsia="宋体" w:hAnsi="Times New Roman" w:cs="Times New Roman"/>
          <w:szCs w:val="21"/>
        </w:rPr>
        <w:t>分）</w:t>
      </w:r>
    </w:p>
    <w:p w14:paraId="188A8116" w14:textId="77777777" w:rsidR="00932D9C" w:rsidRPr="00892F20" w:rsidRDefault="00932D9C" w:rsidP="00932D9C">
      <w:pPr>
        <w:snapToGrid w:val="0"/>
        <w:spacing w:line="360" w:lineRule="atLeast"/>
        <w:jc w:val="center"/>
        <w:rPr>
          <w:rFonts w:ascii="Times New Roman" w:eastAsia="宋体" w:hAnsi="Times New Roman" w:cs="Times New Roman"/>
          <w:szCs w:val="21"/>
        </w:rPr>
      </w:pPr>
      <w:r>
        <w:object w:dxaOrig="9706" w:dyaOrig="1950" w14:anchorId="04254332">
          <v:shape id="_x0000_i1025" type="#_x0000_t75" style="width:414.75pt;height:83.25pt" o:ole="">
            <v:imagedata r:id="rId13" o:title=""/>
          </v:shape>
          <o:OLEObject Type="Embed" ProgID="Visio.Drawing.15" ShapeID="_x0000_i1025" DrawAspect="Content" ObjectID="_1763051794" r:id="rId14"/>
        </w:object>
      </w:r>
    </w:p>
    <w:p w14:paraId="1486DAD3" w14:textId="022AC3AF" w:rsidR="00932D9C" w:rsidRDefault="00057132" w:rsidP="00932D9C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710464" behindDoc="0" locked="0" layoutInCell="1" allowOverlap="1" wp14:anchorId="66C52F9E" wp14:editId="5487F3C1">
                <wp:simplePos x="0" y="0"/>
                <wp:positionH relativeFrom="column">
                  <wp:posOffset>3483610</wp:posOffset>
                </wp:positionH>
                <wp:positionV relativeFrom="paragraph">
                  <wp:posOffset>-17780</wp:posOffset>
                </wp:positionV>
                <wp:extent cx="795240" cy="324470"/>
                <wp:effectExtent l="38100" t="38100" r="43180" b="57150"/>
                <wp:wrapNone/>
                <wp:docPr id="71" name="墨迹 7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5">
                      <w14:nvContentPartPr>
                        <w14:cNvContentPartPr/>
                      </w14:nvContentPartPr>
                      <w14:xfrm>
                        <a:off x="0" y="0"/>
                        <a:ext cx="795240" cy="32447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1651074" id="墨迹 71" o:spid="_x0000_s1026" type="#_x0000_t75" style="position:absolute;left:0;text-align:left;margin-left:273.6pt;margin-top:-2.1pt;width:64pt;height:27pt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">
                <v:imagedata r:id="rId16" o:title=""/>
              </v:shape>
            </w:pict>
          </mc:Fallback>
        </mc:AlternateContent>
      </w: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673600" behindDoc="0" locked="0" layoutInCell="1" allowOverlap="1" wp14:anchorId="1568F62D" wp14:editId="36DFDE0C">
                <wp:simplePos x="0" y="0"/>
                <wp:positionH relativeFrom="column">
                  <wp:posOffset>958850</wp:posOffset>
                </wp:positionH>
                <wp:positionV relativeFrom="paragraph">
                  <wp:posOffset>-12065</wp:posOffset>
                </wp:positionV>
                <wp:extent cx="860760" cy="371395"/>
                <wp:effectExtent l="38100" t="38100" r="53975" b="48260"/>
                <wp:wrapNone/>
                <wp:docPr id="26" name="墨迹 2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7">
                      <w14:nvContentPartPr>
                        <w14:cNvContentPartPr/>
                      </w14:nvContentPartPr>
                      <w14:xfrm>
                        <a:off x="0" y="0"/>
                        <a:ext cx="860760" cy="37139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B4ED1CC" id="墨迹 26" o:spid="_x0000_s1026" type="#_x0000_t75" style="position:absolute;left:0;text-align:left;margin-left:74.8pt;margin-top:-1.65pt;width:69.2pt;height:30.7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">
                <v:imagedata r:id="rId18" o:title=""/>
              </v:shape>
            </w:pict>
          </mc:Fallback>
        </mc:AlternateContent>
      </w:r>
    </w:p>
    <w:p w14:paraId="14857C1D" w14:textId="3DA1B584" w:rsidR="00932D9C" w:rsidRDefault="00057132" w:rsidP="00932D9C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722752" behindDoc="0" locked="0" layoutInCell="1" allowOverlap="1" wp14:anchorId="324F6FB4" wp14:editId="21D4E8F7">
                <wp:simplePos x="0" y="0"/>
                <wp:positionH relativeFrom="column">
                  <wp:posOffset>4376420</wp:posOffset>
                </wp:positionH>
                <wp:positionV relativeFrom="paragraph">
                  <wp:posOffset>-144780</wp:posOffset>
                </wp:positionV>
                <wp:extent cx="1029485" cy="365125"/>
                <wp:effectExtent l="38100" t="38100" r="18415" b="53975"/>
                <wp:wrapNone/>
                <wp:docPr id="83" name="墨迹 8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9">
                      <w14:nvContentPartPr>
                        <w14:cNvContentPartPr/>
                      </w14:nvContentPartPr>
                      <w14:xfrm>
                        <a:off x="0" y="0"/>
                        <a:ext cx="1029485" cy="36512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2D21916" id="墨迹 83" o:spid="_x0000_s1026" type="#_x0000_t75" style="position:absolute;left:0;text-align:left;margin-left:343.9pt;margin-top:-12.1pt;width:82.45pt;height:30.15pt;z-index:251722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">
                <v:imagedata r:id="rId20" o:title=""/>
              </v:shape>
            </w:pict>
          </mc:Fallback>
        </mc:AlternateContent>
      </w: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701248" behindDoc="0" locked="0" layoutInCell="1" allowOverlap="1" wp14:anchorId="52A03FEF" wp14:editId="3970ED75">
                <wp:simplePos x="0" y="0"/>
                <wp:positionH relativeFrom="column">
                  <wp:posOffset>3197860</wp:posOffset>
                </wp:positionH>
                <wp:positionV relativeFrom="paragraph">
                  <wp:posOffset>68580</wp:posOffset>
                </wp:positionV>
                <wp:extent cx="181610" cy="236160"/>
                <wp:effectExtent l="38100" t="38100" r="8890" b="50165"/>
                <wp:wrapNone/>
                <wp:docPr id="62" name="墨迹 6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1">
                      <w14:nvContentPartPr>
                        <w14:cNvContentPartPr/>
                      </w14:nvContentPartPr>
                      <w14:xfrm>
                        <a:off x="0" y="0"/>
                        <a:ext cx="181610" cy="236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E572C43" id="墨迹 62" o:spid="_x0000_s1026" type="#_x0000_t75" style="position:absolute;left:0;text-align:left;margin-left:251.1pt;margin-top:4.7pt;width:15.7pt;height:20.05pt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">
                <v:imagedata r:id="rId22" o:title=""/>
              </v:shape>
            </w:pict>
          </mc:Fallback>
        </mc:AlternateContent>
      </w: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698176" behindDoc="0" locked="0" layoutInCell="1" allowOverlap="1" wp14:anchorId="5A224FF9" wp14:editId="7AFC29F9">
                <wp:simplePos x="0" y="0"/>
                <wp:positionH relativeFrom="column">
                  <wp:posOffset>2388870</wp:posOffset>
                </wp:positionH>
                <wp:positionV relativeFrom="paragraph">
                  <wp:posOffset>-299085</wp:posOffset>
                </wp:positionV>
                <wp:extent cx="752400" cy="662945"/>
                <wp:effectExtent l="38100" t="38100" r="0" b="41910"/>
                <wp:wrapNone/>
                <wp:docPr id="59" name="墨迹 5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3">
                      <w14:nvContentPartPr>
                        <w14:cNvContentPartPr/>
                      </w14:nvContentPartPr>
                      <w14:xfrm>
                        <a:off x="0" y="0"/>
                        <a:ext cx="752400" cy="66294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552E8A8" id="墨迹 59" o:spid="_x0000_s1026" type="#_x0000_t75" style="position:absolute;left:0;text-align:left;margin-left:187.4pt;margin-top:-24.25pt;width:60.7pt;height:53.6pt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">
                <v:imagedata r:id="rId24" o:title=""/>
              </v:shape>
            </w:pict>
          </mc:Fallback>
        </mc:AlternateContent>
      </w: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684864" behindDoc="0" locked="0" layoutInCell="1" allowOverlap="1" wp14:anchorId="1912AD4B" wp14:editId="43935352">
                <wp:simplePos x="0" y="0"/>
                <wp:positionH relativeFrom="column">
                  <wp:posOffset>1955800</wp:posOffset>
                </wp:positionH>
                <wp:positionV relativeFrom="paragraph">
                  <wp:posOffset>88900</wp:posOffset>
                </wp:positionV>
                <wp:extent cx="192405" cy="137880"/>
                <wp:effectExtent l="57150" t="38100" r="0" b="52705"/>
                <wp:wrapNone/>
                <wp:docPr id="46" name="墨迹 4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5">
                      <w14:nvContentPartPr>
                        <w14:cNvContentPartPr/>
                      </w14:nvContentPartPr>
                      <w14:xfrm>
                        <a:off x="0" y="0"/>
                        <a:ext cx="192405" cy="1378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27F26A9" id="墨迹 46" o:spid="_x0000_s1026" type="#_x0000_t75" style="position:absolute;left:0;text-align:left;margin-left:153.3pt;margin-top:6.3pt;width:16.55pt;height:12.25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">
                <v:imagedata r:id="rId26" o:title=""/>
              </v:shape>
            </w:pict>
          </mc:Fallback>
        </mc:AlternateContent>
      </w: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662336" behindDoc="0" locked="0" layoutInCell="1" allowOverlap="1" wp14:anchorId="42038F2F" wp14:editId="2DDB87D4">
                <wp:simplePos x="0" y="0"/>
                <wp:positionH relativeFrom="column">
                  <wp:posOffset>319405</wp:posOffset>
                </wp:positionH>
                <wp:positionV relativeFrom="paragraph">
                  <wp:posOffset>-85725</wp:posOffset>
                </wp:positionV>
                <wp:extent cx="324215" cy="439920"/>
                <wp:effectExtent l="38100" t="38100" r="38100" b="55880"/>
                <wp:wrapNone/>
                <wp:docPr id="5" name="墨迹 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7">
                      <w14:nvContentPartPr>
                        <w14:cNvContentPartPr/>
                      </w14:nvContentPartPr>
                      <w14:xfrm>
                        <a:off x="0" y="0"/>
                        <a:ext cx="324215" cy="4399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A7400B2" id="墨迹 5" o:spid="_x0000_s1026" type="#_x0000_t75" style="position:absolute;left:0;text-align:left;margin-left:24.45pt;margin-top:-7.45pt;width:26.95pt;height:36.1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">
                <v:imagedata r:id="rId28" o:title=""/>
              </v:shape>
            </w:pict>
          </mc:Fallback>
        </mc:AlternateContent>
      </w:r>
    </w:p>
    <w:p w14:paraId="3BFCA701" w14:textId="09252BFC" w:rsidR="00057132" w:rsidRDefault="00057132" w:rsidP="00932D9C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729920" behindDoc="0" locked="0" layoutInCell="1" allowOverlap="1" wp14:anchorId="28660D19" wp14:editId="725FAE4D">
                <wp:simplePos x="0" y="0"/>
                <wp:positionH relativeFrom="column">
                  <wp:posOffset>4782185</wp:posOffset>
                </wp:positionH>
                <wp:positionV relativeFrom="paragraph">
                  <wp:posOffset>-45085</wp:posOffset>
                </wp:positionV>
                <wp:extent cx="535060" cy="215465"/>
                <wp:effectExtent l="38100" t="38100" r="55880" b="51435"/>
                <wp:wrapNone/>
                <wp:docPr id="90" name="墨迹 9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9">
                      <w14:nvContentPartPr>
                        <w14:cNvContentPartPr/>
                      </w14:nvContentPartPr>
                      <w14:xfrm>
                        <a:off x="0" y="0"/>
                        <a:ext cx="535060" cy="21546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8052DC0" id="墨迹 90" o:spid="_x0000_s1026" type="#_x0000_t75" style="position:absolute;left:0;text-align:left;margin-left:375.85pt;margin-top:-4.25pt;width:43.55pt;height:18.35pt;z-index:25172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">
                <v:imagedata r:id="rId30" o:title=""/>
              </v:shape>
            </w:pict>
          </mc:Fallback>
        </mc:AlternateContent>
      </w: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714560" behindDoc="0" locked="0" layoutInCell="1" allowOverlap="1" wp14:anchorId="09E98BC2" wp14:editId="367D6B60">
                <wp:simplePos x="0" y="0"/>
                <wp:positionH relativeFrom="column">
                  <wp:posOffset>3622040</wp:posOffset>
                </wp:positionH>
                <wp:positionV relativeFrom="paragraph">
                  <wp:posOffset>-48895</wp:posOffset>
                </wp:positionV>
                <wp:extent cx="349965" cy="252095"/>
                <wp:effectExtent l="57150" t="38100" r="50165" b="52705"/>
                <wp:wrapNone/>
                <wp:docPr id="75" name="墨迹 7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1">
                      <w14:nvContentPartPr>
                        <w14:cNvContentPartPr/>
                      </w14:nvContentPartPr>
                      <w14:xfrm>
                        <a:off x="0" y="0"/>
                        <a:ext cx="349965" cy="25209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91748CF" id="墨迹 75" o:spid="_x0000_s1026" type="#_x0000_t75" style="position:absolute;left:0;text-align:left;margin-left:284.5pt;margin-top:-4.55pt;width:28.95pt;height:21.25pt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">
                <v:imagedata r:id="rId32" o:title=""/>
              </v:shape>
            </w:pict>
          </mc:Fallback>
        </mc:AlternateContent>
      </w: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685888" behindDoc="0" locked="0" layoutInCell="1" allowOverlap="1" wp14:anchorId="2BF5EEFD" wp14:editId="05F0598B">
                <wp:simplePos x="0" y="0"/>
                <wp:positionH relativeFrom="column">
                  <wp:posOffset>1174750</wp:posOffset>
                </wp:positionH>
                <wp:positionV relativeFrom="paragraph">
                  <wp:posOffset>-109220</wp:posOffset>
                </wp:positionV>
                <wp:extent cx="974010" cy="363855"/>
                <wp:effectExtent l="38100" t="38100" r="0" b="55245"/>
                <wp:wrapNone/>
                <wp:docPr id="47" name="墨迹 4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3">
                      <w14:nvContentPartPr>
                        <w14:cNvContentPartPr/>
                      </w14:nvContentPartPr>
                      <w14:xfrm>
                        <a:off x="0" y="0"/>
                        <a:ext cx="974010" cy="36385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F0A4A3C" id="墨迹 47" o:spid="_x0000_s1026" type="#_x0000_t75" style="position:absolute;left:0;text-align:left;margin-left:91.8pt;margin-top:-9.3pt;width:78.15pt;height:30.05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">
                <v:imagedata r:id="rId34" o:title=""/>
              </v:shape>
            </w:pict>
          </mc:Fallback>
        </mc:AlternateContent>
      </w:r>
    </w:p>
    <w:p w14:paraId="16947A46" w14:textId="77777777" w:rsidR="00057132" w:rsidRDefault="00057132" w:rsidP="00932D9C">
      <w:pPr>
        <w:rPr>
          <w:rFonts w:ascii="Times New Roman" w:eastAsia="宋体" w:hAnsi="Times New Roman" w:cs="Times New Roman"/>
          <w:szCs w:val="21"/>
        </w:rPr>
      </w:pPr>
    </w:p>
    <w:p w14:paraId="41E355A5" w14:textId="7BAE2811" w:rsidR="00057132" w:rsidRDefault="00057132" w:rsidP="00932D9C">
      <w:pPr>
        <w:rPr>
          <w:rFonts w:ascii="Times New Roman" w:eastAsia="宋体" w:hAnsi="Times New Roman" w:cs="Times New Roman"/>
          <w:szCs w:val="21"/>
        </w:rPr>
      </w:pPr>
    </w:p>
    <w:p w14:paraId="063E4137" w14:textId="14F4150B" w:rsidR="00057132" w:rsidRDefault="000B1541" w:rsidP="00932D9C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798528" behindDoc="0" locked="0" layoutInCell="1" allowOverlap="1" wp14:anchorId="629CE0D5" wp14:editId="7D4EAB97">
                <wp:simplePos x="0" y="0"/>
                <wp:positionH relativeFrom="column">
                  <wp:posOffset>3984625</wp:posOffset>
                </wp:positionH>
                <wp:positionV relativeFrom="paragraph">
                  <wp:posOffset>-86360</wp:posOffset>
                </wp:positionV>
                <wp:extent cx="1037800" cy="374650"/>
                <wp:effectExtent l="38100" t="38100" r="48260" b="44450"/>
                <wp:wrapNone/>
                <wp:docPr id="161" name="墨迹 16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5">
                      <w14:nvContentPartPr>
                        <w14:cNvContentPartPr/>
                      </w14:nvContentPartPr>
                      <w14:xfrm>
                        <a:off x="0" y="0"/>
                        <a:ext cx="1037800" cy="37465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BE913A9" id="墨迹 161" o:spid="_x0000_s1026" type="#_x0000_t75" style="position:absolute;left:0;text-align:left;margin-left:313.05pt;margin-top:-7.5pt;width:83.1pt;height:30.9pt;z-index:251798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">
                <v:imagedata r:id="rId36" o:title=""/>
              </v:shape>
            </w:pict>
          </mc:Fallback>
        </mc:AlternateContent>
      </w: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788288" behindDoc="0" locked="0" layoutInCell="1" allowOverlap="1" wp14:anchorId="796EA5F6" wp14:editId="433FD6D3">
                <wp:simplePos x="0" y="0"/>
                <wp:positionH relativeFrom="column">
                  <wp:posOffset>3714115</wp:posOffset>
                </wp:positionH>
                <wp:positionV relativeFrom="paragraph">
                  <wp:posOffset>-135890</wp:posOffset>
                </wp:positionV>
                <wp:extent cx="170275" cy="419100"/>
                <wp:effectExtent l="38100" t="38100" r="39370" b="57150"/>
                <wp:wrapNone/>
                <wp:docPr id="151" name="墨迹 15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7">
                      <w14:nvContentPartPr>
                        <w14:cNvContentPartPr/>
                      </w14:nvContentPartPr>
                      <w14:xfrm>
                        <a:off x="0" y="0"/>
                        <a:ext cx="170275" cy="4191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2172A3D" id="墨迹 151" o:spid="_x0000_s1026" type="#_x0000_t75" style="position:absolute;left:0;text-align:left;margin-left:291.75pt;margin-top:-11.4pt;width:14.8pt;height:34.4pt;z-index:251788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">
                <v:imagedata r:id="rId38" o:title=""/>
              </v:shape>
            </w:pict>
          </mc:Fallback>
        </mc:AlternateContent>
      </w: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766784" behindDoc="0" locked="0" layoutInCell="1" allowOverlap="1" wp14:anchorId="43D60EAE" wp14:editId="0AB9211A">
                <wp:simplePos x="0" y="0"/>
                <wp:positionH relativeFrom="column">
                  <wp:posOffset>3355975</wp:posOffset>
                </wp:positionH>
                <wp:positionV relativeFrom="paragraph">
                  <wp:posOffset>-23495</wp:posOffset>
                </wp:positionV>
                <wp:extent cx="183020" cy="137775"/>
                <wp:effectExtent l="38100" t="38100" r="26670" b="53340"/>
                <wp:wrapNone/>
                <wp:docPr id="126" name="墨迹 12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9">
                      <w14:nvContentPartPr>
                        <w14:cNvContentPartPr/>
                      </w14:nvContentPartPr>
                      <w14:xfrm>
                        <a:off x="0" y="0"/>
                        <a:ext cx="183020" cy="13777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1829D92" id="墨迹 126" o:spid="_x0000_s1026" type="#_x0000_t75" style="position:absolute;left:0;text-align:left;margin-left:263.55pt;margin-top:-2.55pt;width:15.8pt;height:12.3pt;z-index:251766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">
                <v:imagedata r:id="rId40" o:title=""/>
              </v:shape>
            </w:pict>
          </mc:Fallback>
        </mc:AlternateContent>
      </w:r>
      <w:r w:rsidR="00057132"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763712" behindDoc="0" locked="0" layoutInCell="1" allowOverlap="1" wp14:anchorId="263990A8" wp14:editId="79591097">
                <wp:simplePos x="0" y="0"/>
                <wp:positionH relativeFrom="column">
                  <wp:posOffset>1139190</wp:posOffset>
                </wp:positionH>
                <wp:positionV relativeFrom="paragraph">
                  <wp:posOffset>-255905</wp:posOffset>
                </wp:positionV>
                <wp:extent cx="2030375" cy="629920"/>
                <wp:effectExtent l="38100" t="38100" r="46355" b="55880"/>
                <wp:wrapNone/>
                <wp:docPr id="123" name="墨迹 12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1">
                      <w14:nvContentPartPr>
                        <w14:cNvContentPartPr/>
                      </w14:nvContentPartPr>
                      <w14:xfrm>
                        <a:off x="0" y="0"/>
                        <a:ext cx="2030375" cy="6299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F6D2F03" id="墨迹 123" o:spid="_x0000_s1026" type="#_x0000_t75" style="position:absolute;left:0;text-align:left;margin-left:89pt;margin-top:-20.85pt;width:161.25pt;height:51pt;z-index:251763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">
                <v:imagedata r:id="rId42" o:title=""/>
              </v:shape>
            </w:pict>
          </mc:Fallback>
        </mc:AlternateContent>
      </w:r>
      <w:r w:rsidR="00057132"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732992" behindDoc="0" locked="0" layoutInCell="1" allowOverlap="1" wp14:anchorId="6C2ECB23" wp14:editId="3F844922">
                <wp:simplePos x="0" y="0"/>
                <wp:positionH relativeFrom="column">
                  <wp:posOffset>833120</wp:posOffset>
                </wp:positionH>
                <wp:positionV relativeFrom="paragraph">
                  <wp:posOffset>-53340</wp:posOffset>
                </wp:positionV>
                <wp:extent cx="177800" cy="223200"/>
                <wp:effectExtent l="38100" t="38100" r="0" b="43815"/>
                <wp:wrapNone/>
                <wp:docPr id="93" name="墨迹 9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3">
                      <w14:nvContentPartPr>
                        <w14:cNvContentPartPr/>
                      </w14:nvContentPartPr>
                      <w14:xfrm>
                        <a:off x="0" y="0"/>
                        <a:ext cx="177800" cy="2232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E6E2B6F" id="墨迹 93" o:spid="_x0000_s1026" type="#_x0000_t75" style="position:absolute;left:0;text-align:left;margin-left:64.9pt;margin-top:-4.9pt;width:15.4pt;height:18.95pt;z-index:251732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">
                <v:imagedata r:id="rId44" o:title=""/>
              </v:shape>
            </w:pict>
          </mc:Fallback>
        </mc:AlternateContent>
      </w:r>
    </w:p>
    <w:p w14:paraId="677B05E7" w14:textId="060F15A7" w:rsidR="00057132" w:rsidRDefault="00057132" w:rsidP="00932D9C">
      <w:pPr>
        <w:rPr>
          <w:rFonts w:ascii="Times New Roman" w:eastAsia="宋体" w:hAnsi="Times New Roman" w:cs="Times New Roman"/>
          <w:szCs w:val="21"/>
        </w:rPr>
      </w:pPr>
    </w:p>
    <w:p w14:paraId="548DC9D2" w14:textId="77777777" w:rsidR="00057132" w:rsidRDefault="00057132" w:rsidP="00932D9C">
      <w:pPr>
        <w:rPr>
          <w:rFonts w:ascii="Times New Roman" w:eastAsia="宋体" w:hAnsi="Times New Roman" w:cs="Times New Roman"/>
          <w:szCs w:val="21"/>
        </w:rPr>
      </w:pPr>
    </w:p>
    <w:p w14:paraId="165FDB0B" w14:textId="716EBE61" w:rsidR="00057132" w:rsidRDefault="00057132" w:rsidP="00932D9C">
      <w:pPr>
        <w:rPr>
          <w:rFonts w:ascii="Times New Roman" w:eastAsia="宋体" w:hAnsi="Times New Roman" w:cs="Times New Roman"/>
          <w:szCs w:val="21"/>
        </w:rPr>
      </w:pPr>
    </w:p>
    <w:p w14:paraId="4B607CEC" w14:textId="5674FEE5" w:rsidR="00057132" w:rsidRDefault="000B1541" w:rsidP="00932D9C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840512" behindDoc="0" locked="0" layoutInCell="1" allowOverlap="1" wp14:anchorId="671D5556" wp14:editId="3F3725BC">
                <wp:simplePos x="0" y="0"/>
                <wp:positionH relativeFrom="column">
                  <wp:posOffset>2680970</wp:posOffset>
                </wp:positionH>
                <wp:positionV relativeFrom="paragraph">
                  <wp:posOffset>-94615</wp:posOffset>
                </wp:positionV>
                <wp:extent cx="1060810" cy="330835"/>
                <wp:effectExtent l="38100" t="38100" r="44450" b="50165"/>
                <wp:wrapNone/>
                <wp:docPr id="202" name="墨迹 20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5">
                      <w14:nvContentPartPr>
                        <w14:cNvContentPartPr/>
                      </w14:nvContentPartPr>
                      <w14:xfrm>
                        <a:off x="0" y="0"/>
                        <a:ext cx="1060810" cy="33083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D83CA1C" id="墨迹 202" o:spid="_x0000_s1026" type="#_x0000_t75" style="position:absolute;left:0;text-align:left;margin-left:210.4pt;margin-top:-8.15pt;width:84.95pt;height:27.45pt;z-index:251840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">
                <v:imagedata r:id="rId46" o:title=""/>
              </v:shape>
            </w:pict>
          </mc:Fallback>
        </mc:AlternateContent>
      </w: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825152" behindDoc="0" locked="0" layoutInCell="1" allowOverlap="1" wp14:anchorId="5A9DAF6E" wp14:editId="089F394D">
                <wp:simplePos x="0" y="0"/>
                <wp:positionH relativeFrom="column">
                  <wp:posOffset>2049145</wp:posOffset>
                </wp:positionH>
                <wp:positionV relativeFrom="paragraph">
                  <wp:posOffset>-137160</wp:posOffset>
                </wp:positionV>
                <wp:extent cx="390430" cy="401605"/>
                <wp:effectExtent l="38100" t="38100" r="48260" b="55880"/>
                <wp:wrapNone/>
                <wp:docPr id="187" name="墨迹 18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7">
                      <w14:nvContentPartPr>
                        <w14:cNvContentPartPr/>
                      </w14:nvContentPartPr>
                      <w14:xfrm>
                        <a:off x="0" y="0"/>
                        <a:ext cx="390430" cy="40160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4B4AB8F" id="墨迹 187" o:spid="_x0000_s1026" type="#_x0000_t75" style="position:absolute;left:0;text-align:left;margin-left:160.65pt;margin-top:-11.5pt;width:32.2pt;height:33pt;z-index:251825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">
                <v:imagedata r:id="rId48" o:title=""/>
              </v:shape>
            </w:pict>
          </mc:Fallback>
        </mc:AlternateContent>
      </w: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819008" behindDoc="0" locked="0" layoutInCell="1" allowOverlap="1" wp14:anchorId="05DF9ECE" wp14:editId="02484631">
                <wp:simplePos x="0" y="0"/>
                <wp:positionH relativeFrom="column">
                  <wp:posOffset>885190</wp:posOffset>
                </wp:positionH>
                <wp:positionV relativeFrom="paragraph">
                  <wp:posOffset>-161925</wp:posOffset>
                </wp:positionV>
                <wp:extent cx="1200320" cy="582310"/>
                <wp:effectExtent l="38100" t="38100" r="0" b="46355"/>
                <wp:wrapNone/>
                <wp:docPr id="181" name="墨迹 18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9">
                      <w14:nvContentPartPr>
                        <w14:cNvContentPartPr/>
                      </w14:nvContentPartPr>
                      <w14:xfrm>
                        <a:off x="0" y="0"/>
                        <a:ext cx="1200320" cy="58231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601A6B3" id="墨迹 181" o:spid="_x0000_s1026" type="#_x0000_t75" style="position:absolute;left:0;text-align:left;margin-left:69pt;margin-top:-13.45pt;width:95.9pt;height:47.25pt;z-index:251819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">
                <v:imagedata r:id="rId50" o:title=""/>
              </v:shape>
            </w:pict>
          </mc:Fallback>
        </mc:AlternateContent>
      </w: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802624" behindDoc="0" locked="0" layoutInCell="1" allowOverlap="1" wp14:anchorId="7924759F" wp14:editId="3E0D3E9F">
                <wp:simplePos x="0" y="0"/>
                <wp:positionH relativeFrom="column">
                  <wp:posOffset>365125</wp:posOffset>
                </wp:positionH>
                <wp:positionV relativeFrom="paragraph">
                  <wp:posOffset>-74930</wp:posOffset>
                </wp:positionV>
                <wp:extent cx="294475" cy="396460"/>
                <wp:effectExtent l="38100" t="38100" r="48895" b="41910"/>
                <wp:wrapNone/>
                <wp:docPr id="165" name="墨迹 16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1">
                      <w14:nvContentPartPr>
                        <w14:cNvContentPartPr/>
                      </w14:nvContentPartPr>
                      <w14:xfrm>
                        <a:off x="0" y="0"/>
                        <a:ext cx="294475" cy="3964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B3FE420" id="墨迹 165" o:spid="_x0000_s1026" type="#_x0000_t75" style="position:absolute;left:0;text-align:left;margin-left:28.05pt;margin-top:-6.6pt;width:24.6pt;height:32.6pt;z-index:251802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">
                <v:imagedata r:id="rId52" o:title=""/>
              </v:shape>
            </w:pict>
          </mc:Fallback>
        </mc:AlternateContent>
      </w:r>
    </w:p>
    <w:p w14:paraId="127A2BF0" w14:textId="0548DAFE" w:rsidR="00057132" w:rsidRDefault="00057132" w:rsidP="00932D9C">
      <w:pPr>
        <w:rPr>
          <w:rFonts w:ascii="Times New Roman" w:eastAsia="宋体" w:hAnsi="Times New Roman" w:cs="Times New Roman"/>
          <w:szCs w:val="21"/>
        </w:rPr>
      </w:pPr>
    </w:p>
    <w:p w14:paraId="00E56BF7" w14:textId="124F2A5D" w:rsidR="00057132" w:rsidRDefault="00057132" w:rsidP="00932D9C">
      <w:pPr>
        <w:rPr>
          <w:rFonts w:ascii="Times New Roman" w:eastAsia="宋体" w:hAnsi="Times New Roman" w:cs="Times New Roman"/>
          <w:szCs w:val="21"/>
        </w:rPr>
      </w:pPr>
    </w:p>
    <w:p w14:paraId="44ADD51A" w14:textId="6445C860" w:rsidR="00057132" w:rsidRDefault="000B1541" w:rsidP="00932D9C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920384" behindDoc="0" locked="0" layoutInCell="1" allowOverlap="1" wp14:anchorId="0E3E5F08" wp14:editId="7C4E4021">
                <wp:simplePos x="0" y="0"/>
                <wp:positionH relativeFrom="column">
                  <wp:posOffset>2423160</wp:posOffset>
                </wp:positionH>
                <wp:positionV relativeFrom="paragraph">
                  <wp:posOffset>-219710</wp:posOffset>
                </wp:positionV>
                <wp:extent cx="3943350" cy="716915"/>
                <wp:effectExtent l="38100" t="38100" r="0" b="45085"/>
                <wp:wrapNone/>
                <wp:docPr id="283" name="墨迹 28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3">
                      <w14:nvContentPartPr>
                        <w14:cNvContentPartPr/>
                      </w14:nvContentPartPr>
                      <w14:xfrm>
                        <a:off x="0" y="0"/>
                        <a:ext cx="3943350" cy="71691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DE9CD21" id="墨迹 283" o:spid="_x0000_s1026" type="#_x0000_t75" style="position:absolute;left:0;text-align:left;margin-left:190.1pt;margin-top:-18pt;width:311.9pt;height:57.85pt;z-index:251920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">
                <v:imagedata r:id="rId54" o:title=""/>
              </v:shape>
            </w:pict>
          </mc:Fallback>
        </mc:AlternateContent>
      </w: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846656" behindDoc="0" locked="0" layoutInCell="1" allowOverlap="1" wp14:anchorId="5ECF4778" wp14:editId="1B5864F5">
                <wp:simplePos x="0" y="0"/>
                <wp:positionH relativeFrom="column">
                  <wp:posOffset>1226820</wp:posOffset>
                </wp:positionH>
                <wp:positionV relativeFrom="paragraph">
                  <wp:posOffset>-2540</wp:posOffset>
                </wp:positionV>
                <wp:extent cx="560955" cy="192405"/>
                <wp:effectExtent l="38100" t="57150" r="0" b="55245"/>
                <wp:wrapNone/>
                <wp:docPr id="208" name="墨迹 20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5">
                      <w14:nvContentPartPr>
                        <w14:cNvContentPartPr/>
                      </w14:nvContentPartPr>
                      <w14:xfrm>
                        <a:off x="0" y="0"/>
                        <a:ext cx="560955" cy="19240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E4E086B" id="墨迹 208" o:spid="_x0000_s1026" type="#_x0000_t75" style="position:absolute;left:0;text-align:left;margin-left:95.9pt;margin-top:-.9pt;width:45.55pt;height:16.55pt;z-index:251846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">
                <v:imagedata r:id="rId56" o:title=""/>
              </v:shape>
            </w:pict>
          </mc:Fallback>
        </mc:AlternateContent>
      </w:r>
    </w:p>
    <w:p w14:paraId="1A895F17" w14:textId="7E6E3074" w:rsidR="00057132" w:rsidRDefault="000B1541" w:rsidP="00932D9C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859968" behindDoc="0" locked="0" layoutInCell="1" allowOverlap="1" wp14:anchorId="45B5D569" wp14:editId="2BE4BB54">
                <wp:simplePos x="0" y="0"/>
                <wp:positionH relativeFrom="column">
                  <wp:posOffset>1259840</wp:posOffset>
                </wp:positionH>
                <wp:positionV relativeFrom="paragraph">
                  <wp:posOffset>-60960</wp:posOffset>
                </wp:positionV>
                <wp:extent cx="933340" cy="392430"/>
                <wp:effectExtent l="38100" t="38100" r="0" b="45720"/>
                <wp:wrapNone/>
                <wp:docPr id="222" name="墨迹 22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7">
                      <w14:nvContentPartPr>
                        <w14:cNvContentPartPr/>
                      </w14:nvContentPartPr>
                      <w14:xfrm>
                        <a:off x="0" y="0"/>
                        <a:ext cx="933340" cy="39243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BD0E1D6" id="墨迹 222" o:spid="_x0000_s1026" type="#_x0000_t75" style="position:absolute;left:0;text-align:left;margin-left:98.5pt;margin-top:-5.5pt;width:74.95pt;height:32.3pt;z-index:251859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">
                <v:imagedata r:id="rId58" o:title=""/>
              </v:shape>
            </w:pict>
          </mc:Fallback>
        </mc:AlternateContent>
      </w: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847680" behindDoc="0" locked="0" layoutInCell="1" allowOverlap="1" wp14:anchorId="035F9261" wp14:editId="702EB0B6">
                <wp:simplePos x="0" y="0"/>
                <wp:positionH relativeFrom="column">
                  <wp:posOffset>1049201</wp:posOffset>
                </wp:positionH>
                <wp:positionV relativeFrom="paragraph">
                  <wp:posOffset>14832</wp:posOffset>
                </wp:positionV>
                <wp:extent cx="826200" cy="81720"/>
                <wp:effectExtent l="38100" t="38100" r="50165" b="52070"/>
                <wp:wrapNone/>
                <wp:docPr id="210" name="墨迹 21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9">
                      <w14:nvContentPartPr>
                        <w14:cNvContentPartPr/>
                      </w14:nvContentPartPr>
                      <w14:xfrm>
                        <a:off x="0" y="0"/>
                        <a:ext cx="826200" cy="817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B9E6BFD" id="墨迹 210" o:spid="_x0000_s1026" type="#_x0000_t75" style="position:absolute;left:0;text-align:left;margin-left:81.9pt;margin-top:.45pt;width:66.45pt;height:7.85pt;z-index:251847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">
                <v:imagedata r:id="rId60" o:title=""/>
              </v:shape>
            </w:pict>
          </mc:Fallback>
        </mc:AlternateContent>
      </w:r>
    </w:p>
    <w:p w14:paraId="79E269E4" w14:textId="485371CF" w:rsidR="00057132" w:rsidRDefault="00057132" w:rsidP="00932D9C">
      <w:pPr>
        <w:rPr>
          <w:rFonts w:ascii="Times New Roman" w:eastAsia="宋体" w:hAnsi="Times New Roman" w:cs="Times New Roman"/>
          <w:szCs w:val="21"/>
        </w:rPr>
      </w:pPr>
    </w:p>
    <w:p w14:paraId="2994BA6B" w14:textId="1CD358DD" w:rsidR="00057132" w:rsidRDefault="00057132" w:rsidP="00932D9C">
      <w:pPr>
        <w:rPr>
          <w:rFonts w:ascii="Times New Roman" w:eastAsia="宋体" w:hAnsi="Times New Roman" w:cs="Times New Roman"/>
          <w:szCs w:val="21"/>
        </w:rPr>
      </w:pPr>
    </w:p>
    <w:p w14:paraId="74A3DA4F" w14:textId="1A892655" w:rsidR="00057132" w:rsidRDefault="000B1541" w:rsidP="00932D9C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932672" behindDoc="0" locked="0" layoutInCell="1" allowOverlap="1" wp14:anchorId="6E161FDE" wp14:editId="1B2CA0FD">
                <wp:simplePos x="0" y="0"/>
                <wp:positionH relativeFrom="column">
                  <wp:posOffset>1292860</wp:posOffset>
                </wp:positionH>
                <wp:positionV relativeFrom="paragraph">
                  <wp:posOffset>-98425</wp:posOffset>
                </wp:positionV>
                <wp:extent cx="1356840" cy="400050"/>
                <wp:effectExtent l="38100" t="38100" r="53340" b="57150"/>
                <wp:wrapNone/>
                <wp:docPr id="295" name="墨迹 29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1">
                      <w14:nvContentPartPr>
                        <w14:cNvContentPartPr/>
                      </w14:nvContentPartPr>
                      <w14:xfrm>
                        <a:off x="0" y="0"/>
                        <a:ext cx="1356840" cy="40005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28BB917" id="墨迹 295" o:spid="_x0000_s1026" type="#_x0000_t75" style="position:absolute;left:0;text-align:left;margin-left:101.1pt;margin-top:-8.45pt;width:108.3pt;height:32.9pt;z-index:251932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">
                <v:imagedata r:id="rId62" o:title=""/>
              </v:shape>
            </w:pict>
          </mc:Fallback>
        </mc:AlternateContent>
      </w: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921408" behindDoc="0" locked="0" layoutInCell="1" allowOverlap="1" wp14:anchorId="26920DDF" wp14:editId="3DB57720">
                <wp:simplePos x="0" y="0"/>
                <wp:positionH relativeFrom="column">
                  <wp:posOffset>863801</wp:posOffset>
                </wp:positionH>
                <wp:positionV relativeFrom="paragraph">
                  <wp:posOffset>142632</wp:posOffset>
                </wp:positionV>
                <wp:extent cx="174960" cy="3960"/>
                <wp:effectExtent l="38100" t="57150" r="53975" b="53340"/>
                <wp:wrapNone/>
                <wp:docPr id="284" name="墨迹 28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3">
                      <w14:nvContentPartPr>
                        <w14:cNvContentPartPr/>
                      </w14:nvContentPartPr>
                      <w14:xfrm>
                        <a:off x="0" y="0"/>
                        <a:ext cx="174960" cy="3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2886252" id="墨迹 284" o:spid="_x0000_s1026" type="#_x0000_t75" style="position:absolute;left:0;text-align:left;margin-left:67.3pt;margin-top:10.55pt;width:15.2pt;height:1.7pt;z-index:251921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">
                <v:imagedata r:id="rId64" o:title=""/>
              </v:shape>
            </w:pict>
          </mc:Fallback>
        </mc:AlternateContent>
      </w:r>
    </w:p>
    <w:p w14:paraId="51C5C360" w14:textId="5634C26F" w:rsidR="00057132" w:rsidRDefault="000B1541" w:rsidP="00932D9C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922432" behindDoc="0" locked="0" layoutInCell="1" allowOverlap="1" wp14:anchorId="10A4EB46" wp14:editId="2C4C55B2">
                <wp:simplePos x="0" y="0"/>
                <wp:positionH relativeFrom="column">
                  <wp:posOffset>865601</wp:posOffset>
                </wp:positionH>
                <wp:positionV relativeFrom="paragraph">
                  <wp:posOffset>62232</wp:posOffset>
                </wp:positionV>
                <wp:extent cx="194400" cy="14760"/>
                <wp:effectExtent l="57150" t="38100" r="53340" b="42545"/>
                <wp:wrapNone/>
                <wp:docPr id="285" name="墨迹 28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5">
                      <w14:nvContentPartPr>
                        <w14:cNvContentPartPr/>
                      </w14:nvContentPartPr>
                      <w14:xfrm>
                        <a:off x="0" y="0"/>
                        <a:ext cx="194400" cy="147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0C176EC" id="墨迹 285" o:spid="_x0000_s1026" type="#_x0000_t75" style="position:absolute;left:0;text-align:left;margin-left:67.45pt;margin-top:4.2pt;width:16.7pt;height:2.55pt;z-index:251922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">
                <v:imagedata r:id="rId66" o:title=""/>
              </v:shape>
            </w:pict>
          </mc:Fallback>
        </mc:AlternateContent>
      </w:r>
    </w:p>
    <w:p w14:paraId="33F26578" w14:textId="4B4B76DA" w:rsidR="00057132" w:rsidRDefault="00666473" w:rsidP="00932D9C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2038144" behindDoc="0" locked="0" layoutInCell="1" allowOverlap="1" wp14:anchorId="507DB899" wp14:editId="6FA28560">
                <wp:simplePos x="0" y="0"/>
                <wp:positionH relativeFrom="column">
                  <wp:posOffset>5404485</wp:posOffset>
                </wp:positionH>
                <wp:positionV relativeFrom="paragraph">
                  <wp:posOffset>2540</wp:posOffset>
                </wp:positionV>
                <wp:extent cx="614640" cy="361950"/>
                <wp:effectExtent l="57150" t="38100" r="52705" b="57150"/>
                <wp:wrapNone/>
                <wp:docPr id="398" name="墨迹 39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7">
                      <w14:nvContentPartPr>
                        <w14:cNvContentPartPr/>
                      </w14:nvContentPartPr>
                      <w14:xfrm>
                        <a:off x="0" y="0"/>
                        <a:ext cx="614640" cy="36195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28DACFC" id="墨迹 398" o:spid="_x0000_s1026" type="#_x0000_t75" style="position:absolute;left:0;text-align:left;margin-left:424.85pt;margin-top:-.5pt;width:49.85pt;height:29.9pt;z-index:252038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">
                <v:imagedata r:id="rId68" o:title=""/>
              </v:shape>
            </w:pict>
          </mc:Fallback>
        </mc:AlternateContent>
      </w:r>
    </w:p>
    <w:p w14:paraId="1FEB57DB" w14:textId="3972D085" w:rsidR="00057132" w:rsidRDefault="000B1541" w:rsidP="00932D9C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2024832" behindDoc="0" locked="0" layoutInCell="1" allowOverlap="1" wp14:anchorId="026D12D1" wp14:editId="6D6A8CD9">
                <wp:simplePos x="0" y="0"/>
                <wp:positionH relativeFrom="column">
                  <wp:posOffset>3455670</wp:posOffset>
                </wp:positionH>
                <wp:positionV relativeFrom="paragraph">
                  <wp:posOffset>-198755</wp:posOffset>
                </wp:positionV>
                <wp:extent cx="1993565" cy="443230"/>
                <wp:effectExtent l="19050" t="38100" r="0" b="52070"/>
                <wp:wrapNone/>
                <wp:docPr id="385" name="墨迹 38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9">
                      <w14:nvContentPartPr>
                        <w14:cNvContentPartPr/>
                      </w14:nvContentPartPr>
                      <w14:xfrm>
                        <a:off x="0" y="0"/>
                        <a:ext cx="1993565" cy="44323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03D74C2" id="墨迹 385" o:spid="_x0000_s1026" type="#_x0000_t75" style="position:absolute;left:0;text-align:left;margin-left:271.4pt;margin-top:-16.35pt;width:158.35pt;height:36.3pt;z-index:252024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">
                <v:imagedata r:id="rId70" o:title=""/>
              </v:shape>
            </w:pict>
          </mc:Fallback>
        </mc:AlternateContent>
      </w: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983872" behindDoc="0" locked="0" layoutInCell="1" allowOverlap="1" wp14:anchorId="4C1BCA1F" wp14:editId="58F34452">
                <wp:simplePos x="0" y="0"/>
                <wp:positionH relativeFrom="column">
                  <wp:posOffset>1765300</wp:posOffset>
                </wp:positionH>
                <wp:positionV relativeFrom="paragraph">
                  <wp:posOffset>-182245</wp:posOffset>
                </wp:positionV>
                <wp:extent cx="1774835" cy="469265"/>
                <wp:effectExtent l="38100" t="38100" r="34925" b="45085"/>
                <wp:wrapNone/>
                <wp:docPr id="345" name="墨迹 34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1">
                      <w14:nvContentPartPr>
                        <w14:cNvContentPartPr/>
                      </w14:nvContentPartPr>
                      <w14:xfrm>
                        <a:off x="0" y="0"/>
                        <a:ext cx="1774835" cy="46926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70DCDCF" id="墨迹 345" o:spid="_x0000_s1026" type="#_x0000_t75" style="position:absolute;left:0;text-align:left;margin-left:138.3pt;margin-top:-15.05pt;width:141.15pt;height:38.35pt;z-index:251983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">
                <v:imagedata r:id="rId72" o:title=""/>
              </v:shape>
            </w:pict>
          </mc:Fallback>
        </mc:AlternateContent>
      </w: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947008" behindDoc="0" locked="0" layoutInCell="1" allowOverlap="1" wp14:anchorId="329154BC" wp14:editId="5DCFD677">
                <wp:simplePos x="0" y="0"/>
                <wp:positionH relativeFrom="column">
                  <wp:posOffset>1533041</wp:posOffset>
                </wp:positionH>
                <wp:positionV relativeFrom="paragraph">
                  <wp:posOffset>16336</wp:posOffset>
                </wp:positionV>
                <wp:extent cx="181080" cy="235440"/>
                <wp:effectExtent l="38100" t="57150" r="9525" b="50800"/>
                <wp:wrapNone/>
                <wp:docPr id="309" name="墨迹 30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3">
                      <w14:nvContentPartPr>
                        <w14:cNvContentPartPr/>
                      </w14:nvContentPartPr>
                      <w14:xfrm>
                        <a:off x="0" y="0"/>
                        <a:ext cx="181080" cy="2354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8C15879" id="墨迹 309" o:spid="_x0000_s1026" type="#_x0000_t75" style="position:absolute;left:0;text-align:left;margin-left:120pt;margin-top:.6pt;width:15.65pt;height:20pt;z-index:251947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">
                <v:imagedata r:id="rId74" o:title=""/>
              </v:shape>
            </w:pict>
          </mc:Fallback>
        </mc:AlternateContent>
      </w: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945984" behindDoc="0" locked="0" layoutInCell="1" allowOverlap="1" wp14:anchorId="74653ADE" wp14:editId="555A4982">
                <wp:simplePos x="0" y="0"/>
                <wp:positionH relativeFrom="column">
                  <wp:posOffset>944880</wp:posOffset>
                </wp:positionH>
                <wp:positionV relativeFrom="paragraph">
                  <wp:posOffset>-105410</wp:posOffset>
                </wp:positionV>
                <wp:extent cx="422670" cy="369235"/>
                <wp:effectExtent l="57150" t="38100" r="53975" b="50165"/>
                <wp:wrapNone/>
                <wp:docPr id="308" name="墨迹 30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5">
                      <w14:nvContentPartPr>
                        <w14:cNvContentPartPr/>
                      </w14:nvContentPartPr>
                      <w14:xfrm>
                        <a:off x="0" y="0"/>
                        <a:ext cx="422670" cy="36923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0F28938" id="墨迹 308" o:spid="_x0000_s1026" type="#_x0000_t75" style="position:absolute;left:0;text-align:left;margin-left:73.7pt;margin-top:-9pt;width:34.7pt;height:30.45pt;z-index:251945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">
                <v:imagedata r:id="rId76" o:title=""/>
              </v:shape>
            </w:pict>
          </mc:Fallback>
        </mc:AlternateContent>
      </w: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1936768" behindDoc="0" locked="0" layoutInCell="1" allowOverlap="1" wp14:anchorId="3447CEC7" wp14:editId="23683A07">
                <wp:simplePos x="0" y="0"/>
                <wp:positionH relativeFrom="column">
                  <wp:posOffset>434975</wp:posOffset>
                </wp:positionH>
                <wp:positionV relativeFrom="paragraph">
                  <wp:posOffset>-106680</wp:posOffset>
                </wp:positionV>
                <wp:extent cx="307040" cy="325755"/>
                <wp:effectExtent l="57150" t="38100" r="36195" b="55245"/>
                <wp:wrapNone/>
                <wp:docPr id="299" name="墨迹 29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7">
                      <w14:nvContentPartPr>
                        <w14:cNvContentPartPr/>
                      </w14:nvContentPartPr>
                      <w14:xfrm>
                        <a:off x="0" y="0"/>
                        <a:ext cx="307040" cy="32575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64735AC" id="墨迹 299" o:spid="_x0000_s1026" type="#_x0000_t75" style="position:absolute;left:0;text-align:left;margin-left:33.55pt;margin-top:-9.1pt;width:25.6pt;height:27.05pt;z-index:251936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">
                <v:imagedata r:id="rId78" o:title=""/>
              </v:shape>
            </w:pict>
          </mc:Fallback>
        </mc:AlternateContent>
      </w:r>
    </w:p>
    <w:p w14:paraId="752C815E" w14:textId="0576598B" w:rsidR="00057132" w:rsidRDefault="00057132" w:rsidP="00932D9C">
      <w:pPr>
        <w:rPr>
          <w:rFonts w:ascii="Times New Roman" w:eastAsia="宋体" w:hAnsi="Times New Roman" w:cs="Times New Roman"/>
          <w:szCs w:val="21"/>
        </w:rPr>
      </w:pPr>
    </w:p>
    <w:p w14:paraId="139D12DC" w14:textId="540B24EE" w:rsidR="00057132" w:rsidRDefault="00666473" w:rsidP="00932D9C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2118016" behindDoc="0" locked="0" layoutInCell="1" allowOverlap="1" wp14:anchorId="514F0341" wp14:editId="462B37B0">
                <wp:simplePos x="0" y="0"/>
                <wp:positionH relativeFrom="column">
                  <wp:posOffset>4611370</wp:posOffset>
                </wp:positionH>
                <wp:positionV relativeFrom="paragraph">
                  <wp:posOffset>-79375</wp:posOffset>
                </wp:positionV>
                <wp:extent cx="641840" cy="336960"/>
                <wp:effectExtent l="38100" t="38100" r="6350" b="44450"/>
                <wp:wrapNone/>
                <wp:docPr id="476" name="墨迹 47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9">
                      <w14:nvContentPartPr>
                        <w14:cNvContentPartPr/>
                      </w14:nvContentPartPr>
                      <w14:xfrm>
                        <a:off x="0" y="0"/>
                        <a:ext cx="641840" cy="336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97D6BC7" id="墨迹 476" o:spid="_x0000_s1026" type="#_x0000_t75" style="position:absolute;left:0;text-align:left;margin-left:362.4pt;margin-top:-6.95pt;width:52pt;height:27.95pt;z-index:252118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">
                <v:imagedata r:id="rId80" o:title=""/>
              </v:shape>
            </w:pict>
          </mc:Fallback>
        </mc:AlternateContent>
      </w: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2105728" behindDoc="0" locked="0" layoutInCell="1" allowOverlap="1" wp14:anchorId="75AAB63F" wp14:editId="6FAD9932">
                <wp:simplePos x="0" y="0"/>
                <wp:positionH relativeFrom="column">
                  <wp:posOffset>1793240</wp:posOffset>
                </wp:positionH>
                <wp:positionV relativeFrom="paragraph">
                  <wp:posOffset>-113030</wp:posOffset>
                </wp:positionV>
                <wp:extent cx="2743740" cy="405765"/>
                <wp:effectExtent l="38100" t="38100" r="57150" b="51435"/>
                <wp:wrapNone/>
                <wp:docPr id="464" name="墨迹 46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1">
                      <w14:nvContentPartPr>
                        <w14:cNvContentPartPr/>
                      </w14:nvContentPartPr>
                      <w14:xfrm>
                        <a:off x="0" y="0"/>
                        <a:ext cx="2743740" cy="40576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8593A2F" id="墨迹 464" o:spid="_x0000_s1026" type="#_x0000_t75" style="position:absolute;left:0;text-align:left;margin-left:140.5pt;margin-top:-9.6pt;width:217.5pt;height:33.35pt;z-index:252105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">
                <v:imagedata r:id="rId82" o:title=""/>
              </v:shape>
            </w:pict>
          </mc:Fallback>
        </mc:AlternateContent>
      </w: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2041216" behindDoc="0" locked="0" layoutInCell="1" allowOverlap="1" wp14:anchorId="2436401A" wp14:editId="1D18D047">
                <wp:simplePos x="0" y="0"/>
                <wp:positionH relativeFrom="column">
                  <wp:posOffset>1497965</wp:posOffset>
                </wp:positionH>
                <wp:positionV relativeFrom="paragraph">
                  <wp:posOffset>-39370</wp:posOffset>
                </wp:positionV>
                <wp:extent cx="149860" cy="288925"/>
                <wp:effectExtent l="38100" t="38100" r="40640" b="53975"/>
                <wp:wrapNone/>
                <wp:docPr id="401" name="墨迹 40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3">
                      <w14:nvContentPartPr>
                        <w14:cNvContentPartPr/>
                      </w14:nvContentPartPr>
                      <w14:xfrm>
                        <a:off x="0" y="0"/>
                        <a:ext cx="149860" cy="28892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FC10B6E" id="墨迹 401" o:spid="_x0000_s1026" type="#_x0000_t75" style="position:absolute;left:0;text-align:left;margin-left:117.25pt;margin-top:-3.8pt;width:13.2pt;height:24.15pt;z-index:252041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">
                <v:imagedata r:id="rId84" o:title=""/>
              </v:shape>
            </w:pict>
          </mc:Fallback>
        </mc:AlternateContent>
      </w:r>
    </w:p>
    <w:p w14:paraId="0CD1FA4F" w14:textId="58C8C670" w:rsidR="00057132" w:rsidRDefault="00057132" w:rsidP="00932D9C">
      <w:pPr>
        <w:rPr>
          <w:rFonts w:ascii="Times New Roman" w:eastAsia="宋体" w:hAnsi="Times New Roman" w:cs="Times New Roman"/>
          <w:szCs w:val="21"/>
        </w:rPr>
      </w:pPr>
    </w:p>
    <w:p w14:paraId="32CC68D3" w14:textId="153C0457" w:rsidR="00057132" w:rsidRDefault="00666473" w:rsidP="00932D9C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2215296" behindDoc="0" locked="0" layoutInCell="1" allowOverlap="1" wp14:anchorId="37A5CEC3" wp14:editId="0BBA4B71">
                <wp:simplePos x="0" y="0"/>
                <wp:positionH relativeFrom="column">
                  <wp:posOffset>3078480</wp:posOffset>
                </wp:positionH>
                <wp:positionV relativeFrom="paragraph">
                  <wp:posOffset>-166370</wp:posOffset>
                </wp:positionV>
                <wp:extent cx="3274000" cy="400685"/>
                <wp:effectExtent l="38100" t="38100" r="22225" b="56515"/>
                <wp:wrapNone/>
                <wp:docPr id="571" name="墨迹 57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5">
                      <w14:nvContentPartPr>
                        <w14:cNvContentPartPr/>
                      </w14:nvContentPartPr>
                      <w14:xfrm>
                        <a:off x="0" y="0"/>
                        <a:ext cx="3274000" cy="40068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723EDDE" id="墨迹 571" o:spid="_x0000_s1026" type="#_x0000_t75" style="position:absolute;left:0;text-align:left;margin-left:241.7pt;margin-top:-13.8pt;width:259.25pt;height:32.95pt;z-index:252215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">
                <v:imagedata r:id="rId86" o:title=""/>
              </v:shape>
            </w:pict>
          </mc:Fallback>
        </mc:AlternateContent>
      </w: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2149760" behindDoc="0" locked="0" layoutInCell="1" allowOverlap="1" wp14:anchorId="36FA5126" wp14:editId="47E712BF">
                <wp:simplePos x="0" y="0"/>
                <wp:positionH relativeFrom="column">
                  <wp:posOffset>2019300</wp:posOffset>
                </wp:positionH>
                <wp:positionV relativeFrom="paragraph">
                  <wp:posOffset>-69850</wp:posOffset>
                </wp:positionV>
                <wp:extent cx="1013060" cy="305450"/>
                <wp:effectExtent l="38100" t="38100" r="0" b="56515"/>
                <wp:wrapNone/>
                <wp:docPr id="507" name="墨迹 50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7">
                      <w14:nvContentPartPr>
                        <w14:cNvContentPartPr/>
                      </w14:nvContentPartPr>
                      <w14:xfrm>
                        <a:off x="0" y="0"/>
                        <a:ext cx="1013060" cy="30545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6BB0B6D" id="墨迹 507" o:spid="_x0000_s1026" type="#_x0000_t75" style="position:absolute;left:0;text-align:left;margin-left:158.3pt;margin-top:-6.2pt;width:81.15pt;height:25.45pt;z-index:252149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">
                <v:imagedata r:id="rId88" o:title=""/>
              </v:shape>
            </w:pict>
          </mc:Fallback>
        </mc:AlternateContent>
      </w: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2125184" behindDoc="0" locked="0" layoutInCell="1" allowOverlap="1" wp14:anchorId="12D261E2" wp14:editId="1E4FF553">
                <wp:simplePos x="0" y="0"/>
                <wp:positionH relativeFrom="column">
                  <wp:posOffset>1490345</wp:posOffset>
                </wp:positionH>
                <wp:positionV relativeFrom="paragraph">
                  <wp:posOffset>-26670</wp:posOffset>
                </wp:positionV>
                <wp:extent cx="472145" cy="266700"/>
                <wp:effectExtent l="38100" t="38100" r="0" b="57150"/>
                <wp:wrapNone/>
                <wp:docPr id="483" name="墨迹 48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9">
                      <w14:nvContentPartPr>
                        <w14:cNvContentPartPr/>
                      </w14:nvContentPartPr>
                      <w14:xfrm>
                        <a:off x="0" y="0"/>
                        <a:ext cx="472145" cy="2667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72536D4" id="墨迹 483" o:spid="_x0000_s1026" type="#_x0000_t75" style="position:absolute;left:0;text-align:left;margin-left:116.65pt;margin-top:-2.8pt;width:38.6pt;height:22.4pt;z-index:252125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">
                <v:imagedata r:id="rId90" o:title=""/>
              </v:shape>
            </w:pict>
          </mc:Fallback>
        </mc:AlternateContent>
      </w:r>
    </w:p>
    <w:p w14:paraId="75350C46" w14:textId="1648F86C" w:rsidR="00057132" w:rsidRDefault="00666473" w:rsidP="00932D9C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2306432" behindDoc="0" locked="0" layoutInCell="1" allowOverlap="1" wp14:anchorId="6436CD44" wp14:editId="20E99780">
                <wp:simplePos x="0" y="0"/>
                <wp:positionH relativeFrom="column">
                  <wp:posOffset>1739900</wp:posOffset>
                </wp:positionH>
                <wp:positionV relativeFrom="paragraph">
                  <wp:posOffset>26670</wp:posOffset>
                </wp:positionV>
                <wp:extent cx="4588850" cy="426720"/>
                <wp:effectExtent l="38100" t="38100" r="2540" b="49530"/>
                <wp:wrapNone/>
                <wp:docPr id="690" name="墨迹 69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1">
                      <w14:nvContentPartPr>
                        <w14:cNvContentPartPr/>
                      </w14:nvContentPartPr>
                      <w14:xfrm>
                        <a:off x="0" y="0"/>
                        <a:ext cx="4588850" cy="4267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1B2673E" id="墨迹 690" o:spid="_x0000_s1026" type="#_x0000_t75" style="position:absolute;left:0;text-align:left;margin-left:136.3pt;margin-top:1.4pt;width:362.75pt;height:35pt;z-index:25230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">
                <v:imagedata r:id="rId92" o:title=""/>
              </v:shape>
            </w:pict>
          </mc:Fallback>
        </mc:AlternateContent>
      </w:r>
      <w:r>
        <w:rPr>
          <w:rFonts w:ascii="Times New Roman" w:eastAsia="宋体" w:hAnsi="Times New Roman" w:cs="Times New Roman"/>
          <w:noProof/>
          <w:szCs w:val="21"/>
        </w:rPr>
        <mc:AlternateContent>
          <mc:Choice Requires="wpi">
            <w:drawing>
              <wp:anchor distT="0" distB="0" distL="114300" distR="114300" simplePos="0" relativeHeight="252219392" behindDoc="0" locked="0" layoutInCell="1" allowOverlap="1" wp14:anchorId="7572835D" wp14:editId="0D65D5D4">
                <wp:simplePos x="0" y="0"/>
                <wp:positionH relativeFrom="column">
                  <wp:posOffset>1494155</wp:posOffset>
                </wp:positionH>
                <wp:positionV relativeFrom="paragraph">
                  <wp:posOffset>132080</wp:posOffset>
                </wp:positionV>
                <wp:extent cx="207645" cy="273050"/>
                <wp:effectExtent l="38100" t="38100" r="40005" b="50800"/>
                <wp:wrapNone/>
                <wp:docPr id="575" name="墨迹 57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3">
                      <w14:nvContentPartPr>
                        <w14:cNvContentPartPr/>
                      </w14:nvContentPartPr>
                      <w14:xfrm>
                        <a:off x="0" y="0"/>
                        <a:ext cx="207645" cy="27305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158B6DB" id="墨迹 575" o:spid="_x0000_s1026" type="#_x0000_t75" style="position:absolute;left:0;text-align:left;margin-left:116.95pt;margin-top:9.7pt;width:17.75pt;height:22.9pt;z-index:252219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">
                <v:imagedata r:id="rId94" o:title=""/>
              </v:shape>
            </w:pict>
          </mc:Fallback>
        </mc:AlternateContent>
      </w:r>
    </w:p>
    <w:p w14:paraId="1184C735" w14:textId="77777777" w:rsidR="00057132" w:rsidRDefault="00057132" w:rsidP="00932D9C">
      <w:pPr>
        <w:rPr>
          <w:rFonts w:ascii="Times New Roman" w:eastAsia="宋体" w:hAnsi="Times New Roman" w:cs="Times New Roman"/>
          <w:szCs w:val="21"/>
        </w:rPr>
      </w:pPr>
    </w:p>
    <w:p w14:paraId="5FF7257F" w14:textId="0F24CACD" w:rsidR="00932D9C" w:rsidRPr="00892F20" w:rsidRDefault="00932D9C" w:rsidP="00932D9C">
      <w:pPr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习题</w:t>
      </w:r>
      <w:r w:rsidRPr="00892F20">
        <w:rPr>
          <w:rFonts w:ascii="Times New Roman" w:eastAsia="宋体" w:hAnsi="Times New Roman" w:cs="Times New Roman"/>
          <w:szCs w:val="21"/>
        </w:rPr>
        <w:t>2</w:t>
      </w:r>
      <w:r w:rsidRPr="00892F20">
        <w:rPr>
          <w:rFonts w:ascii="Times New Roman" w:eastAsia="宋体" w:hAnsi="Times New Roman" w:cs="Times New Roman"/>
          <w:szCs w:val="21"/>
        </w:rPr>
        <w:t>（</w:t>
      </w:r>
      <w:r w:rsidRPr="00892F20">
        <w:rPr>
          <w:rFonts w:ascii="Times New Roman" w:eastAsia="宋体" w:hAnsi="Times New Roman" w:cs="Times New Roman"/>
          <w:szCs w:val="21"/>
        </w:rPr>
        <w:t>50</w:t>
      </w:r>
      <w:r w:rsidRPr="00892F20">
        <w:rPr>
          <w:rFonts w:ascii="Times New Roman" w:eastAsia="宋体" w:hAnsi="Times New Roman" w:cs="Times New Roman"/>
          <w:szCs w:val="21"/>
        </w:rPr>
        <w:t>分）</w:t>
      </w:r>
    </w:p>
    <w:p w14:paraId="2766657C" w14:textId="77777777" w:rsidR="00932D9C" w:rsidRDefault="00932D9C" w:rsidP="00932D9C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 w:rsidRPr="008C68D3">
        <w:rPr>
          <w:rFonts w:ascii="Times New Roman" w:eastAsia="宋体" w:hAnsi="Times New Roman" w:cs="Times New Roman"/>
        </w:rPr>
        <w:t>浏览器访问</w:t>
      </w:r>
      <w:r w:rsidRPr="008C68D3">
        <w:rPr>
          <w:rFonts w:ascii="Times New Roman" w:eastAsia="宋体" w:hAnsi="Times New Roman" w:cs="Times New Roman"/>
        </w:rPr>
        <w:t>Web</w:t>
      </w:r>
      <w:r w:rsidRPr="008C68D3">
        <w:rPr>
          <w:rFonts w:ascii="Times New Roman" w:eastAsia="宋体" w:hAnsi="Times New Roman" w:cs="Times New Roman"/>
        </w:rPr>
        <w:t>服务器的报文交互过程</w:t>
      </w:r>
      <w:r w:rsidRPr="00892F20">
        <w:rPr>
          <w:rFonts w:ascii="Times New Roman" w:eastAsia="宋体" w:hAnsi="Times New Roman" w:cs="Times New Roman"/>
          <w:szCs w:val="21"/>
        </w:rPr>
        <w:t>如下图所示</w:t>
      </w:r>
      <w:r w:rsidRPr="00892F20">
        <w:rPr>
          <w:rFonts w:ascii="Times New Roman" w:eastAsia="宋体" w:hAnsi="Times New Roman" w:cs="Times New Roman"/>
        </w:rPr>
        <w:t>。</w:t>
      </w:r>
      <w:r w:rsidRPr="00892F20">
        <w:rPr>
          <w:rFonts w:ascii="Times New Roman" w:eastAsia="宋体" w:hAnsi="Times New Roman" w:cs="Times New Roman"/>
          <w:szCs w:val="21"/>
        </w:rPr>
        <w:t>请回答以下</w:t>
      </w:r>
      <w:r>
        <w:rPr>
          <w:rFonts w:ascii="Times New Roman" w:eastAsia="宋体" w:hAnsi="Times New Roman" w:cs="Times New Roman" w:hint="eastAsia"/>
          <w:szCs w:val="21"/>
        </w:rPr>
        <w:t>4</w:t>
      </w:r>
      <w:r w:rsidRPr="00892F20">
        <w:rPr>
          <w:rFonts w:ascii="Times New Roman" w:eastAsia="宋体" w:hAnsi="Times New Roman" w:cs="Times New Roman"/>
          <w:szCs w:val="21"/>
        </w:rPr>
        <w:t>个问题：</w:t>
      </w:r>
    </w:p>
    <w:p w14:paraId="1E50128D" w14:textId="77777777" w:rsidR="00932D9C" w:rsidRDefault="00932D9C" w:rsidP="00932D9C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1</w:t>
      </w:r>
      <w:r>
        <w:rPr>
          <w:rFonts w:ascii="Times New Roman" w:eastAsia="宋体" w:hAnsi="Times New Roman" w:cs="Times New Roman" w:hint="eastAsia"/>
          <w:szCs w:val="21"/>
        </w:rPr>
        <w:t>）浏览器与</w:t>
      </w:r>
      <w:r>
        <w:rPr>
          <w:rFonts w:ascii="Times New Roman" w:eastAsia="宋体" w:hAnsi="Times New Roman" w:cs="Times New Roman" w:hint="eastAsia"/>
          <w:szCs w:val="21"/>
        </w:rPr>
        <w:t>Web</w:t>
      </w:r>
      <w:r>
        <w:rPr>
          <w:rFonts w:ascii="Times New Roman" w:eastAsia="宋体" w:hAnsi="Times New Roman" w:cs="Times New Roman" w:hint="eastAsia"/>
          <w:szCs w:val="21"/>
        </w:rPr>
        <w:t>服务器所在主机的</w:t>
      </w:r>
      <w:r>
        <w:rPr>
          <w:rFonts w:ascii="Times New Roman" w:eastAsia="宋体" w:hAnsi="Times New Roman" w:cs="Times New Roman" w:hint="eastAsia"/>
          <w:szCs w:val="21"/>
        </w:rPr>
        <w:t>IP</w:t>
      </w:r>
      <w:r>
        <w:rPr>
          <w:rFonts w:ascii="Times New Roman" w:eastAsia="宋体" w:hAnsi="Times New Roman" w:cs="Times New Roman" w:hint="eastAsia"/>
          <w:szCs w:val="21"/>
        </w:rPr>
        <w:t>地址分别是什么？（</w:t>
      </w:r>
      <w:r>
        <w:rPr>
          <w:rFonts w:ascii="Times New Roman" w:eastAsia="宋体" w:hAnsi="Times New Roman" w:cs="Times New Roman" w:hint="eastAsia"/>
          <w:szCs w:val="21"/>
        </w:rPr>
        <w:t>8</w:t>
      </w:r>
      <w:r>
        <w:rPr>
          <w:rFonts w:ascii="Times New Roman" w:eastAsia="宋体" w:hAnsi="Times New Roman" w:cs="Times New Roman" w:hint="eastAsia"/>
          <w:szCs w:val="21"/>
        </w:rPr>
        <w:t>分）</w:t>
      </w:r>
    </w:p>
    <w:p w14:paraId="00E47029" w14:textId="77777777" w:rsidR="00932D9C" w:rsidRDefault="00932D9C" w:rsidP="00932D9C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2</w:t>
      </w:r>
      <w:r>
        <w:rPr>
          <w:rFonts w:ascii="Times New Roman" w:eastAsia="宋体" w:hAnsi="Times New Roman" w:cs="Times New Roman" w:hint="eastAsia"/>
          <w:szCs w:val="21"/>
        </w:rPr>
        <w:t>）报文</w:t>
      </w:r>
      <w:r>
        <w:rPr>
          <w:rFonts w:ascii="Times New Roman" w:eastAsia="宋体" w:hAnsi="Times New Roman" w:cs="Times New Roman" w:hint="eastAsia"/>
          <w:szCs w:val="21"/>
        </w:rPr>
        <w:t>1</w:t>
      </w:r>
      <w:r>
        <w:rPr>
          <w:rFonts w:ascii="宋体" w:eastAsia="宋体" w:hAnsi="宋体" w:cs="Times New Roman" w:hint="eastAsia"/>
          <w:szCs w:val="21"/>
        </w:rPr>
        <w:t>～</w:t>
      </w:r>
      <w:r>
        <w:rPr>
          <w:rFonts w:ascii="Times New Roman" w:eastAsia="宋体" w:hAnsi="Times New Roman" w:cs="Times New Roman" w:hint="eastAsia"/>
          <w:szCs w:val="21"/>
        </w:rPr>
        <w:t>3</w:t>
      </w:r>
      <w:r>
        <w:rPr>
          <w:rFonts w:ascii="Times New Roman" w:eastAsia="宋体" w:hAnsi="Times New Roman" w:cs="Times New Roman" w:hint="eastAsia"/>
          <w:szCs w:val="21"/>
        </w:rPr>
        <w:t>的整体用途是什么？每个报文的具体用途？（</w:t>
      </w:r>
      <w:r>
        <w:rPr>
          <w:rFonts w:ascii="Times New Roman" w:eastAsia="宋体" w:hAnsi="Times New Roman" w:cs="Times New Roman" w:hint="eastAsia"/>
          <w:szCs w:val="21"/>
        </w:rPr>
        <w:t>8</w:t>
      </w:r>
      <w:r>
        <w:rPr>
          <w:rFonts w:ascii="Times New Roman" w:eastAsia="宋体" w:hAnsi="Times New Roman" w:cs="Times New Roman" w:hint="eastAsia"/>
          <w:szCs w:val="21"/>
        </w:rPr>
        <w:t>分）</w:t>
      </w:r>
    </w:p>
    <w:p w14:paraId="56AF8C91" w14:textId="77777777" w:rsidR="00932D9C" w:rsidRDefault="00932D9C" w:rsidP="00932D9C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3</w:t>
      </w:r>
      <w:r>
        <w:rPr>
          <w:rFonts w:ascii="Times New Roman" w:eastAsia="宋体" w:hAnsi="Times New Roman" w:cs="Times New Roman" w:hint="eastAsia"/>
          <w:szCs w:val="21"/>
        </w:rPr>
        <w:t>）图中哪些报文是</w:t>
      </w:r>
      <w:r>
        <w:rPr>
          <w:rFonts w:ascii="Times New Roman" w:eastAsia="宋体" w:hAnsi="Times New Roman" w:cs="Times New Roman" w:hint="eastAsia"/>
          <w:szCs w:val="21"/>
        </w:rPr>
        <w:t>HTTP</w:t>
      </w:r>
      <w:r>
        <w:rPr>
          <w:rFonts w:ascii="Times New Roman" w:eastAsia="宋体" w:hAnsi="Times New Roman" w:cs="Times New Roman" w:hint="eastAsia"/>
          <w:szCs w:val="21"/>
        </w:rPr>
        <w:t>请求报文？每个报文的具体用途？（</w:t>
      </w:r>
      <w:r>
        <w:rPr>
          <w:rFonts w:ascii="Times New Roman" w:eastAsia="宋体" w:hAnsi="Times New Roman" w:cs="Times New Roman" w:hint="eastAsia"/>
          <w:szCs w:val="21"/>
        </w:rPr>
        <w:t>8</w:t>
      </w:r>
      <w:r>
        <w:rPr>
          <w:rFonts w:ascii="Times New Roman" w:eastAsia="宋体" w:hAnsi="Times New Roman" w:cs="Times New Roman" w:hint="eastAsia"/>
          <w:szCs w:val="21"/>
        </w:rPr>
        <w:t>分）</w:t>
      </w:r>
    </w:p>
    <w:p w14:paraId="27B06EF2" w14:textId="77777777" w:rsidR="00932D9C" w:rsidRPr="00E521E0" w:rsidRDefault="00932D9C" w:rsidP="00932D9C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4</w:t>
      </w:r>
      <w:r>
        <w:rPr>
          <w:rFonts w:ascii="Times New Roman" w:eastAsia="宋体" w:hAnsi="Times New Roman" w:cs="Times New Roman" w:hint="eastAsia"/>
          <w:szCs w:val="21"/>
        </w:rPr>
        <w:t>）</w:t>
      </w:r>
      <w:r w:rsidRPr="00AC0FF8">
        <w:rPr>
          <w:rFonts w:ascii="Times New Roman" w:eastAsia="宋体" w:hAnsi="Times New Roman" w:cs="Times New Roman"/>
          <w:szCs w:val="21"/>
        </w:rPr>
        <w:t>使用</w:t>
      </w:r>
      <w:r w:rsidRPr="00AC0FF8">
        <w:rPr>
          <w:rFonts w:ascii="Times New Roman" w:eastAsia="宋体" w:hAnsi="Times New Roman" w:cs="Times New Roman"/>
          <w:szCs w:val="21"/>
        </w:rPr>
        <w:t>Windows</w:t>
      </w:r>
      <w:r w:rsidRPr="00AC0FF8">
        <w:rPr>
          <w:rFonts w:ascii="Times New Roman" w:eastAsia="宋体" w:hAnsi="Times New Roman" w:cs="Times New Roman"/>
          <w:szCs w:val="21"/>
        </w:rPr>
        <w:t>命令行模式提供的</w:t>
      </w:r>
      <w:proofErr w:type="spellStart"/>
      <w:r w:rsidRPr="00AC0FF8">
        <w:rPr>
          <w:rFonts w:ascii="Times New Roman" w:eastAsia="宋体" w:hAnsi="Times New Roman" w:cs="Times New Roman"/>
          <w:szCs w:val="21"/>
        </w:rPr>
        <w:t>nslookup</w:t>
      </w:r>
      <w:proofErr w:type="spellEnd"/>
      <w:r w:rsidRPr="00AC0FF8">
        <w:rPr>
          <w:rFonts w:ascii="Times New Roman" w:eastAsia="宋体" w:hAnsi="Times New Roman" w:cs="Times New Roman"/>
          <w:szCs w:val="21"/>
        </w:rPr>
        <w:t>命令查询</w:t>
      </w:r>
      <w:r w:rsidRPr="00AC0FF8">
        <w:rPr>
          <w:rFonts w:ascii="Times New Roman" w:eastAsia="宋体" w:hAnsi="Times New Roman" w:cs="Times New Roman"/>
          <w:szCs w:val="21"/>
        </w:rPr>
        <w:t>www.</w:t>
      </w:r>
      <w:r>
        <w:rPr>
          <w:rFonts w:ascii="Times New Roman" w:eastAsia="宋体" w:hAnsi="Times New Roman" w:cs="Times New Roman" w:hint="eastAsia"/>
          <w:szCs w:val="21"/>
        </w:rPr>
        <w:t>n</w:t>
      </w:r>
      <w:r>
        <w:rPr>
          <w:rFonts w:ascii="Times New Roman" w:eastAsia="宋体" w:hAnsi="Times New Roman" w:cs="Times New Roman"/>
          <w:szCs w:val="21"/>
        </w:rPr>
        <w:t>ankai.edu.cn</w:t>
      </w:r>
      <w:r w:rsidRPr="00AC0FF8">
        <w:rPr>
          <w:rFonts w:ascii="Times New Roman" w:eastAsia="宋体" w:hAnsi="Times New Roman" w:cs="Times New Roman"/>
          <w:szCs w:val="21"/>
        </w:rPr>
        <w:t>的</w:t>
      </w:r>
      <w:r w:rsidRPr="00AC0FF8">
        <w:rPr>
          <w:rFonts w:ascii="Times New Roman" w:eastAsia="宋体" w:hAnsi="Times New Roman" w:cs="Times New Roman"/>
          <w:szCs w:val="21"/>
        </w:rPr>
        <w:t>IP</w:t>
      </w:r>
      <w:r w:rsidRPr="00AC0FF8">
        <w:rPr>
          <w:rFonts w:ascii="Times New Roman" w:eastAsia="宋体" w:hAnsi="Times New Roman" w:cs="Times New Roman"/>
          <w:szCs w:val="21"/>
        </w:rPr>
        <w:t>地址，给出结果截图，并对返回的结果进行解释。</w:t>
      </w: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26</w:t>
      </w:r>
      <w:r>
        <w:rPr>
          <w:rFonts w:ascii="Times New Roman" w:eastAsia="宋体" w:hAnsi="Times New Roman" w:cs="Times New Roman" w:hint="eastAsia"/>
          <w:szCs w:val="21"/>
        </w:rPr>
        <w:t>分）</w:t>
      </w:r>
    </w:p>
    <w:p w14:paraId="6E26BF5F" w14:textId="6223C3B8" w:rsidR="00256EC0" w:rsidRPr="00256EC0" w:rsidRDefault="00932D9C" w:rsidP="00256EC0">
      <w:pPr>
        <w:spacing w:line="276" w:lineRule="auto"/>
        <w:jc w:val="center"/>
        <w:rPr>
          <w:rFonts w:ascii="Times New Roman" w:eastAsia="宋体" w:hAnsi="Times New Roman" w:cs="Times New Roman" w:hint="eastAsia"/>
        </w:rPr>
        <w:sectPr w:rsidR="00256EC0" w:rsidRPr="00256EC0">
          <w:headerReference w:type="even" r:id="rId95"/>
          <w:headerReference w:type="default" r:id="rId96"/>
          <w:footerReference w:type="even" r:id="rId97"/>
          <w:footerReference w:type="default" r:id="rId98"/>
          <w:headerReference w:type="first" r:id="rId99"/>
          <w:footerReference w:type="first" r:id="rId100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object w:dxaOrig="9586" w:dyaOrig="7560" w14:anchorId="248F8ABD">
          <v:shape id="_x0000_i1029" type="#_x0000_t75" style="width:414.75pt;height:327pt" o:ole="">
            <v:imagedata r:id="rId101" o:title=""/>
          </v:shape>
          <o:OLEObject Type="Embed" ProgID="Visio.Drawing.15" ShapeID="_x0000_i1029" DrawAspect="Content" ObjectID="_1763051795" r:id="rId102"/>
        </w:object>
      </w:r>
    </w:p>
    <w:p w14:paraId="3EDB7506" w14:textId="70A00C64" w:rsidR="00932D9C" w:rsidRDefault="00DA711D">
      <w:pPr>
        <w:rPr>
          <w:rFonts w:hint="eastAsia"/>
        </w:rPr>
      </w:pPr>
      <w:r>
        <w:rPr>
          <w:noProof/>
        </w:rPr>
        <w:lastRenderedPageBreak/>
        <mc:AlternateContent>
          <mc:Choice Requires="wpi">
            <w:drawing>
              <wp:anchor distT="0" distB="0" distL="114300" distR="114300" simplePos="0" relativeHeight="252890112" behindDoc="0" locked="0" layoutInCell="1" allowOverlap="1" wp14:anchorId="46A21442" wp14:editId="05E0EA20">
                <wp:simplePos x="0" y="0"/>
                <wp:positionH relativeFrom="column">
                  <wp:posOffset>460375</wp:posOffset>
                </wp:positionH>
                <wp:positionV relativeFrom="paragraph">
                  <wp:posOffset>3202305</wp:posOffset>
                </wp:positionV>
                <wp:extent cx="273095" cy="366965"/>
                <wp:effectExtent l="38100" t="38100" r="31750" b="52705"/>
                <wp:wrapNone/>
                <wp:docPr id="1284" name="墨迹 128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3">
                      <w14:nvContentPartPr>
                        <w14:cNvContentPartPr/>
                      </w14:nvContentPartPr>
                      <w14:xfrm>
                        <a:off x="0" y="0"/>
                        <a:ext cx="273095" cy="36696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DF3C716" id="墨迹 1284" o:spid="_x0000_s1026" type="#_x0000_t75" style="position:absolute;left:0;text-align:left;margin-left:35.55pt;margin-top:251.45pt;width:22.9pt;height:30.35pt;z-index:252890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">
                <v:imagedata r:id="rId104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2884992" behindDoc="0" locked="0" layoutInCell="1" allowOverlap="1" wp14:anchorId="745142CD" wp14:editId="4D259286">
                <wp:simplePos x="0" y="0"/>
                <wp:positionH relativeFrom="column">
                  <wp:posOffset>916305</wp:posOffset>
                </wp:positionH>
                <wp:positionV relativeFrom="paragraph">
                  <wp:posOffset>4257040</wp:posOffset>
                </wp:positionV>
                <wp:extent cx="1977115" cy="262870"/>
                <wp:effectExtent l="38100" t="38100" r="4445" b="42545"/>
                <wp:wrapNone/>
                <wp:docPr id="1279" name="墨迹 127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5">
                      <w14:nvContentPartPr>
                        <w14:cNvContentPartPr/>
                      </w14:nvContentPartPr>
                      <w14:xfrm>
                        <a:off x="0" y="0"/>
                        <a:ext cx="1977115" cy="26287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0FF5900" id="墨迹 1279" o:spid="_x0000_s1026" type="#_x0000_t75" style="position:absolute;left:0;text-align:left;margin-left:71.45pt;margin-top:334.5pt;width:157.1pt;height:22.15pt;z-index:252884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">
                <v:imagedata r:id="rId106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2815360" behindDoc="0" locked="0" layoutInCell="1" allowOverlap="1" wp14:anchorId="282D30E1" wp14:editId="4F4BDF58">
                <wp:simplePos x="0" y="0"/>
                <wp:positionH relativeFrom="column">
                  <wp:posOffset>342885</wp:posOffset>
                </wp:positionH>
                <wp:positionV relativeFrom="paragraph">
                  <wp:posOffset>4491435</wp:posOffset>
                </wp:positionV>
                <wp:extent cx="614520" cy="11880"/>
                <wp:effectExtent l="57150" t="38100" r="52705" b="45720"/>
                <wp:wrapNone/>
                <wp:docPr id="1211" name="墨迹 121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7">
                      <w14:nvContentPartPr>
                        <w14:cNvContentPartPr/>
                      </w14:nvContentPartPr>
                      <w14:xfrm>
                        <a:off x="0" y="0"/>
                        <a:ext cx="614520" cy="118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5A60CA1" id="墨迹 1211" o:spid="_x0000_s1026" type="#_x0000_t75" style="position:absolute;left:0;text-align:left;margin-left:26.3pt;margin-top:352.95pt;width:49.85pt;height:2.35pt;z-index:252815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">
                <v:imagedata r:id="rId108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2814336" behindDoc="0" locked="0" layoutInCell="1" allowOverlap="1" wp14:anchorId="01896066" wp14:editId="421D6C07">
                <wp:simplePos x="0" y="0"/>
                <wp:positionH relativeFrom="column">
                  <wp:posOffset>2642870</wp:posOffset>
                </wp:positionH>
                <wp:positionV relativeFrom="paragraph">
                  <wp:posOffset>3874770</wp:posOffset>
                </wp:positionV>
                <wp:extent cx="1114425" cy="394015"/>
                <wp:effectExtent l="38100" t="38100" r="28575" b="44450"/>
                <wp:wrapNone/>
                <wp:docPr id="1208" name="墨迹 120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9">
                      <w14:nvContentPartPr>
                        <w14:cNvContentPartPr/>
                      </w14:nvContentPartPr>
                      <w14:xfrm>
                        <a:off x="0" y="0"/>
                        <a:ext cx="1114425" cy="39401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1E0C780" id="墨迹 1208" o:spid="_x0000_s1026" type="#_x0000_t75" style="position:absolute;left:0;text-align:left;margin-left:207.4pt;margin-top:304.4pt;width:89.15pt;height:32.4pt;z-index:252814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">
                <v:imagedata r:id="rId110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2773376" behindDoc="0" locked="0" layoutInCell="1" allowOverlap="1" wp14:anchorId="2A7FDCF1" wp14:editId="0067CB9A">
                <wp:simplePos x="0" y="0"/>
                <wp:positionH relativeFrom="column">
                  <wp:posOffset>1388110</wp:posOffset>
                </wp:positionH>
                <wp:positionV relativeFrom="paragraph">
                  <wp:posOffset>3946525</wp:posOffset>
                </wp:positionV>
                <wp:extent cx="1613935" cy="349885"/>
                <wp:effectExtent l="38100" t="38100" r="0" b="50165"/>
                <wp:wrapNone/>
                <wp:docPr id="1168" name="墨迹 116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1">
                      <w14:nvContentPartPr>
                        <w14:cNvContentPartPr/>
                      </w14:nvContentPartPr>
                      <w14:xfrm>
                        <a:off x="0" y="0"/>
                        <a:ext cx="1613935" cy="34988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480089C" id="墨迹 1168" o:spid="_x0000_s1026" type="#_x0000_t75" style="position:absolute;left:0;text-align:left;margin-left:108.6pt;margin-top:310.05pt;width:128.5pt;height:28.95pt;z-index:252773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">
                <v:imagedata r:id="rId112" o:title=""/>
              </v:shape>
            </w:pict>
          </mc:Fallback>
        </mc:AlternateContent>
      </w:r>
      <w:r w:rsidR="00256EC0">
        <w:rPr>
          <w:noProof/>
        </w:rPr>
        <mc:AlternateContent>
          <mc:Choice Requires="wpi">
            <w:drawing>
              <wp:anchor distT="0" distB="0" distL="114300" distR="114300" simplePos="0" relativeHeight="252756992" behindDoc="0" locked="0" layoutInCell="1" allowOverlap="1" wp14:anchorId="375819D2" wp14:editId="1E91F027">
                <wp:simplePos x="0" y="0"/>
                <wp:positionH relativeFrom="column">
                  <wp:posOffset>1449070</wp:posOffset>
                </wp:positionH>
                <wp:positionV relativeFrom="paragraph">
                  <wp:posOffset>4597400</wp:posOffset>
                </wp:positionV>
                <wp:extent cx="1604770" cy="649605"/>
                <wp:effectExtent l="38100" t="57150" r="0" b="55245"/>
                <wp:wrapNone/>
                <wp:docPr id="1148" name="墨迹 114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3">
                      <w14:nvContentPartPr>
                        <w14:cNvContentPartPr/>
                      </w14:nvContentPartPr>
                      <w14:xfrm>
                        <a:off x="0" y="0"/>
                        <a:ext cx="1604770" cy="64960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A3EB330" id="墨迹 1148" o:spid="_x0000_s1026" type="#_x0000_t75" style="position:absolute;left:0;text-align:left;margin-left:113.4pt;margin-top:361.3pt;width:127.75pt;height:52.55pt;z-index:252756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">
                <v:imagedata r:id="rId114" o:title=""/>
              </v:shape>
            </w:pict>
          </mc:Fallback>
        </mc:AlternateContent>
      </w:r>
      <w:r w:rsidR="00256EC0">
        <w:rPr>
          <w:noProof/>
        </w:rPr>
        <w:drawing>
          <wp:anchor distT="0" distB="0" distL="114300" distR="114300" simplePos="0" relativeHeight="252713984" behindDoc="0" locked="0" layoutInCell="1" allowOverlap="1" wp14:anchorId="5651AD64" wp14:editId="43BEB956">
            <wp:simplePos x="0" y="0"/>
            <wp:positionH relativeFrom="column">
              <wp:posOffset>358017</wp:posOffset>
            </wp:positionH>
            <wp:positionV relativeFrom="paragraph">
              <wp:posOffset>3643478</wp:posOffset>
            </wp:positionV>
            <wp:extent cx="5274310" cy="2756535"/>
            <wp:effectExtent l="0" t="0" r="2540" b="5715"/>
            <wp:wrapSquare wrapText="bothSides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65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56EC0">
        <w:rPr>
          <w:noProof/>
        </w:rPr>
        <mc:AlternateContent>
          <mc:Choice Requires="wpi">
            <w:drawing>
              <wp:anchor distT="0" distB="0" distL="114300" distR="114300" simplePos="0" relativeHeight="252712960" behindDoc="0" locked="0" layoutInCell="1" allowOverlap="1" wp14:anchorId="34BF37BF" wp14:editId="6F7F4DC4">
                <wp:simplePos x="0" y="0"/>
                <wp:positionH relativeFrom="column">
                  <wp:posOffset>4460240</wp:posOffset>
                </wp:positionH>
                <wp:positionV relativeFrom="paragraph">
                  <wp:posOffset>2433955</wp:posOffset>
                </wp:positionV>
                <wp:extent cx="1735180" cy="371245"/>
                <wp:effectExtent l="38100" t="38100" r="55880" b="48260"/>
                <wp:wrapNone/>
                <wp:docPr id="1106" name="墨迹 110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6">
                      <w14:nvContentPartPr>
                        <w14:cNvContentPartPr/>
                      </w14:nvContentPartPr>
                      <w14:xfrm>
                        <a:off x="0" y="0"/>
                        <a:ext cx="1735180" cy="37124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3F2E871" id="墨迹 1106" o:spid="_x0000_s1026" type="#_x0000_t75" style="position:absolute;left:0;text-align:left;margin-left:350.5pt;margin-top:190.95pt;width:138.05pt;height:30.65pt;z-index:252712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">
                <v:imagedata r:id="rId117" o:title=""/>
              </v:shape>
            </w:pict>
          </mc:Fallback>
        </mc:AlternateContent>
      </w:r>
      <w:r w:rsidR="00256EC0">
        <w:rPr>
          <w:noProof/>
        </w:rPr>
        <mc:AlternateContent>
          <mc:Choice Requires="wpi">
            <w:drawing>
              <wp:anchor distT="0" distB="0" distL="114300" distR="114300" simplePos="0" relativeHeight="252683264" behindDoc="0" locked="0" layoutInCell="1" allowOverlap="1" wp14:anchorId="688FB5C9" wp14:editId="29D447F6">
                <wp:simplePos x="0" y="0"/>
                <wp:positionH relativeFrom="column">
                  <wp:posOffset>3802380</wp:posOffset>
                </wp:positionH>
                <wp:positionV relativeFrom="paragraph">
                  <wp:posOffset>2496185</wp:posOffset>
                </wp:positionV>
                <wp:extent cx="666660" cy="278130"/>
                <wp:effectExtent l="38100" t="38100" r="0" b="45720"/>
                <wp:wrapNone/>
                <wp:docPr id="1077" name="墨迹 107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8">
                      <w14:nvContentPartPr>
                        <w14:cNvContentPartPr/>
                      </w14:nvContentPartPr>
                      <w14:xfrm>
                        <a:off x="0" y="0"/>
                        <a:ext cx="666660" cy="27813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9BF4F9E" id="墨迹 1077" o:spid="_x0000_s1026" type="#_x0000_t75" style="position:absolute;left:0;text-align:left;margin-left:298.7pt;margin-top:195.85pt;width:53.95pt;height:23.3pt;z-index:252683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">
                <v:imagedata r:id="rId119" o:title=""/>
              </v:shape>
            </w:pict>
          </mc:Fallback>
        </mc:AlternateContent>
      </w:r>
      <w:r w:rsidR="00256EC0">
        <w:rPr>
          <w:noProof/>
        </w:rPr>
        <mc:AlternateContent>
          <mc:Choice Requires="wpi">
            <w:drawing>
              <wp:anchor distT="0" distB="0" distL="114300" distR="114300" simplePos="0" relativeHeight="252675072" behindDoc="0" locked="0" layoutInCell="1" allowOverlap="1" wp14:anchorId="5A868127" wp14:editId="564113F8">
                <wp:simplePos x="0" y="0"/>
                <wp:positionH relativeFrom="column">
                  <wp:posOffset>400050</wp:posOffset>
                </wp:positionH>
                <wp:positionV relativeFrom="paragraph">
                  <wp:posOffset>2102485</wp:posOffset>
                </wp:positionV>
                <wp:extent cx="3325220" cy="712470"/>
                <wp:effectExtent l="57150" t="38100" r="27940" b="49530"/>
                <wp:wrapNone/>
                <wp:docPr id="1069" name="墨迹 106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20">
                      <w14:nvContentPartPr>
                        <w14:cNvContentPartPr/>
                      </w14:nvContentPartPr>
                      <w14:xfrm>
                        <a:off x="0" y="0"/>
                        <a:ext cx="3325220" cy="71247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0B2BC3F" id="墨迹 1069" o:spid="_x0000_s1026" type="#_x0000_t75" style="position:absolute;left:0;text-align:left;margin-left:30.8pt;margin-top:164.85pt;width:263.25pt;height:57.5pt;z-index:252675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">
                <v:imagedata r:id="rId121" o:title=""/>
              </v:shape>
            </w:pict>
          </mc:Fallback>
        </mc:AlternateContent>
      </w:r>
      <w:r w:rsidR="00256EC0">
        <w:rPr>
          <w:noProof/>
        </w:rPr>
        <mc:AlternateContent>
          <mc:Choice Requires="wpi">
            <w:drawing>
              <wp:anchor distT="0" distB="0" distL="114300" distR="114300" simplePos="0" relativeHeight="252641280" behindDoc="0" locked="0" layoutInCell="1" allowOverlap="1" wp14:anchorId="635DAAC6" wp14:editId="46E61FB8">
                <wp:simplePos x="0" y="0"/>
                <wp:positionH relativeFrom="column">
                  <wp:posOffset>2557145</wp:posOffset>
                </wp:positionH>
                <wp:positionV relativeFrom="paragraph">
                  <wp:posOffset>2223135</wp:posOffset>
                </wp:positionV>
                <wp:extent cx="252295" cy="240665"/>
                <wp:effectExtent l="38100" t="38100" r="0" b="45085"/>
                <wp:wrapNone/>
                <wp:docPr id="1036" name="墨迹 103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22">
                      <w14:nvContentPartPr>
                        <w14:cNvContentPartPr/>
                      </w14:nvContentPartPr>
                      <w14:xfrm>
                        <a:off x="0" y="0"/>
                        <a:ext cx="252295" cy="24066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23BC611" id="墨迹 1036" o:spid="_x0000_s1026" type="#_x0000_t75" style="position:absolute;left:0;text-align:left;margin-left:200.65pt;margin-top:174.35pt;width:21.25pt;height:20.35pt;z-index:252641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">
                <v:imagedata r:id="rId123" o:title=""/>
              </v:shape>
            </w:pict>
          </mc:Fallback>
        </mc:AlternateContent>
      </w:r>
      <w:r w:rsidR="00256EC0">
        <w:rPr>
          <w:noProof/>
        </w:rPr>
        <mc:AlternateContent>
          <mc:Choice Requires="wpi">
            <w:drawing>
              <wp:anchor distT="0" distB="0" distL="114300" distR="114300" simplePos="0" relativeHeight="252638208" behindDoc="0" locked="0" layoutInCell="1" allowOverlap="1" wp14:anchorId="2C54A62C" wp14:editId="1BAE321F">
                <wp:simplePos x="0" y="0"/>
                <wp:positionH relativeFrom="column">
                  <wp:posOffset>1635760</wp:posOffset>
                </wp:positionH>
                <wp:positionV relativeFrom="paragraph">
                  <wp:posOffset>2145030</wp:posOffset>
                </wp:positionV>
                <wp:extent cx="928335" cy="275060"/>
                <wp:effectExtent l="38100" t="57150" r="5715" b="48895"/>
                <wp:wrapNone/>
                <wp:docPr id="1033" name="墨迹 103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24">
                      <w14:nvContentPartPr>
                        <w14:cNvContentPartPr/>
                      </w14:nvContentPartPr>
                      <w14:xfrm>
                        <a:off x="0" y="0"/>
                        <a:ext cx="928335" cy="2750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D13B763" id="墨迹 1033" o:spid="_x0000_s1026" type="#_x0000_t75" style="position:absolute;left:0;text-align:left;margin-left:128.1pt;margin-top:168.2pt;width:74.55pt;height:23.05pt;z-index:252638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">
                <v:imagedata r:id="rId125" o:title=""/>
              </v:shape>
            </w:pict>
          </mc:Fallback>
        </mc:AlternateContent>
      </w:r>
      <w:r w:rsidR="00666473">
        <w:rPr>
          <w:noProof/>
        </w:rPr>
        <mc:AlternateContent>
          <mc:Choice Requires="wpi">
            <w:drawing>
              <wp:anchor distT="0" distB="0" distL="114300" distR="114300" simplePos="0" relativeHeight="252616704" behindDoc="0" locked="0" layoutInCell="1" allowOverlap="1" wp14:anchorId="25E659E6" wp14:editId="3554E0D3">
                <wp:simplePos x="0" y="0"/>
                <wp:positionH relativeFrom="column">
                  <wp:posOffset>4210685</wp:posOffset>
                </wp:positionH>
                <wp:positionV relativeFrom="paragraph">
                  <wp:posOffset>1741170</wp:posOffset>
                </wp:positionV>
                <wp:extent cx="1057960" cy="336550"/>
                <wp:effectExtent l="38100" t="38100" r="46990" b="44450"/>
                <wp:wrapNone/>
                <wp:docPr id="1005" name="墨迹 100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26">
                      <w14:nvContentPartPr>
                        <w14:cNvContentPartPr/>
                      </w14:nvContentPartPr>
                      <w14:xfrm>
                        <a:off x="0" y="0"/>
                        <a:ext cx="1057960" cy="33655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95C9F9E" id="墨迹 1005" o:spid="_x0000_s1026" type="#_x0000_t75" style="position:absolute;left:0;text-align:left;margin-left:330.85pt;margin-top:136.4pt;width:84.7pt;height:27.9pt;z-index:252616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">
                <v:imagedata r:id="rId127" o:title=""/>
              </v:shape>
            </w:pict>
          </mc:Fallback>
        </mc:AlternateContent>
      </w:r>
      <w:r w:rsidR="00666473">
        <w:rPr>
          <w:noProof/>
        </w:rPr>
        <mc:AlternateContent>
          <mc:Choice Requires="wpi">
            <w:drawing>
              <wp:anchor distT="0" distB="0" distL="114300" distR="114300" simplePos="0" relativeHeight="252598272" behindDoc="0" locked="0" layoutInCell="1" allowOverlap="1" wp14:anchorId="43F3C194" wp14:editId="29436D8B">
                <wp:simplePos x="0" y="0"/>
                <wp:positionH relativeFrom="column">
                  <wp:posOffset>2858770</wp:posOffset>
                </wp:positionH>
                <wp:positionV relativeFrom="paragraph">
                  <wp:posOffset>1806575</wp:posOffset>
                </wp:positionV>
                <wp:extent cx="1316135" cy="318650"/>
                <wp:effectExtent l="38100" t="38100" r="36830" b="43815"/>
                <wp:wrapNone/>
                <wp:docPr id="987" name="墨迹 98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28">
                      <w14:nvContentPartPr>
                        <w14:cNvContentPartPr/>
                      </w14:nvContentPartPr>
                      <w14:xfrm>
                        <a:off x="0" y="0"/>
                        <a:ext cx="1316135" cy="31865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376FA02" id="墨迹 987" o:spid="_x0000_s1026" type="#_x0000_t75" style="position:absolute;left:0;text-align:left;margin-left:224.4pt;margin-top:141.55pt;width:105.05pt;height:26.55pt;z-index:252598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">
                <v:imagedata r:id="rId129" o:title=""/>
              </v:shape>
            </w:pict>
          </mc:Fallback>
        </mc:AlternateContent>
      </w:r>
      <w:r w:rsidR="00666473">
        <w:rPr>
          <w:noProof/>
        </w:rPr>
        <mc:AlternateContent>
          <mc:Choice Requires="wpi">
            <w:drawing>
              <wp:anchor distT="0" distB="0" distL="114300" distR="114300" simplePos="0" relativeHeight="252585984" behindDoc="0" locked="0" layoutInCell="1" allowOverlap="1" wp14:anchorId="1E5E6621" wp14:editId="4830A94F">
                <wp:simplePos x="0" y="0"/>
                <wp:positionH relativeFrom="column">
                  <wp:posOffset>1885950</wp:posOffset>
                </wp:positionH>
                <wp:positionV relativeFrom="paragraph">
                  <wp:posOffset>1788795</wp:posOffset>
                </wp:positionV>
                <wp:extent cx="809405" cy="289620"/>
                <wp:effectExtent l="57150" t="38100" r="10160" b="53340"/>
                <wp:wrapNone/>
                <wp:docPr id="975" name="墨迹 97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30">
                      <w14:nvContentPartPr>
                        <w14:cNvContentPartPr/>
                      </w14:nvContentPartPr>
                      <w14:xfrm>
                        <a:off x="0" y="0"/>
                        <a:ext cx="809405" cy="2896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2A0D1EB" id="墨迹 975" o:spid="_x0000_s1026" type="#_x0000_t75" style="position:absolute;left:0;text-align:left;margin-left:147.8pt;margin-top:140.15pt;width:65.15pt;height:24.2pt;z-index:252585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">
                <v:imagedata r:id="rId131" o:title=""/>
              </v:shape>
            </w:pict>
          </mc:Fallback>
        </mc:AlternateContent>
      </w:r>
      <w:r w:rsidR="00666473">
        <w:rPr>
          <w:noProof/>
        </w:rPr>
        <mc:AlternateContent>
          <mc:Choice Requires="wpi">
            <w:drawing>
              <wp:anchor distT="0" distB="0" distL="114300" distR="114300" simplePos="0" relativeHeight="252572672" behindDoc="0" locked="0" layoutInCell="1" allowOverlap="1" wp14:anchorId="35FD34EC" wp14:editId="2195AB80">
                <wp:simplePos x="0" y="0"/>
                <wp:positionH relativeFrom="column">
                  <wp:posOffset>1086485</wp:posOffset>
                </wp:positionH>
                <wp:positionV relativeFrom="paragraph">
                  <wp:posOffset>1784985</wp:posOffset>
                </wp:positionV>
                <wp:extent cx="641400" cy="243840"/>
                <wp:effectExtent l="38100" t="38100" r="0" b="41910"/>
                <wp:wrapNone/>
                <wp:docPr id="962" name="墨迹 96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32">
                      <w14:nvContentPartPr>
                        <w14:cNvContentPartPr/>
                      </w14:nvContentPartPr>
                      <w14:xfrm>
                        <a:off x="0" y="0"/>
                        <a:ext cx="641400" cy="2438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2A23E1D" id="墨迹 962" o:spid="_x0000_s1026" type="#_x0000_t75" style="position:absolute;left:0;text-align:left;margin-left:84.85pt;margin-top:139.85pt;width:51.9pt;height:20.6pt;z-index:252572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">
                <v:imagedata r:id="rId133" o:title=""/>
              </v:shape>
            </w:pict>
          </mc:Fallback>
        </mc:AlternateContent>
      </w:r>
      <w:r w:rsidR="00666473">
        <w:rPr>
          <w:noProof/>
        </w:rPr>
        <mc:AlternateContent>
          <mc:Choice Requires="wpi">
            <w:drawing>
              <wp:anchor distT="0" distB="0" distL="114300" distR="114300" simplePos="0" relativeHeight="252565504" behindDoc="0" locked="0" layoutInCell="1" allowOverlap="1" wp14:anchorId="094E164F" wp14:editId="3FF1CFA5">
                <wp:simplePos x="0" y="0"/>
                <wp:positionH relativeFrom="column">
                  <wp:posOffset>4103370</wp:posOffset>
                </wp:positionH>
                <wp:positionV relativeFrom="paragraph">
                  <wp:posOffset>1377950</wp:posOffset>
                </wp:positionV>
                <wp:extent cx="2065490" cy="376110"/>
                <wp:effectExtent l="38100" t="38100" r="49530" b="43180"/>
                <wp:wrapNone/>
                <wp:docPr id="955" name="墨迹 95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34">
                      <w14:nvContentPartPr>
                        <w14:cNvContentPartPr/>
                      </w14:nvContentPartPr>
                      <w14:xfrm>
                        <a:off x="0" y="0"/>
                        <a:ext cx="2065490" cy="37611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89188F6" id="墨迹 955" o:spid="_x0000_s1026" type="#_x0000_t75" style="position:absolute;left:0;text-align:left;margin-left:322.4pt;margin-top:107.8pt;width:164.1pt;height:31pt;z-index:252565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">
                <v:imagedata r:id="rId135" o:title=""/>
              </v:shape>
            </w:pict>
          </mc:Fallback>
        </mc:AlternateContent>
      </w:r>
      <w:r w:rsidR="00666473">
        <w:rPr>
          <w:noProof/>
        </w:rPr>
        <mc:AlternateContent>
          <mc:Choice Requires="wpi">
            <w:drawing>
              <wp:anchor distT="0" distB="0" distL="114300" distR="114300" simplePos="0" relativeHeight="252529664" behindDoc="0" locked="0" layoutInCell="1" allowOverlap="1" wp14:anchorId="1EC6B514" wp14:editId="7BC6856C">
                <wp:simplePos x="0" y="0"/>
                <wp:positionH relativeFrom="column">
                  <wp:posOffset>1884045</wp:posOffset>
                </wp:positionH>
                <wp:positionV relativeFrom="paragraph">
                  <wp:posOffset>1400810</wp:posOffset>
                </wp:positionV>
                <wp:extent cx="2289450" cy="328295"/>
                <wp:effectExtent l="57150" t="38100" r="53975" b="52705"/>
                <wp:wrapNone/>
                <wp:docPr id="920" name="墨迹 92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36">
                      <w14:nvContentPartPr>
                        <w14:cNvContentPartPr/>
                      </w14:nvContentPartPr>
                      <w14:xfrm>
                        <a:off x="0" y="0"/>
                        <a:ext cx="2289450" cy="32829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E0DC7C1" id="墨迹 920" o:spid="_x0000_s1026" type="#_x0000_t75" style="position:absolute;left:0;text-align:left;margin-left:147.65pt;margin-top:109.6pt;width:181.65pt;height:27.25pt;z-index:252529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">
                <v:imagedata r:id="rId137" o:title=""/>
              </v:shape>
            </w:pict>
          </mc:Fallback>
        </mc:AlternateContent>
      </w:r>
      <w:r w:rsidR="00666473">
        <w:rPr>
          <w:noProof/>
        </w:rPr>
        <mc:AlternateContent>
          <mc:Choice Requires="wpi">
            <w:drawing>
              <wp:anchor distT="0" distB="0" distL="114300" distR="114300" simplePos="0" relativeHeight="252502016" behindDoc="0" locked="0" layoutInCell="1" allowOverlap="1" wp14:anchorId="42C1C088" wp14:editId="35B96DD9">
                <wp:simplePos x="0" y="0"/>
                <wp:positionH relativeFrom="column">
                  <wp:posOffset>1062355</wp:posOffset>
                </wp:positionH>
                <wp:positionV relativeFrom="paragraph">
                  <wp:posOffset>1424305</wp:posOffset>
                </wp:positionV>
                <wp:extent cx="646395" cy="262255"/>
                <wp:effectExtent l="38100" t="38100" r="0" b="42545"/>
                <wp:wrapNone/>
                <wp:docPr id="893" name="墨迹 89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38">
                      <w14:nvContentPartPr>
                        <w14:cNvContentPartPr/>
                      </w14:nvContentPartPr>
                      <w14:xfrm>
                        <a:off x="0" y="0"/>
                        <a:ext cx="646395" cy="26225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F77BF7C" id="墨迹 893" o:spid="_x0000_s1026" type="#_x0000_t75" style="position:absolute;left:0;text-align:left;margin-left:82.95pt;margin-top:111.45pt;width:52.35pt;height:22.05pt;z-index:252502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">
                <v:imagedata r:id="rId139" o:title=""/>
              </v:shape>
            </w:pict>
          </mc:Fallback>
        </mc:AlternateContent>
      </w:r>
      <w:r w:rsidR="00666473">
        <w:rPr>
          <w:noProof/>
        </w:rPr>
        <mc:AlternateContent>
          <mc:Choice Requires="wpi">
            <w:drawing>
              <wp:anchor distT="0" distB="0" distL="114300" distR="114300" simplePos="0" relativeHeight="252494848" behindDoc="0" locked="0" layoutInCell="1" allowOverlap="1" wp14:anchorId="0F78E7CC" wp14:editId="3FFDB8EC">
                <wp:simplePos x="0" y="0"/>
                <wp:positionH relativeFrom="column">
                  <wp:posOffset>2934970</wp:posOffset>
                </wp:positionH>
                <wp:positionV relativeFrom="paragraph">
                  <wp:posOffset>951230</wp:posOffset>
                </wp:positionV>
                <wp:extent cx="2913680" cy="393700"/>
                <wp:effectExtent l="38100" t="38100" r="58420" b="44450"/>
                <wp:wrapNone/>
                <wp:docPr id="886" name="墨迹 88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40">
                      <w14:nvContentPartPr>
                        <w14:cNvContentPartPr/>
                      </w14:nvContentPartPr>
                      <w14:xfrm>
                        <a:off x="0" y="0"/>
                        <a:ext cx="2913680" cy="3937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F4D8B22" id="墨迹 886" o:spid="_x0000_s1026" type="#_x0000_t75" style="position:absolute;left:0;text-align:left;margin-left:230.4pt;margin-top:74.2pt;width:230.8pt;height:32.4pt;z-index:252494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">
                <v:imagedata r:id="rId141" o:title=""/>
              </v:shape>
            </w:pict>
          </mc:Fallback>
        </mc:AlternateContent>
      </w:r>
      <w:r w:rsidR="00666473">
        <w:rPr>
          <w:noProof/>
        </w:rPr>
        <mc:AlternateContent>
          <mc:Choice Requires="wpi">
            <w:drawing>
              <wp:anchor distT="0" distB="0" distL="114300" distR="114300" simplePos="0" relativeHeight="252441600" behindDoc="0" locked="0" layoutInCell="1" allowOverlap="1" wp14:anchorId="7F64BF02" wp14:editId="3794DDCB">
                <wp:simplePos x="0" y="0"/>
                <wp:positionH relativeFrom="column">
                  <wp:posOffset>1053465</wp:posOffset>
                </wp:positionH>
                <wp:positionV relativeFrom="paragraph">
                  <wp:posOffset>539750</wp:posOffset>
                </wp:positionV>
                <wp:extent cx="2799715" cy="798830"/>
                <wp:effectExtent l="38100" t="38100" r="635" b="39370"/>
                <wp:wrapNone/>
                <wp:docPr id="834" name="墨迹 83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42">
                      <w14:nvContentPartPr>
                        <w14:cNvContentPartPr/>
                      </w14:nvContentPartPr>
                      <w14:xfrm>
                        <a:off x="0" y="0"/>
                        <a:ext cx="2799715" cy="79883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7F7E4DA" id="墨迹 834" o:spid="_x0000_s1026" type="#_x0000_t75" style="position:absolute;left:0;text-align:left;margin-left:82.25pt;margin-top:41.8pt;width:221.85pt;height:64.3pt;z-index:252441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">
                <v:imagedata r:id="rId143" o:title=""/>
              </v:shape>
            </w:pict>
          </mc:Fallback>
        </mc:AlternateContent>
      </w:r>
      <w:r w:rsidR="00666473">
        <w:rPr>
          <w:noProof/>
        </w:rPr>
        <mc:AlternateContent>
          <mc:Choice Requires="wpi">
            <w:drawing>
              <wp:anchor distT="0" distB="0" distL="114300" distR="114300" simplePos="0" relativeHeight="252391424" behindDoc="0" locked="0" layoutInCell="1" allowOverlap="1" wp14:anchorId="72A06E14" wp14:editId="32417DD1">
                <wp:simplePos x="0" y="0"/>
                <wp:positionH relativeFrom="column">
                  <wp:posOffset>309880</wp:posOffset>
                </wp:positionH>
                <wp:positionV relativeFrom="paragraph">
                  <wp:posOffset>537210</wp:posOffset>
                </wp:positionV>
                <wp:extent cx="826380" cy="383475"/>
                <wp:effectExtent l="38100" t="38100" r="50165" b="55245"/>
                <wp:wrapNone/>
                <wp:docPr id="785" name="墨迹 78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44">
                      <w14:nvContentPartPr>
                        <w14:cNvContentPartPr/>
                      </w14:nvContentPartPr>
                      <w14:xfrm>
                        <a:off x="0" y="0"/>
                        <a:ext cx="826380" cy="38347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C4B2FDB" id="墨迹 785" o:spid="_x0000_s1026" type="#_x0000_t75" style="position:absolute;left:0;text-align:left;margin-left:23.7pt;margin-top:41.6pt;width:66.45pt;height:31.65pt;z-index:252391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">
                <v:imagedata r:id="rId145" o:title=""/>
              </v:shape>
            </w:pict>
          </mc:Fallback>
        </mc:AlternateContent>
      </w:r>
      <w:r w:rsidR="00666473">
        <w:rPr>
          <w:noProof/>
        </w:rPr>
        <mc:AlternateContent>
          <mc:Choice Requires="wpi">
            <w:drawing>
              <wp:anchor distT="0" distB="0" distL="114300" distR="114300" simplePos="0" relativeHeight="252381184" behindDoc="0" locked="0" layoutInCell="1" allowOverlap="1" wp14:anchorId="42CE6A75" wp14:editId="40929831">
                <wp:simplePos x="0" y="0"/>
                <wp:positionH relativeFrom="column">
                  <wp:posOffset>5092065</wp:posOffset>
                </wp:positionH>
                <wp:positionV relativeFrom="paragraph">
                  <wp:posOffset>74930</wp:posOffset>
                </wp:positionV>
                <wp:extent cx="506785" cy="282210"/>
                <wp:effectExtent l="38100" t="38100" r="45720" b="41910"/>
                <wp:wrapNone/>
                <wp:docPr id="770" name="墨迹 77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46">
                      <w14:nvContentPartPr>
                        <w14:cNvContentPartPr/>
                      </w14:nvContentPartPr>
                      <w14:xfrm>
                        <a:off x="0" y="0"/>
                        <a:ext cx="506785" cy="28221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0934017" id="墨迹 770" o:spid="_x0000_s1026" type="#_x0000_t75" style="position:absolute;left:0;text-align:left;margin-left:400.25pt;margin-top:5.2pt;width:41.3pt;height:23.6pt;z-index:252381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">
                <v:imagedata r:id="rId147" o:title=""/>
              </v:shape>
            </w:pict>
          </mc:Fallback>
        </mc:AlternateContent>
      </w:r>
      <w:r w:rsidR="00666473">
        <w:rPr>
          <w:noProof/>
        </w:rPr>
        <mc:AlternateContent>
          <mc:Choice Requires="wpi">
            <w:drawing>
              <wp:anchor distT="0" distB="0" distL="114300" distR="114300" simplePos="0" relativeHeight="252376064" behindDoc="0" locked="0" layoutInCell="1" allowOverlap="1" wp14:anchorId="5245DFBF" wp14:editId="3C04B318">
                <wp:simplePos x="0" y="0"/>
                <wp:positionH relativeFrom="column">
                  <wp:posOffset>4988681</wp:posOffset>
                </wp:positionH>
                <wp:positionV relativeFrom="paragraph">
                  <wp:posOffset>303983</wp:posOffset>
                </wp:positionV>
                <wp:extent cx="14040" cy="6840"/>
                <wp:effectExtent l="38100" t="38100" r="43180" b="50800"/>
                <wp:wrapNone/>
                <wp:docPr id="760" name="墨迹 76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48">
                      <w14:nvContentPartPr>
                        <w14:cNvContentPartPr/>
                      </w14:nvContentPartPr>
                      <w14:xfrm>
                        <a:off x="0" y="0"/>
                        <a:ext cx="14040" cy="68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4A713DC" id="墨迹 760" o:spid="_x0000_s1026" type="#_x0000_t75" style="position:absolute;left:0;text-align:left;margin-left:392.1pt;margin-top:23.25pt;width:2.5pt;height:2pt;z-index:252376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">
                <v:imagedata r:id="rId149" o:title=""/>
              </v:shape>
            </w:pict>
          </mc:Fallback>
        </mc:AlternateContent>
      </w:r>
      <w:r w:rsidR="00666473">
        <w:rPr>
          <w:noProof/>
        </w:rPr>
        <mc:AlternateContent>
          <mc:Choice Requires="wpi">
            <w:drawing>
              <wp:anchor distT="0" distB="0" distL="114300" distR="114300" simplePos="0" relativeHeight="252375040" behindDoc="0" locked="0" layoutInCell="1" allowOverlap="1" wp14:anchorId="0125D0A9" wp14:editId="24999EDD">
                <wp:simplePos x="0" y="0"/>
                <wp:positionH relativeFrom="column">
                  <wp:posOffset>4903001</wp:posOffset>
                </wp:positionH>
                <wp:positionV relativeFrom="paragraph">
                  <wp:posOffset>108863</wp:posOffset>
                </wp:positionV>
                <wp:extent cx="30240" cy="239400"/>
                <wp:effectExtent l="38100" t="38100" r="46355" b="46355"/>
                <wp:wrapNone/>
                <wp:docPr id="759" name="墨迹 75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50">
                      <w14:nvContentPartPr>
                        <w14:cNvContentPartPr/>
                      </w14:nvContentPartPr>
                      <w14:xfrm>
                        <a:off x="0" y="0"/>
                        <a:ext cx="30240" cy="2394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5FF3CF7" id="墨迹 759" o:spid="_x0000_s1026" type="#_x0000_t75" style="position:absolute;left:0;text-align:left;margin-left:385.35pt;margin-top:7.85pt;width:3.8pt;height:20.25pt;z-index:252375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">
                <v:imagedata r:id="rId151" o:title=""/>
              </v:shape>
            </w:pict>
          </mc:Fallback>
        </mc:AlternateContent>
      </w:r>
      <w:r w:rsidR="00666473">
        <w:rPr>
          <w:noProof/>
        </w:rPr>
        <mc:AlternateContent>
          <mc:Choice Requires="wpi">
            <w:drawing>
              <wp:anchor distT="0" distB="0" distL="114300" distR="114300" simplePos="0" relativeHeight="252374016" behindDoc="0" locked="0" layoutInCell="1" allowOverlap="1" wp14:anchorId="707F3F96" wp14:editId="758A08AF">
                <wp:simplePos x="0" y="0"/>
                <wp:positionH relativeFrom="column">
                  <wp:posOffset>4770161</wp:posOffset>
                </wp:positionH>
                <wp:positionV relativeFrom="paragraph">
                  <wp:posOffset>315503</wp:posOffset>
                </wp:positionV>
                <wp:extent cx="43200" cy="9720"/>
                <wp:effectExtent l="57150" t="38100" r="52070" b="47625"/>
                <wp:wrapNone/>
                <wp:docPr id="758" name="墨迹 75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52">
                      <w14:nvContentPartPr>
                        <w14:cNvContentPartPr/>
                      </w14:nvContentPartPr>
                      <w14:xfrm>
                        <a:off x="0" y="0"/>
                        <a:ext cx="43200" cy="97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5F936ED" id="墨迹 758" o:spid="_x0000_s1026" type="#_x0000_t75" style="position:absolute;left:0;text-align:left;margin-left:374.9pt;margin-top:24.15pt;width:4.8pt;height:2.15pt;z-index:252374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">
                <v:imagedata r:id="rId153" o:title=""/>
              </v:shape>
            </w:pict>
          </mc:Fallback>
        </mc:AlternateContent>
      </w:r>
      <w:r w:rsidR="00666473">
        <w:rPr>
          <w:noProof/>
        </w:rPr>
        <mc:AlternateContent>
          <mc:Choice Requires="wpi">
            <w:drawing>
              <wp:anchor distT="0" distB="0" distL="114300" distR="114300" simplePos="0" relativeHeight="252372992" behindDoc="0" locked="0" layoutInCell="1" allowOverlap="1" wp14:anchorId="2623BD37" wp14:editId="5C74FF68">
                <wp:simplePos x="0" y="0"/>
                <wp:positionH relativeFrom="column">
                  <wp:posOffset>4607081</wp:posOffset>
                </wp:positionH>
                <wp:positionV relativeFrom="paragraph">
                  <wp:posOffset>149903</wp:posOffset>
                </wp:positionV>
                <wp:extent cx="120600" cy="247680"/>
                <wp:effectExtent l="57150" t="38100" r="13335" b="57150"/>
                <wp:wrapNone/>
                <wp:docPr id="757" name="墨迹 75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54">
                      <w14:nvContentPartPr>
                        <w14:cNvContentPartPr/>
                      </w14:nvContentPartPr>
                      <w14:xfrm>
                        <a:off x="0" y="0"/>
                        <a:ext cx="120600" cy="247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2250774" id="墨迹 757" o:spid="_x0000_s1026" type="#_x0000_t75" style="position:absolute;left:0;text-align:left;margin-left:362.05pt;margin-top:11.1pt;width:10.95pt;height:20.9pt;z-index:252372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">
                <v:imagedata r:id="rId155" o:title=""/>
              </v:shape>
            </w:pict>
          </mc:Fallback>
        </mc:AlternateContent>
      </w:r>
      <w:r w:rsidR="00666473">
        <w:rPr>
          <w:noProof/>
        </w:rPr>
        <mc:AlternateContent>
          <mc:Choice Requires="wpi">
            <w:drawing>
              <wp:anchor distT="0" distB="0" distL="114300" distR="114300" simplePos="0" relativeHeight="252371968" behindDoc="0" locked="0" layoutInCell="1" allowOverlap="1" wp14:anchorId="3E430DDA" wp14:editId="470446C5">
                <wp:simplePos x="0" y="0"/>
                <wp:positionH relativeFrom="column">
                  <wp:posOffset>4440401</wp:posOffset>
                </wp:positionH>
                <wp:positionV relativeFrom="paragraph">
                  <wp:posOffset>183743</wp:posOffset>
                </wp:positionV>
                <wp:extent cx="167760" cy="51480"/>
                <wp:effectExtent l="38100" t="38100" r="41910" b="43815"/>
                <wp:wrapNone/>
                <wp:docPr id="756" name="墨迹 75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56">
                      <w14:nvContentPartPr>
                        <w14:cNvContentPartPr/>
                      </w14:nvContentPartPr>
                      <w14:xfrm>
                        <a:off x="0" y="0"/>
                        <a:ext cx="167760" cy="514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7A9F710" id="墨迹 756" o:spid="_x0000_s1026" type="#_x0000_t75" style="position:absolute;left:0;text-align:left;margin-left:348.95pt;margin-top:13.75pt;width:14.6pt;height:5.45pt;z-index:25237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">
                <v:imagedata r:id="rId157" o:title=""/>
              </v:shape>
            </w:pict>
          </mc:Fallback>
        </mc:AlternateContent>
      </w:r>
      <w:r w:rsidR="00666473">
        <w:rPr>
          <w:noProof/>
        </w:rPr>
        <mc:AlternateContent>
          <mc:Choice Requires="wpi">
            <w:drawing>
              <wp:anchor distT="0" distB="0" distL="114300" distR="114300" simplePos="0" relativeHeight="252370944" behindDoc="0" locked="0" layoutInCell="1" allowOverlap="1" wp14:anchorId="635C671D" wp14:editId="4396E1FA">
                <wp:simplePos x="0" y="0"/>
                <wp:positionH relativeFrom="column">
                  <wp:posOffset>4400081</wp:posOffset>
                </wp:positionH>
                <wp:positionV relativeFrom="paragraph">
                  <wp:posOffset>82583</wp:posOffset>
                </wp:positionV>
                <wp:extent cx="143640" cy="300240"/>
                <wp:effectExtent l="38100" t="38100" r="8890" b="43180"/>
                <wp:wrapNone/>
                <wp:docPr id="755" name="墨迹 75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58">
                      <w14:nvContentPartPr>
                        <w14:cNvContentPartPr/>
                      </w14:nvContentPartPr>
                      <w14:xfrm>
                        <a:off x="0" y="0"/>
                        <a:ext cx="143640" cy="3002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17DC359" id="墨迹 755" o:spid="_x0000_s1026" type="#_x0000_t75" style="position:absolute;left:0;text-align:left;margin-left:345.75pt;margin-top:5.8pt;width:12.7pt;height:25.1pt;z-index:25237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">
                <v:imagedata r:id="rId159" o:title=""/>
              </v:shape>
            </w:pict>
          </mc:Fallback>
        </mc:AlternateContent>
      </w:r>
      <w:r w:rsidR="00666473">
        <w:rPr>
          <w:noProof/>
        </w:rPr>
        <mc:AlternateContent>
          <mc:Choice Requires="wpi">
            <w:drawing>
              <wp:anchor distT="0" distB="0" distL="114300" distR="114300" simplePos="0" relativeHeight="252369920" behindDoc="0" locked="0" layoutInCell="1" allowOverlap="1" wp14:anchorId="5049C529" wp14:editId="232C3C74">
                <wp:simplePos x="0" y="0"/>
                <wp:positionH relativeFrom="column">
                  <wp:posOffset>3420110</wp:posOffset>
                </wp:positionH>
                <wp:positionV relativeFrom="paragraph">
                  <wp:posOffset>35560</wp:posOffset>
                </wp:positionV>
                <wp:extent cx="860120" cy="382905"/>
                <wp:effectExtent l="38100" t="38100" r="0" b="55245"/>
                <wp:wrapNone/>
                <wp:docPr id="754" name="墨迹 75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60">
                      <w14:nvContentPartPr>
                        <w14:cNvContentPartPr/>
                      </w14:nvContentPartPr>
                      <w14:xfrm>
                        <a:off x="0" y="0"/>
                        <a:ext cx="860120" cy="38290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A436BC6" id="墨迹 754" o:spid="_x0000_s1026" type="#_x0000_t75" style="position:absolute;left:0;text-align:left;margin-left:268.6pt;margin-top:2.1pt;width:69.15pt;height:31.55pt;z-index:25236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">
                <v:imagedata r:id="rId161" o:title=""/>
              </v:shape>
            </w:pict>
          </mc:Fallback>
        </mc:AlternateContent>
      </w:r>
      <w:r w:rsidR="00666473">
        <w:rPr>
          <w:noProof/>
        </w:rPr>
        <mc:AlternateContent>
          <mc:Choice Requires="wpi">
            <w:drawing>
              <wp:anchor distT="0" distB="0" distL="114300" distR="114300" simplePos="0" relativeHeight="252352512" behindDoc="0" locked="0" layoutInCell="1" allowOverlap="1" wp14:anchorId="0290369E" wp14:editId="0672B48C">
                <wp:simplePos x="0" y="0"/>
                <wp:positionH relativeFrom="column">
                  <wp:posOffset>2282825</wp:posOffset>
                </wp:positionH>
                <wp:positionV relativeFrom="paragraph">
                  <wp:posOffset>189230</wp:posOffset>
                </wp:positionV>
                <wp:extent cx="956670" cy="246105"/>
                <wp:effectExtent l="57150" t="38100" r="53340" b="40005"/>
                <wp:wrapNone/>
                <wp:docPr id="737" name="墨迹 73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62">
                      <w14:nvContentPartPr>
                        <w14:cNvContentPartPr/>
                      </w14:nvContentPartPr>
                      <w14:xfrm>
                        <a:off x="0" y="0"/>
                        <a:ext cx="956670" cy="24610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8E064C5" id="墨迹 737" o:spid="_x0000_s1026" type="#_x0000_t75" style="position:absolute;left:0;text-align:left;margin-left:179.05pt;margin-top:14.2pt;width:76.75pt;height:20.8pt;z-index:25235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">
                <v:imagedata r:id="rId163" o:title=""/>
              </v:shape>
            </w:pict>
          </mc:Fallback>
        </mc:AlternateContent>
      </w:r>
      <w:r w:rsidR="00666473">
        <w:rPr>
          <w:noProof/>
        </w:rPr>
        <mc:AlternateContent>
          <mc:Choice Requires="wpi">
            <w:drawing>
              <wp:anchor distT="0" distB="0" distL="114300" distR="114300" simplePos="0" relativeHeight="252353536" behindDoc="0" locked="0" layoutInCell="1" allowOverlap="1" wp14:anchorId="12B8343A" wp14:editId="79850E34">
                <wp:simplePos x="0" y="0"/>
                <wp:positionH relativeFrom="column">
                  <wp:posOffset>1673225</wp:posOffset>
                </wp:positionH>
                <wp:positionV relativeFrom="paragraph">
                  <wp:posOffset>195580</wp:posOffset>
                </wp:positionV>
                <wp:extent cx="498040" cy="275930"/>
                <wp:effectExtent l="57150" t="38100" r="0" b="48260"/>
                <wp:wrapNone/>
                <wp:docPr id="738" name="墨迹 73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64">
                      <w14:nvContentPartPr>
                        <w14:cNvContentPartPr/>
                      </w14:nvContentPartPr>
                      <w14:xfrm>
                        <a:off x="0" y="0"/>
                        <a:ext cx="498040" cy="27593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5657E52" id="墨迹 738" o:spid="_x0000_s1026" type="#_x0000_t75" style="position:absolute;left:0;text-align:left;margin-left:131.05pt;margin-top:14.7pt;width:40.6pt;height:23.15pt;z-index:252353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">
                <v:imagedata r:id="rId165" o:title=""/>
              </v:shape>
            </w:pict>
          </mc:Fallback>
        </mc:AlternateContent>
      </w:r>
      <w:r w:rsidR="00666473">
        <w:rPr>
          <w:noProof/>
        </w:rPr>
        <mc:AlternateContent>
          <mc:Choice Requires="wpi">
            <w:drawing>
              <wp:anchor distT="0" distB="0" distL="114300" distR="114300" simplePos="0" relativeHeight="252336128" behindDoc="0" locked="0" layoutInCell="1" allowOverlap="1" wp14:anchorId="769893BC" wp14:editId="5C65381B">
                <wp:simplePos x="0" y="0"/>
                <wp:positionH relativeFrom="column">
                  <wp:posOffset>1527175</wp:posOffset>
                </wp:positionH>
                <wp:positionV relativeFrom="paragraph">
                  <wp:posOffset>354965</wp:posOffset>
                </wp:positionV>
                <wp:extent cx="37440" cy="43200"/>
                <wp:effectExtent l="19050" t="57150" r="58420" b="52070"/>
                <wp:wrapNone/>
                <wp:docPr id="721" name="墨迹 72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66">
                      <w14:nvContentPartPr>
                        <w14:cNvContentPartPr/>
                      </w14:nvContentPartPr>
                      <w14:xfrm>
                        <a:off x="0" y="0"/>
                        <a:ext cx="37440" cy="432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B98E058" id="墨迹 721" o:spid="_x0000_s1026" type="#_x0000_t75" style="position:absolute;left:0;text-align:left;margin-left:119.55pt;margin-top:27.25pt;width:4.4pt;height:4.8pt;z-index:25233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">
                <v:imagedata r:id="rId167" o:title=""/>
              </v:shape>
            </w:pict>
          </mc:Fallback>
        </mc:AlternateContent>
      </w:r>
      <w:r w:rsidR="00666473">
        <w:rPr>
          <w:noProof/>
        </w:rPr>
        <mc:AlternateContent>
          <mc:Choice Requires="wpi">
            <w:drawing>
              <wp:anchor distT="0" distB="0" distL="114300" distR="114300" simplePos="0" relativeHeight="252332032" behindDoc="0" locked="0" layoutInCell="1" allowOverlap="1" wp14:anchorId="169ED102" wp14:editId="7A29F524">
                <wp:simplePos x="0" y="0"/>
                <wp:positionH relativeFrom="column">
                  <wp:posOffset>951865</wp:posOffset>
                </wp:positionH>
                <wp:positionV relativeFrom="paragraph">
                  <wp:posOffset>81280</wp:posOffset>
                </wp:positionV>
                <wp:extent cx="601610" cy="349615"/>
                <wp:effectExtent l="38100" t="38100" r="0" b="50800"/>
                <wp:wrapNone/>
                <wp:docPr id="717" name="墨迹 71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68">
                      <w14:nvContentPartPr>
                        <w14:cNvContentPartPr/>
                      </w14:nvContentPartPr>
                      <w14:xfrm>
                        <a:off x="0" y="0"/>
                        <a:ext cx="601610" cy="34961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A1F35B3" id="墨迹 717" o:spid="_x0000_s1026" type="#_x0000_t75" style="position:absolute;left:0;text-align:left;margin-left:74.25pt;margin-top:5.7pt;width:48.75pt;height:28.95pt;z-index:25233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">
                <v:imagedata r:id="rId169" o:title=""/>
              </v:shape>
            </w:pict>
          </mc:Fallback>
        </mc:AlternateContent>
      </w:r>
      <w:r w:rsidR="00666473">
        <w:rPr>
          <w:noProof/>
        </w:rPr>
        <mc:AlternateContent>
          <mc:Choice Requires="wpi">
            <w:drawing>
              <wp:anchor distT="0" distB="0" distL="114300" distR="114300" simplePos="0" relativeHeight="252316672" behindDoc="0" locked="0" layoutInCell="1" allowOverlap="1" wp14:anchorId="660341F6" wp14:editId="72249DB9">
                <wp:simplePos x="0" y="0"/>
                <wp:positionH relativeFrom="column">
                  <wp:posOffset>569595</wp:posOffset>
                </wp:positionH>
                <wp:positionV relativeFrom="paragraph">
                  <wp:posOffset>79375</wp:posOffset>
                </wp:positionV>
                <wp:extent cx="302015" cy="365565"/>
                <wp:effectExtent l="38100" t="38100" r="41275" b="53975"/>
                <wp:wrapNone/>
                <wp:docPr id="700" name="墨迹 70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70">
                      <w14:nvContentPartPr>
                        <w14:cNvContentPartPr/>
                      </w14:nvContentPartPr>
                      <w14:xfrm>
                        <a:off x="0" y="0"/>
                        <a:ext cx="302015" cy="36556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95D8CB4" id="墨迹 700" o:spid="_x0000_s1026" type="#_x0000_t75" style="position:absolute;left:0;text-align:left;margin-left:44.15pt;margin-top:5.55pt;width:25.2pt;height:30.25pt;z-index:25231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">
                <v:imagedata r:id="rId171" o:title=""/>
              </v:shape>
            </w:pict>
          </mc:Fallback>
        </mc:AlternateContent>
      </w:r>
      <w:r w:rsidR="00666473">
        <w:rPr>
          <w:noProof/>
        </w:rPr>
        <mc:AlternateContent>
          <mc:Choice Requires="wpi">
            <w:drawing>
              <wp:anchor distT="0" distB="0" distL="114300" distR="114300" simplePos="0" relativeHeight="252309504" behindDoc="0" locked="0" layoutInCell="1" allowOverlap="1" wp14:anchorId="2827F3F4" wp14:editId="67FB3DC4">
                <wp:simplePos x="0" y="0"/>
                <wp:positionH relativeFrom="column">
                  <wp:posOffset>277495</wp:posOffset>
                </wp:positionH>
                <wp:positionV relativeFrom="paragraph">
                  <wp:posOffset>101600</wp:posOffset>
                </wp:positionV>
                <wp:extent cx="196125" cy="328230"/>
                <wp:effectExtent l="57150" t="38100" r="13970" b="53340"/>
                <wp:wrapNone/>
                <wp:docPr id="693" name="墨迹 69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72">
                      <w14:nvContentPartPr>
                        <w14:cNvContentPartPr/>
                      </w14:nvContentPartPr>
                      <w14:xfrm>
                        <a:off x="0" y="0"/>
                        <a:ext cx="196125" cy="32823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DB9194D" id="墨迹 693" o:spid="_x0000_s1026" type="#_x0000_t75" style="position:absolute;left:0;text-align:left;margin-left:21.15pt;margin-top:7.3pt;width:16.9pt;height:27.3pt;z-index:25230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">
                <v:imagedata r:id="rId173" o:title=""/>
              </v:shape>
            </w:pict>
          </mc:Fallback>
        </mc:AlternateContent>
      </w:r>
    </w:p>
    <w:sectPr w:rsidR="00932D9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6342B39" w14:textId="77777777" w:rsidR="00105894" w:rsidRDefault="00105894" w:rsidP="00256EC0">
      <w:r>
        <w:separator/>
      </w:r>
    </w:p>
  </w:endnote>
  <w:endnote w:type="continuationSeparator" w:id="0">
    <w:p w14:paraId="0AA4134C" w14:textId="77777777" w:rsidR="00105894" w:rsidRDefault="00105894" w:rsidP="00256EC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A0A3E9" w14:textId="77777777" w:rsidR="00256EC0" w:rsidRDefault="00256EC0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1B33325" w14:textId="77777777" w:rsidR="00256EC0" w:rsidRDefault="00256EC0">
    <w:pPr>
      <w:pStyle w:val="a6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169D06" w14:textId="77777777" w:rsidR="00256EC0" w:rsidRDefault="00256EC0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04C3922" w14:textId="77777777" w:rsidR="00105894" w:rsidRDefault="00105894" w:rsidP="00256EC0">
      <w:r>
        <w:separator/>
      </w:r>
    </w:p>
  </w:footnote>
  <w:footnote w:type="continuationSeparator" w:id="0">
    <w:p w14:paraId="0489A7EF" w14:textId="77777777" w:rsidR="00105894" w:rsidRDefault="00105894" w:rsidP="00256EC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4DA27A" w14:textId="77777777" w:rsidR="00256EC0" w:rsidRDefault="00256EC0" w:rsidP="00256EC0">
    <w:pPr>
      <w:pStyle w:val="a4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2C5B76" w14:textId="77777777" w:rsidR="00256EC0" w:rsidRDefault="00256EC0" w:rsidP="00256EC0">
    <w:pPr>
      <w:pStyle w:val="a4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F234DB" w14:textId="77777777" w:rsidR="00256EC0" w:rsidRDefault="00256EC0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FD862DF"/>
    <w:multiLevelType w:val="hybridMultilevel"/>
    <w:tmpl w:val="7E4A53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2D9C"/>
    <w:rsid w:val="000506DE"/>
    <w:rsid w:val="00057132"/>
    <w:rsid w:val="000612B0"/>
    <w:rsid w:val="000B1541"/>
    <w:rsid w:val="00105894"/>
    <w:rsid w:val="00256EC0"/>
    <w:rsid w:val="003325C3"/>
    <w:rsid w:val="00381A5E"/>
    <w:rsid w:val="003E1D37"/>
    <w:rsid w:val="005A57F4"/>
    <w:rsid w:val="00666473"/>
    <w:rsid w:val="006B71A8"/>
    <w:rsid w:val="00932D9C"/>
    <w:rsid w:val="00DA711D"/>
    <w:rsid w:val="00E160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8777E94"/>
  <w15:chartTrackingRefBased/>
  <w15:docId w15:val="{A1E99B10-CE0F-4E07-91D8-C1F68DF0A3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32D9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32D9C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256EC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256EC0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256EC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256EC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3.png"/><Relationship Id="rId21" Type="http://schemas.openxmlformats.org/officeDocument/2006/relationships/customXml" Target="ink/ink7.xml"/><Relationship Id="rId42" Type="http://schemas.openxmlformats.org/officeDocument/2006/relationships/image" Target="media/image18.png"/><Relationship Id="rId63" Type="http://schemas.openxmlformats.org/officeDocument/2006/relationships/customXml" Target="ink/ink28.xml"/><Relationship Id="rId84" Type="http://schemas.openxmlformats.org/officeDocument/2006/relationships/image" Target="media/image39.png"/><Relationship Id="rId138" Type="http://schemas.openxmlformats.org/officeDocument/2006/relationships/customXml" Target="ink/ink61.xml"/><Relationship Id="rId159" Type="http://schemas.openxmlformats.org/officeDocument/2006/relationships/image" Target="media/image74.png"/><Relationship Id="rId170" Type="http://schemas.openxmlformats.org/officeDocument/2006/relationships/customXml" Target="ink/ink77.xml"/><Relationship Id="rId107" Type="http://schemas.openxmlformats.org/officeDocument/2006/relationships/customXml" Target="ink/ink46.xml"/><Relationship Id="rId11" Type="http://schemas.openxmlformats.org/officeDocument/2006/relationships/customXml" Target="ink/ink3.xml"/><Relationship Id="rId32" Type="http://schemas.openxmlformats.org/officeDocument/2006/relationships/image" Target="media/image13.png"/><Relationship Id="rId53" Type="http://schemas.openxmlformats.org/officeDocument/2006/relationships/customXml" Target="ink/ink23.xml"/><Relationship Id="rId74" Type="http://schemas.openxmlformats.org/officeDocument/2006/relationships/image" Target="media/image34.png"/><Relationship Id="rId128" Type="http://schemas.openxmlformats.org/officeDocument/2006/relationships/customXml" Target="ink/ink56.xml"/><Relationship Id="rId149" Type="http://schemas.openxmlformats.org/officeDocument/2006/relationships/image" Target="media/image69.png"/><Relationship Id="rId5" Type="http://schemas.openxmlformats.org/officeDocument/2006/relationships/footnotes" Target="footnotes.xml"/><Relationship Id="rId95" Type="http://schemas.openxmlformats.org/officeDocument/2006/relationships/header" Target="header1.xml"/><Relationship Id="rId160" Type="http://schemas.openxmlformats.org/officeDocument/2006/relationships/customXml" Target="ink/ink72.xml"/><Relationship Id="rId22" Type="http://schemas.openxmlformats.org/officeDocument/2006/relationships/image" Target="media/image8.png"/><Relationship Id="rId43" Type="http://schemas.openxmlformats.org/officeDocument/2006/relationships/customXml" Target="ink/ink18.xml"/><Relationship Id="rId64" Type="http://schemas.openxmlformats.org/officeDocument/2006/relationships/image" Target="media/image29.png"/><Relationship Id="rId118" Type="http://schemas.openxmlformats.org/officeDocument/2006/relationships/customXml" Target="ink/ink51.xml"/><Relationship Id="rId139" Type="http://schemas.openxmlformats.org/officeDocument/2006/relationships/image" Target="media/image64.png"/><Relationship Id="rId85" Type="http://schemas.openxmlformats.org/officeDocument/2006/relationships/customXml" Target="ink/ink39.xml"/><Relationship Id="rId150" Type="http://schemas.openxmlformats.org/officeDocument/2006/relationships/customXml" Target="ink/ink67.xml"/><Relationship Id="rId171" Type="http://schemas.openxmlformats.org/officeDocument/2006/relationships/image" Target="media/image80.png"/><Relationship Id="rId12" Type="http://schemas.openxmlformats.org/officeDocument/2006/relationships/image" Target="media/image3.png"/><Relationship Id="rId33" Type="http://schemas.openxmlformats.org/officeDocument/2006/relationships/customXml" Target="ink/ink13.xml"/><Relationship Id="rId108" Type="http://schemas.openxmlformats.org/officeDocument/2006/relationships/image" Target="media/image48.png"/><Relationship Id="rId129" Type="http://schemas.openxmlformats.org/officeDocument/2006/relationships/image" Target="media/image59.png"/><Relationship Id="rId54" Type="http://schemas.openxmlformats.org/officeDocument/2006/relationships/image" Target="media/image24.png"/><Relationship Id="rId75" Type="http://schemas.openxmlformats.org/officeDocument/2006/relationships/customXml" Target="ink/ink34.xml"/><Relationship Id="rId96" Type="http://schemas.openxmlformats.org/officeDocument/2006/relationships/header" Target="header2.xml"/><Relationship Id="rId140" Type="http://schemas.openxmlformats.org/officeDocument/2006/relationships/customXml" Target="ink/ink62.xml"/><Relationship Id="rId161" Type="http://schemas.openxmlformats.org/officeDocument/2006/relationships/image" Target="media/image75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openxmlformats.org/officeDocument/2006/relationships/customXml" Target="ink/ink8.xml"/><Relationship Id="rId28" Type="http://schemas.openxmlformats.org/officeDocument/2006/relationships/image" Target="media/image11.png"/><Relationship Id="rId49" Type="http://schemas.openxmlformats.org/officeDocument/2006/relationships/customXml" Target="ink/ink21.xml"/><Relationship Id="rId114" Type="http://schemas.openxmlformats.org/officeDocument/2006/relationships/image" Target="media/image51.png"/><Relationship Id="rId119" Type="http://schemas.openxmlformats.org/officeDocument/2006/relationships/image" Target="media/image54.png"/><Relationship Id="rId44" Type="http://schemas.openxmlformats.org/officeDocument/2006/relationships/image" Target="media/image19.png"/><Relationship Id="rId60" Type="http://schemas.openxmlformats.org/officeDocument/2006/relationships/image" Target="media/image27.png"/><Relationship Id="rId65" Type="http://schemas.openxmlformats.org/officeDocument/2006/relationships/customXml" Target="ink/ink29.xml"/><Relationship Id="rId81" Type="http://schemas.openxmlformats.org/officeDocument/2006/relationships/customXml" Target="ink/ink37.xml"/><Relationship Id="rId86" Type="http://schemas.openxmlformats.org/officeDocument/2006/relationships/image" Target="media/image40.png"/><Relationship Id="rId130" Type="http://schemas.openxmlformats.org/officeDocument/2006/relationships/customXml" Target="ink/ink57.xml"/><Relationship Id="rId135" Type="http://schemas.openxmlformats.org/officeDocument/2006/relationships/image" Target="media/image62.png"/><Relationship Id="rId151" Type="http://schemas.openxmlformats.org/officeDocument/2006/relationships/image" Target="media/image70.png"/><Relationship Id="rId156" Type="http://schemas.openxmlformats.org/officeDocument/2006/relationships/customXml" Target="ink/ink70.xml"/><Relationship Id="rId172" Type="http://schemas.openxmlformats.org/officeDocument/2006/relationships/customXml" Target="ink/ink78.xml"/><Relationship Id="rId13" Type="http://schemas.openxmlformats.org/officeDocument/2006/relationships/image" Target="media/image4.emf"/><Relationship Id="rId18" Type="http://schemas.openxmlformats.org/officeDocument/2006/relationships/image" Target="media/image6.png"/><Relationship Id="rId39" Type="http://schemas.openxmlformats.org/officeDocument/2006/relationships/customXml" Target="ink/ink16.xml"/><Relationship Id="rId109" Type="http://schemas.openxmlformats.org/officeDocument/2006/relationships/customXml" Target="ink/ink47.xml"/><Relationship Id="rId34" Type="http://schemas.openxmlformats.org/officeDocument/2006/relationships/image" Target="media/image14.png"/><Relationship Id="rId50" Type="http://schemas.openxmlformats.org/officeDocument/2006/relationships/image" Target="media/image22.png"/><Relationship Id="rId55" Type="http://schemas.openxmlformats.org/officeDocument/2006/relationships/customXml" Target="ink/ink24.xml"/><Relationship Id="rId76" Type="http://schemas.openxmlformats.org/officeDocument/2006/relationships/image" Target="media/image35.png"/><Relationship Id="rId97" Type="http://schemas.openxmlformats.org/officeDocument/2006/relationships/footer" Target="footer1.xml"/><Relationship Id="rId104" Type="http://schemas.openxmlformats.org/officeDocument/2006/relationships/image" Target="media/image46.png"/><Relationship Id="rId120" Type="http://schemas.openxmlformats.org/officeDocument/2006/relationships/customXml" Target="ink/ink52.xml"/><Relationship Id="rId125" Type="http://schemas.openxmlformats.org/officeDocument/2006/relationships/image" Target="media/image57.png"/><Relationship Id="rId141" Type="http://schemas.openxmlformats.org/officeDocument/2006/relationships/image" Target="media/image65.png"/><Relationship Id="rId146" Type="http://schemas.openxmlformats.org/officeDocument/2006/relationships/customXml" Target="ink/ink65.xml"/><Relationship Id="rId167" Type="http://schemas.openxmlformats.org/officeDocument/2006/relationships/image" Target="media/image78.png"/><Relationship Id="rId7" Type="http://schemas.openxmlformats.org/officeDocument/2006/relationships/customXml" Target="ink/ink1.xml"/><Relationship Id="rId71" Type="http://schemas.openxmlformats.org/officeDocument/2006/relationships/customXml" Target="ink/ink32.xml"/><Relationship Id="rId92" Type="http://schemas.openxmlformats.org/officeDocument/2006/relationships/image" Target="media/image43.png"/><Relationship Id="rId162" Type="http://schemas.openxmlformats.org/officeDocument/2006/relationships/customXml" Target="ink/ink73.xml"/><Relationship Id="rId2" Type="http://schemas.openxmlformats.org/officeDocument/2006/relationships/styles" Target="styles.xml"/><Relationship Id="rId29" Type="http://schemas.openxmlformats.org/officeDocument/2006/relationships/customXml" Target="ink/ink11.xml"/><Relationship Id="rId24" Type="http://schemas.openxmlformats.org/officeDocument/2006/relationships/image" Target="media/image9.png"/><Relationship Id="rId40" Type="http://schemas.openxmlformats.org/officeDocument/2006/relationships/image" Target="media/image17.png"/><Relationship Id="rId45" Type="http://schemas.openxmlformats.org/officeDocument/2006/relationships/customXml" Target="ink/ink19.xml"/><Relationship Id="rId66" Type="http://schemas.openxmlformats.org/officeDocument/2006/relationships/image" Target="media/image30.png"/><Relationship Id="rId87" Type="http://schemas.openxmlformats.org/officeDocument/2006/relationships/customXml" Target="ink/ink40.xml"/><Relationship Id="rId110" Type="http://schemas.openxmlformats.org/officeDocument/2006/relationships/image" Target="media/image49.png"/><Relationship Id="rId115" Type="http://schemas.openxmlformats.org/officeDocument/2006/relationships/image" Target="media/image52.png"/><Relationship Id="rId131" Type="http://schemas.openxmlformats.org/officeDocument/2006/relationships/image" Target="media/image60.png"/><Relationship Id="rId136" Type="http://schemas.openxmlformats.org/officeDocument/2006/relationships/customXml" Target="ink/ink60.xml"/><Relationship Id="rId157" Type="http://schemas.openxmlformats.org/officeDocument/2006/relationships/image" Target="media/image73.png"/><Relationship Id="rId61" Type="http://schemas.openxmlformats.org/officeDocument/2006/relationships/customXml" Target="ink/ink27.xml"/><Relationship Id="rId82" Type="http://schemas.openxmlformats.org/officeDocument/2006/relationships/image" Target="media/image38.png"/><Relationship Id="rId152" Type="http://schemas.openxmlformats.org/officeDocument/2006/relationships/customXml" Target="ink/ink68.xml"/><Relationship Id="rId173" Type="http://schemas.openxmlformats.org/officeDocument/2006/relationships/image" Target="media/image81.png"/><Relationship Id="rId19" Type="http://schemas.openxmlformats.org/officeDocument/2006/relationships/customXml" Target="ink/ink6.xml"/><Relationship Id="rId14" Type="http://schemas.openxmlformats.org/officeDocument/2006/relationships/package" Target="embeddings/Microsoft_Visio_Drawing.vsdx"/><Relationship Id="rId30" Type="http://schemas.openxmlformats.org/officeDocument/2006/relationships/image" Target="media/image12.png"/><Relationship Id="rId35" Type="http://schemas.openxmlformats.org/officeDocument/2006/relationships/customXml" Target="ink/ink14.xml"/><Relationship Id="rId56" Type="http://schemas.openxmlformats.org/officeDocument/2006/relationships/image" Target="media/image25.png"/><Relationship Id="rId77" Type="http://schemas.openxmlformats.org/officeDocument/2006/relationships/customXml" Target="ink/ink35.xml"/><Relationship Id="rId100" Type="http://schemas.openxmlformats.org/officeDocument/2006/relationships/footer" Target="footer3.xml"/><Relationship Id="rId105" Type="http://schemas.openxmlformats.org/officeDocument/2006/relationships/customXml" Target="ink/ink45.xml"/><Relationship Id="rId126" Type="http://schemas.openxmlformats.org/officeDocument/2006/relationships/customXml" Target="ink/ink55.xml"/><Relationship Id="rId147" Type="http://schemas.openxmlformats.org/officeDocument/2006/relationships/image" Target="media/image68.png"/><Relationship Id="rId168" Type="http://schemas.openxmlformats.org/officeDocument/2006/relationships/customXml" Target="ink/ink76.xml"/><Relationship Id="rId8" Type="http://schemas.openxmlformats.org/officeDocument/2006/relationships/image" Target="media/image1.png"/><Relationship Id="rId51" Type="http://schemas.openxmlformats.org/officeDocument/2006/relationships/customXml" Target="ink/ink22.xml"/><Relationship Id="rId72" Type="http://schemas.openxmlformats.org/officeDocument/2006/relationships/image" Target="media/image33.png"/><Relationship Id="rId93" Type="http://schemas.openxmlformats.org/officeDocument/2006/relationships/customXml" Target="ink/ink43.xml"/><Relationship Id="rId98" Type="http://schemas.openxmlformats.org/officeDocument/2006/relationships/footer" Target="footer2.xml"/><Relationship Id="rId121" Type="http://schemas.openxmlformats.org/officeDocument/2006/relationships/image" Target="media/image55.png"/><Relationship Id="rId142" Type="http://schemas.openxmlformats.org/officeDocument/2006/relationships/customXml" Target="ink/ink63.xml"/><Relationship Id="rId163" Type="http://schemas.openxmlformats.org/officeDocument/2006/relationships/image" Target="media/image76.png"/><Relationship Id="rId3" Type="http://schemas.openxmlformats.org/officeDocument/2006/relationships/settings" Target="settings.xml"/><Relationship Id="rId25" Type="http://schemas.openxmlformats.org/officeDocument/2006/relationships/customXml" Target="ink/ink9.xml"/><Relationship Id="rId46" Type="http://schemas.openxmlformats.org/officeDocument/2006/relationships/image" Target="media/image20.png"/><Relationship Id="rId67" Type="http://schemas.openxmlformats.org/officeDocument/2006/relationships/customXml" Target="ink/ink30.xml"/><Relationship Id="rId116" Type="http://schemas.openxmlformats.org/officeDocument/2006/relationships/customXml" Target="ink/ink50.xml"/><Relationship Id="rId137" Type="http://schemas.openxmlformats.org/officeDocument/2006/relationships/image" Target="media/image63.png"/><Relationship Id="rId158" Type="http://schemas.openxmlformats.org/officeDocument/2006/relationships/customXml" Target="ink/ink71.xml"/><Relationship Id="rId20" Type="http://schemas.openxmlformats.org/officeDocument/2006/relationships/image" Target="media/image7.png"/><Relationship Id="rId41" Type="http://schemas.openxmlformats.org/officeDocument/2006/relationships/customXml" Target="ink/ink17.xml"/><Relationship Id="rId62" Type="http://schemas.openxmlformats.org/officeDocument/2006/relationships/image" Target="media/image28.png"/><Relationship Id="rId83" Type="http://schemas.openxmlformats.org/officeDocument/2006/relationships/customXml" Target="ink/ink38.xml"/><Relationship Id="rId88" Type="http://schemas.openxmlformats.org/officeDocument/2006/relationships/image" Target="media/image41.png"/><Relationship Id="rId111" Type="http://schemas.openxmlformats.org/officeDocument/2006/relationships/customXml" Target="ink/ink48.xml"/><Relationship Id="rId132" Type="http://schemas.openxmlformats.org/officeDocument/2006/relationships/customXml" Target="ink/ink58.xml"/><Relationship Id="rId153" Type="http://schemas.openxmlformats.org/officeDocument/2006/relationships/image" Target="media/image71.png"/><Relationship Id="rId174" Type="http://schemas.openxmlformats.org/officeDocument/2006/relationships/fontTable" Target="fontTable.xml"/><Relationship Id="rId15" Type="http://schemas.openxmlformats.org/officeDocument/2006/relationships/customXml" Target="ink/ink4.xml"/><Relationship Id="rId36" Type="http://schemas.openxmlformats.org/officeDocument/2006/relationships/image" Target="media/image15.png"/><Relationship Id="rId57" Type="http://schemas.openxmlformats.org/officeDocument/2006/relationships/customXml" Target="ink/ink25.xml"/><Relationship Id="rId106" Type="http://schemas.openxmlformats.org/officeDocument/2006/relationships/image" Target="media/image47.png"/><Relationship Id="rId127" Type="http://schemas.openxmlformats.org/officeDocument/2006/relationships/image" Target="media/image58.png"/><Relationship Id="rId10" Type="http://schemas.openxmlformats.org/officeDocument/2006/relationships/image" Target="media/image2.png"/><Relationship Id="rId31" Type="http://schemas.openxmlformats.org/officeDocument/2006/relationships/customXml" Target="ink/ink12.xml"/><Relationship Id="rId52" Type="http://schemas.openxmlformats.org/officeDocument/2006/relationships/image" Target="media/image23.png"/><Relationship Id="rId73" Type="http://schemas.openxmlformats.org/officeDocument/2006/relationships/customXml" Target="ink/ink33.xml"/><Relationship Id="rId78" Type="http://schemas.openxmlformats.org/officeDocument/2006/relationships/image" Target="media/image36.png"/><Relationship Id="rId94" Type="http://schemas.openxmlformats.org/officeDocument/2006/relationships/image" Target="media/image44.png"/><Relationship Id="rId99" Type="http://schemas.openxmlformats.org/officeDocument/2006/relationships/header" Target="header3.xml"/><Relationship Id="rId101" Type="http://schemas.openxmlformats.org/officeDocument/2006/relationships/image" Target="media/image45.emf"/><Relationship Id="rId122" Type="http://schemas.openxmlformats.org/officeDocument/2006/relationships/customXml" Target="ink/ink53.xml"/><Relationship Id="rId143" Type="http://schemas.openxmlformats.org/officeDocument/2006/relationships/image" Target="media/image66.png"/><Relationship Id="rId148" Type="http://schemas.openxmlformats.org/officeDocument/2006/relationships/customXml" Target="ink/ink66.xml"/><Relationship Id="rId164" Type="http://schemas.openxmlformats.org/officeDocument/2006/relationships/customXml" Target="ink/ink74.xml"/><Relationship Id="rId169" Type="http://schemas.openxmlformats.org/officeDocument/2006/relationships/image" Target="media/image79.png"/><Relationship Id="rId4" Type="http://schemas.openxmlformats.org/officeDocument/2006/relationships/webSettings" Target="webSettings.xml"/><Relationship Id="rId9" Type="http://schemas.openxmlformats.org/officeDocument/2006/relationships/customXml" Target="ink/ink2.xml"/><Relationship Id="rId26" Type="http://schemas.openxmlformats.org/officeDocument/2006/relationships/image" Target="media/image10.png"/><Relationship Id="rId47" Type="http://schemas.openxmlformats.org/officeDocument/2006/relationships/customXml" Target="ink/ink20.xml"/><Relationship Id="rId68" Type="http://schemas.openxmlformats.org/officeDocument/2006/relationships/image" Target="media/image31.png"/><Relationship Id="rId89" Type="http://schemas.openxmlformats.org/officeDocument/2006/relationships/customXml" Target="ink/ink41.xml"/><Relationship Id="rId112" Type="http://schemas.openxmlformats.org/officeDocument/2006/relationships/image" Target="media/image50.png"/><Relationship Id="rId133" Type="http://schemas.openxmlformats.org/officeDocument/2006/relationships/image" Target="media/image61.png"/><Relationship Id="rId154" Type="http://schemas.openxmlformats.org/officeDocument/2006/relationships/customXml" Target="ink/ink69.xml"/><Relationship Id="rId175" Type="http://schemas.openxmlformats.org/officeDocument/2006/relationships/theme" Target="theme/theme1.xml"/><Relationship Id="rId16" Type="http://schemas.openxmlformats.org/officeDocument/2006/relationships/image" Target="media/image5.png"/><Relationship Id="rId37" Type="http://schemas.openxmlformats.org/officeDocument/2006/relationships/customXml" Target="ink/ink15.xml"/><Relationship Id="rId58" Type="http://schemas.openxmlformats.org/officeDocument/2006/relationships/image" Target="media/image26.png"/><Relationship Id="rId79" Type="http://schemas.openxmlformats.org/officeDocument/2006/relationships/customXml" Target="ink/ink36.xml"/><Relationship Id="rId102" Type="http://schemas.openxmlformats.org/officeDocument/2006/relationships/package" Target="embeddings/Microsoft_Visio_Drawing1.vsdx"/><Relationship Id="rId123" Type="http://schemas.openxmlformats.org/officeDocument/2006/relationships/image" Target="media/image56.png"/><Relationship Id="rId144" Type="http://schemas.openxmlformats.org/officeDocument/2006/relationships/customXml" Target="ink/ink64.xml"/><Relationship Id="rId90" Type="http://schemas.openxmlformats.org/officeDocument/2006/relationships/image" Target="media/image42.png"/><Relationship Id="rId165" Type="http://schemas.openxmlformats.org/officeDocument/2006/relationships/image" Target="media/image77.png"/><Relationship Id="rId27" Type="http://schemas.openxmlformats.org/officeDocument/2006/relationships/customXml" Target="ink/ink10.xml"/><Relationship Id="rId48" Type="http://schemas.openxmlformats.org/officeDocument/2006/relationships/image" Target="media/image21.png"/><Relationship Id="rId69" Type="http://schemas.openxmlformats.org/officeDocument/2006/relationships/customXml" Target="ink/ink31.xml"/><Relationship Id="rId113" Type="http://schemas.openxmlformats.org/officeDocument/2006/relationships/customXml" Target="ink/ink49.xml"/><Relationship Id="rId134" Type="http://schemas.openxmlformats.org/officeDocument/2006/relationships/customXml" Target="ink/ink59.xml"/><Relationship Id="rId80" Type="http://schemas.openxmlformats.org/officeDocument/2006/relationships/image" Target="media/image37.png"/><Relationship Id="rId155" Type="http://schemas.openxmlformats.org/officeDocument/2006/relationships/image" Target="media/image72.png"/><Relationship Id="rId17" Type="http://schemas.openxmlformats.org/officeDocument/2006/relationships/customXml" Target="ink/ink5.xml"/><Relationship Id="rId38" Type="http://schemas.openxmlformats.org/officeDocument/2006/relationships/image" Target="media/image16.png"/><Relationship Id="rId59" Type="http://schemas.openxmlformats.org/officeDocument/2006/relationships/customXml" Target="ink/ink26.xml"/><Relationship Id="rId103" Type="http://schemas.openxmlformats.org/officeDocument/2006/relationships/customXml" Target="ink/ink44.xml"/><Relationship Id="rId124" Type="http://schemas.openxmlformats.org/officeDocument/2006/relationships/customXml" Target="ink/ink54.xml"/><Relationship Id="rId70" Type="http://schemas.openxmlformats.org/officeDocument/2006/relationships/image" Target="media/image32.png"/><Relationship Id="rId91" Type="http://schemas.openxmlformats.org/officeDocument/2006/relationships/customXml" Target="ink/ink42.xml"/><Relationship Id="rId145" Type="http://schemas.openxmlformats.org/officeDocument/2006/relationships/image" Target="media/image67.png"/><Relationship Id="rId166" Type="http://schemas.openxmlformats.org/officeDocument/2006/relationships/customXml" Target="ink/ink75.xml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14:54.4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5 107 1761,'0'0'5474,"-12"7"-5271,-39 22 96,47-26-199,1-1 1,-1 1-1,1 1 1,0-1-1,0 0 1,1 1-1,-1 0 1,1-1-1,-1 1 0,1 0 1,1 0-1,-1 0 1,0 1-1,1-1 1,0 0-1,0 1 1,0-1-1,0 6 1,-1 2 114,-2 20 5,1-1 0,2 56 0,2-46-155,-1-36-70,0 0-1,0-1 1,0 1-1,1 0 1,0-1 0,0 1-1,0 0 1,0-1-1,1 1 1,0-1-1,0 0 1,0 0 0,0 1-1,1-1 1,3 5-1,-3-7-4,0 0-1,-1 0 0,1 0 1,0 0-1,0 0 1,0-1-1,1 1 0,-1-1 1,0 0-1,0 0 1,1 0-1,-1 0 0,0-1 1,1 1-1,-1-1 1,1 0-1,-1 0 0,1 0 1,-1-1-1,1 1 1,5-2-1,-4 0 16,0 1-1,-1-1 1,1-1 0,-1 1-1,1-1 1,-1 1 0,0-1-1,0 0 1,0-1-1,0 1 1,-1-1 0,1 0-1,-1 1 1,0-1 0,0-1-1,0 1 1,-1 0 0,0-1-1,1 0 1,-2 1-1,1-1 1,0 0 0,0-5-1,4-11 34,-2 0-1,0 0 1,-1-1-1,-1-22 1,-1 19-8,1 1 49,-1 1-1,-2-1 1,-5-38 0,6 58-48,-1 0-1,1-1 1,-1 1 0,-1 0-1,1 0 1,0 0 0,-1 0-1,0 0 1,0 1 0,0-1 0,0 0-1,-1 1 1,0-1 0,1 1-1,-1 0 1,0 0 0,-1 0-1,1 0 1,0 1 0,-1-1 0,1 1-1,-1 0 1,0 0 0,0 0-1,0 1 1,-7-2 0,11 2-57,0 1 0,-1 0 0,1 0 1,0 0-1,-1 0 0,1 0 0,0 1 0,-1-1 1,1 0-1,0 0 0,0 0 0,-1 0 0,1 0 1,0 0-1,-1 1 0,1-1 0,0 0 0,-1 0 1,1 0-1,0 1 0,0-1 0,0 0 0,-1 0 1,1 1-1,0-1 0,0 0 0,0 0 0,-1 1 1,1-1-1,0 0 0,0 1 0,0-1 0,0 0 1,0 1-1,0-1 0,0 0 0,0 1 0,0-1 1,0 0-1,0 1 0,0-1 0,0 0 0,0 1 1,2 19-1647,-2-18 1368,10 33-3906</inkml:trace>
  <inkml:trace contextRef="#ctx0" brushRef="#br0" timeOffset="302.59">386 421 112,'0'0'9012,"45"18"-15767</inkml:trace>
  <inkml:trace contextRef="#ctx0" brushRef="#br0" timeOffset="626.4">792 221 6371,'0'0'5773,"-17"2"-5303,-51 12-428,65-12-49,1-1-1,-1 0 1,1 0-1,0 1 1,0 0-1,0-1 1,0 1-1,0 0 0,0 0 1,0 0-1,1 0 1,-1 0-1,1 0 1,0 0-1,-1 1 0,1-1 1,0 1-1,-1 4 1,-7 47-21,7-36 29,1-11-3,-2 10 7,1-1 0,0 2 0,1-1-1,1 0 1,0 0 0,5 26 0,-4-41-7,0 0 0,0 0 0,0 0-1,0 0 1,0 0 0,1 0 0,-1 0 0,1-1 0,0 1 0,-1-1 0,1 1 0,0-1 0,0 1 0,0-1 0,0 0 0,0 0 0,0 0 0,0 0-1,0 0 1,0-1 0,1 1 0,-1-1 0,0 1 0,0-1 0,1 0 0,-1 0 0,0 0 0,1 0 0,-1 0 0,4-1 0,0 0-4,0 0 1,-1 0 0,1 0-1,-1 0 1,1-1 0,-1 0-1,1 0 1,-1-1 0,0 1-1,0-1 1,6-5 0,-2-1 19,0 0 1,0-1 0,-1-1 0,-1 1 0,1-1-1,-2 0 1,1-1 0,-2 0 0,0 0 0,0 0-1,3-15 1,-2 0 19,0-1 0,-3 0 0,0 0 0,-1-33-1,-2 68-1744,-1-5 1412,1 0 0,0 0-1,0 0 1,0 1-1,0-1 1,1 0 0,-1 0-1,1 0 1,-1 0-1,1 1 1,0-1 0,-1 0-1,1 0 1,0 0 0,0-1-1,1 1 1,-1 0-1,0 0 1,1 0 0,1 1-1,20 14-1781</inkml:trace>
  <inkml:trace contextRef="#ctx0" brushRef="#br0" timeOffset="964.62">1058 268 528,'0'0'8575,"15"-1"-7113,-14 6-1413,0-1 0,0 1 0,0 0 0,0-1 0,-1 1 0,0-1 0,0 1 0,0 0-1,-1 8 1,0 0-26,0 14 24,0-13-46,1-1 0,0 1 0,0 0-1,2-1 1,3 17 0,-5-28-9,1 1 0,0-1 0,0 0 0,-1 0 0,1 0 0,1 0 0,-1 0 0,0 0 0,0 0 0,1 0 0,-1-1 0,1 1 0,-1 0 0,1-1 1,0 1-1,0-1 0,0 1 0,0-1 0,0 0 0,0 0 0,0 0 0,0 0 0,0 0 0,0-1 0,0 1 0,1-1 0,-1 1 0,0-1 0,1 0 0,-1 0 0,0 0 0,0 0 0,1 0 0,-1 0 0,0-1 0,0 1 0,3-2 0,-2 1 5,0-1-1,0 1 1,0-1-1,0 0 1,-1 0-1,1 0 1,0 0-1,-1-1 1,0 1-1,1-1 1,-1 1-1,0-1 1,0 0-1,-1 0 0,1 0 1,-1 0-1,1 0 1,-1 0-1,0 0 1,1-5-1,16-70 41,-12 15 304,-2-81 1,-4 144-342,0-1 0,0 1 0,-1 0 0,1-1-1,0 1 1,0 0 0,-1-1 0,1 1 0,0 0 0,-1 0 0,1-1 0,0 1 0,-1 0 0,1 0 0,0 0-1,-1-1 1,1 1 0,-1 0 0,1 0 0,0 0 0,-1 0 0,1 0 0,-1 0 0,1 0 0,0 0 0,-1 0-1,1 0 1,-1 0 0,1 0 0,0 0 0,-1 0 0,1 0 0,-1 0 0,1 1 0,0-1 0,-1 0 0,1 0-1,0 0 1,-1 1 0,1-1 0,0 0 0,-1 0 0,1 1 0,0-1 0,0 0 0,-1 0 0,1 1 0,0-1-1,0 1 1,-1-1 0,1 0 0,0 1 0,0-1 0,0 0 0,0 1 0,0-1 0,0 1 0,-3 7-612,2 0 1,-1-1 0,1 1-1,0 0 1,1 0 0,0 15 0,0-9-1593,0 1-1019</inkml:trace>
  <inkml:trace contextRef="#ctx0" brushRef="#br0" timeOffset="1411.75">1336 259 1473,'0'0'10330,"-4"29"-9386,-3 4-926,1 0 0,2 0 1,2 1-1,1 38 0,1-71-21,1-1 1,0 1-1,0 0 1,-1-1-1,1 1 1,0 0-1,0-1 0,0 1 1,0-1-1,-1 1 1,1-1-1,0 0 1,0 1-1,0-1 0,0 0 1,0 0-1,0 0 1,0 0-1,0 0 1,0 0-1,0 0 1,0 0-1,0 0 0,2 0 1,29-5-30,-27 3 37,-1-1 0,1 0 0,-1-1 0,0 1 0,0-1 1,0 1-1,-1-1 0,1-1 0,-1 1 0,0 0 0,0-1 0,0 1 0,-1-1 1,0 0-1,0 0 0,0 0 0,0 0 0,1-10 0,1-6 26,0 1-1,-2-1 0,0-32 1,-1 28-22,0 10 4,-1 0 0,0 0 0,-5-29 0,5 41-16,0 1 0,-1 0 1,1-1-1,-1 1 0,0 0 1,0 0-1,1 0 1,-1 0-1,-1 0 0,1 0 1,0 0-1,0 0 0,-1 0 1,1 0-1,-1 0 0,0 1 1,1-1-1,-1 1 0,0-1 1,0 1-1,0 0 0,0 0 1,0 0-1,0 0 0,0 0 1,-1 0-1,1 1 0,0-1 1,0 1-1,-1-1 0,1 1 1,-3 0-1,4 0-43,0 0-1,0 0 1,0 0 0,1 1-1,-1-1 1,0 0 0,0 1 0,0-1-1,0 1 1,0-1 0,1 1-1,-1-1 1,0 1 0,0-1-1,1 1 1,-1 0 0,0 0-1,1-1 1,-1 1 0,1 0 0,-1 0-1,1 0 1,-1-1 0,1 1-1,0 0 1,-1 0 0,1 0-1,0 2 1,-5 29-3207,5-29 2636,-1 32-4511</inkml:trace>
  <inkml:trace contextRef="#ctx0" brushRef="#br0" timeOffset="1779.21">1690 168 6019,'0'0'3212,"0"-18"-3063,0-54 6,0 70-103,0 1 1,0-1-1,0 1 0,0-1 1,-1 1-1,1-1 0,0 1 1,-1-1-1,1 1 0,-1 0 1,1-1-1,-1 1 0,0 0 1,0-1-1,1 1 0,-1 0 1,0 0-1,0-1 0,0 1 1,0 0-1,0 0 0,-1 0 1,1 1-1,0-1 0,0 0 1,-1 0-1,1 1 0,0-1 1,-1 0-1,1 1 0,-1-1 1,1 1-1,-1 0 0,-2-1 1,0 1-21,0 0-1,-1 0 1,1 0 0,0 1 0,0-1 0,-1 1 0,-6 2-1,7-1-33,0 0-1,0 1 0,1-1 1,-1 1-1,1 0 1,0-1-1,-1 2 0,1-1 1,1 0-1,-1 1 0,0-1 1,1 1-1,0 0 0,0 0 1,0 0-1,0 0 1,0 0-1,1 0 0,0 0 1,-1 6-1,-2 6-22,1 1 0,1 1 0,0 30 1,1-48 16,1 1 1,0 0 0,0 0-1,0 0 1,0 0 0,0-1-1,0 1 1,0 0 0,0 0 0,0 0-1,0 0 1,0-1 0,1 1-1,-1 0 1,0 0 0,1 0 0,-1-1-1,0 1 1,1 0 0,-1 0-1,1-1 1,-1 1 0,1 0-1,0-1 1,-1 1 0,1-1 0,-1 1-1,1-1 1,0 1 0,0-1-1,-1 1 1,1-1 0,0 0-1,0 1 1,-1-1 0,1 0 0,0 0-1,0 0 1,0 1 0,0-1-1,-1 0 1,1 0 0,0 0-1,0 0 1,0 0 0,0-1 0,0 1-1,-1 0 1,1 0 0,1-1-1,8 1-4,-7 0 10,0-1 0,0 1-1,1-1 1,-1 1 0,0-1-1,0 0 1,0 0 0,0-1-1,0 1 1,0 0 0,0-1-1,0 0 1,-1 0 0,1 0-1,-1 0 1,1 0 0,-1 0-1,4-5 1,2-5-3,1 0 0,-1-1 1,6-14-1,-10 18-16,0 1 0,1-1 1,0 1-1,0 1 0,0-1 0,1 1 1,13-12-1,-15 16 53,-3 28 448,-4 4-286,-1 0-1,-1 0 0,-1 0 1,-11 29-1,0 6 147,3-6-183,-37 122-655,51-178-767,9-16-5639</inkml:trace>
  <inkml:trace contextRef="#ctx0" brushRef="#br0" timeOffset="2084.59">1947 0 5346,'0'0'8447,"-1"15"-8234,-33 190-126,17-128-79,5 1 1,-4 105-1,15-182-10,1 1-1,0 0 0,0 0 1,0 0-1,1 0 0,-1 0 0,0 0 1,1 0-1,-1-1 0,1 1 0,-1 0 1,1 0-1,0-1 0,0 1 1,0 0-1,0-1 0,0 1 0,2 2 1,-2-4-1,1 1 1,-1-1-1,0 1 1,0-1 0,0 1-1,1-1 1,-1 0-1,0 1 1,0-1-1,1 0 1,-1 0 0,0 0-1,0 0 1,1 0-1,-1 0 1,0 0 0,0 0-1,1-1 1,-1 1-1,2-1 1,2-2-5,0 1 0,1-1-1,-2 0 1,1 0 0,0 0 0,-1 0 0,1-1 0,-1 0-1,0 0 1,6-8 0,-1-1-52,-1-1 0,0 0 0,-1 0 0,0-1 0,-1 0-1,-1 0 1,0 0 0,-2-1 0,1 0 0,-2 0 0,0 1 0,0-19 0,-3 33 3,1 0 0,0 1 1,0-1-1,-1 0 0,1 0 1,0 0-1,-1 0 1,1 1-1,-1-1 0,1 0 1,-1 0-1,0 1 0,1-1 1,-1 1-1,0-1 0,1 0 1,-1 1-1,0-1 0,0 1 1,1-1-1,-1 1 1,0 0-1,0-1 0,0 1 1,0 0-1,1 0 0,-1-1 1,0 1-1,0 0 0,0 0 1,0 0-1,0 0 0,0 0 1,0 0-1,0 0 0,1 1 1,-1-1-1,0 0 1,0 0-1,0 1 0,0-1 1,0 0-1,1 1 0,-1-1 1,0 1-1,0-1 0,1 1 1,-2 0-1,-16 18-5200</inkml:trace>
</inkml:ink>
</file>

<file path=word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08:07.5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5 62 2433,'0'0'11413,"0"-5"-10906,0-15-69,0 20-393,0-1-1,-1 1 1,1-1 0,0 1 0,-1-1-1,1 1 1,-1-1 0,1 1 0,-1 0 0,1-1-1,-1 1 1,1 0 0,-1 0 0,0-1 0,1 1-1,-1 0 1,1 0 0,-1 0 0,0 0-1,1-1 1,-1 1 0,1 0 0,-1 0 0,0 0-1,1 0 1,-1 1 0,1-1 0,-1 0 0,0 0-1,1 0 1,-1 0 0,1 1 0,-1-1-1,0 1 1,-21 5 346,16-2-344,0 0 1,0 1-1,0 0 0,1 0 1,0 0-1,0 1 0,0 0 1,0 0-1,1 0 1,0 0-1,0 1 0,-3 7 1,-3 11-15,1 0 0,-8 30 0,-1 28 6,4 0 1,3 1-1,5 0 1,7 167-1,0-228-78,1 0-1,1 0 0,2 0 0,0 0 1,15 40-1,-17-55-67,1 1 0,0-1 0,0 0-1,1 0 1,0-1 0,1 1 0,-1-1 0,1 0 0,1-1 0,-1 1 0,1-1 0,0-1 0,1 1-1,-1-1 1,1 0 0,0-1 0,12 5 0,-11-6-403,0 0-1,0 0 0,0-1 1,0-1-1,0 0 1,1 0-1,-1 0 0,0-1 1,1-1-1,-1 0 1,0 0-1,13-4 0,-13 1-703,-1 0-1,1-1 0,-1 0 0,0 0 0,8-9 1</inkml:trace>
  <inkml:trace contextRef="#ctx0" brushRef="#br0" timeOffset="322.91">416 167 912,'0'0'12054,"-21"107"-11574,30-41-416,3 11 192,-6 8-224,-1-2 32,-3-2-64,-2-10-320,2-15-192,5-15-609,0-19-2368,4-22-481</inkml:trace>
  <inkml:trace contextRef="#ctx0" brushRef="#br0" timeOffset="645.13">665 1 9828,'0'0'1633,"155"133"-672,-119-60-897,-9 8 640,-11 10 256,-14 12-31,-2 8-193,-20 8-224,-28 7-512,-17-5-128,-16-6-352,-11-24-1441,-13-34-6082</inkml:trace>
</inkml:ink>
</file>

<file path=word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12:04.7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0 114 5346,'0'0'662,"14"-1"-737,139-4 540,-152 30 1349,-2-8-1731,-1 1 1,0-1-1,-2-1 1,0 1 0,-1 0-1,0-1 1,-1 0-1,-1 0 1,-1-1-1,0 0 1,-19 25-1,4-9-47,-1-1-1,-2-2 0,-1 0 1,-38 29-1,65-57-33,0 0 0,0 0 0,0 1 0,-1-1 0,1 0 0,0 0 0,0 0 0,0 0 0,0 1 0,-1-1 0,1 0 0,0 0 0,0 0 0,0 0 0,0 1 0,0-1 0,-1 0 0,1 0 0,0 1 0,0-1 0,0 0 0,0 0 0,0 0 0,0 1 0,0-1 0,0 0 0,0 0 0,0 1 0,0-1 0,0 0 0,0 0 0,0 1 1,0-1-1,0 0 0,0 0 0,0 1 0,1-1 0,-1 0 0,0 0 0,0 0 0,0 1 0,0-1 0,0 0 0,1 0 0,-1 0 0,0 0 0,0 1 0,0-1 0,1 0 0,18 7 18,37 1 2,-44-7 32,19 3-383,-1-1 0,0-2 0,1-1 0,-1-1 0,53-9 0,-48-1-2739</inkml:trace>
  <inkml:trace contextRef="#ctx0" brushRef="#br0" timeOffset="302.34">491 264 6659,'0'0'3298,"9"20"-3747,11 2 449,0 4 64,3-1-32,-5-1-32,-3-2-576,-3-2-352,-3-1-481,0-5-192,-5-4-736</inkml:trace>
  <inkml:trace contextRef="#ctx0" brushRef="#br0" timeOffset="609.04">672 292 2433,'0'0'8825,"-3"-2"-7704,-1 1-1086,1 0-1,-1 0 1,1 0 0,-1 1-1,0-1 1,1 1 0,-1 0-1,0 0 1,1 0-1,-1 0 1,0 1 0,1-1-1,-1 1 1,1 0 0,-1 0-1,1 0 1,-1 1 0,1-1-1,0 1 1,-5 3 0,-14 8 240,-38 30 0,30-20-198,-9 6-146,17-12-240,-1-1-1,-45 23 1,75-40-5742,15-2 1414</inkml:trace>
  <inkml:trace contextRef="#ctx0" brushRef="#br0" timeOffset="921.03">893 35 2049,'0'0'8030,"0"0"-8012,1 0 0,-1 0 0,0 0 0,1 0-1,-1 0 1,0-1 0,1 1 0,-1 0 0,0 0 0,1 0-1,-1 0 1,0 0 0,1 0 0,-1 0 0,0 1 0,1-1-1,-1 0 1,0 0 0,0 0 0,1 0 0,-1 0-1,0 0 1,1 1 0,-1-1 0,0 0 0,0 0 0,1 0-1,-1 1 1,0-1 0,0 0 0,1 0 0,-1 1 0,0-1-1,0 0 1,0 0 0,0 1 0,1-1 0,-1 0 0,0 1-1,0-1 1,0 0 0,0 1 0,0 0 0,-3 39 425,-2-1 0,-1 1 0,-3-1-1,-21 64 1,2-10-256,12-37-227,9-36-317,0 2 0,2-1 0,1 1 0,-4 39 0,29-62-6051,-1-13 3585</inkml:trace>
  <inkml:trace contextRef="#ctx0" brushRef="#br0" timeOffset="1220.98">1041 324 4002,'0'0'5149,"1"10"-4936,-7 65 100,3-54-174,1-1 0,0 1 1,2-1-1,2 31 0,-1-49-149,0-1 0,0 1 0,0 0-1,1 0 1,-1-1 0,0 1 0,1-1 0,-1 1 0,1-1 0,0 0 0,-1 1 0,1-1 0,0 0 0,0 0 0,0 0-1,0-1 1,0 1 0,0 0 0,0-1 0,0 1 0,0-1 0,0 0 0,0 1 0,0-1 0,0 0 0,4-1 0,1 2-24,-1-1 0,1 0 0,-1-1 0,1 0 0,0 0 0,-1 0 0,12-4 0,-11 0 57,0 1 1,0-1 0,0 0-1,-1 0 1,0-1 0,0 0-1,0 0 1,-1 0 0,0-1-1,0 1 1,0-1 0,-1-1 0,0 1-1,-1 0 1,1-1 0,2-13-1,1-1 52,-2 1 1,-1-1-1,-1 1 0,0-1 0,-2-26 0,-1 45-106,0-1-1,0 1 1,0 0 0,-1-1-1,1 1 1,-1 0-1,0-1 1,0 1-1,0 0 1,0 0 0,-1 0-1,1 0 1,-1 0-1,0 0 1,0 0-1,0 1 1,0-1 0,0 1-1,-1-1 1,1 1-1,-1 0 1,0 0 0,1 0-1,-1 0 1,0 1-1,0-1 1,0 1-1,0 0 1,0-1 0,-1 1-1,1 1 1,0-1-1,-1 0 1,1 1-1,0 0 1,-1 0 0,1 0-1,0 0 1,-1 0-1,1 1 1,0-1 0,-1 1-1,1 0 1,-3 1-1,-12 8-3729</inkml:trace>
  <inkml:trace contextRef="#ctx0" brushRef="#br0" timeOffset="1681.22">1357 15 4386,'0'0'4429,"7"-2"-4307,23-3-1,-1 1 0,31 1 0,-58 3-19,-3 7 75,0 0 0,-1 0 0,0 0 0,0 0 0,-1 0 0,1 0 0,-1-1 0,-1 1 1,1-1-1,-8 10 0,-15 31-204,22-35-10,0 0 1,1 1 0,0-1 0,1 1 0,0 0 0,1 0-1,0 0 1,3 20 0,-2-32 8,0-1 0,1 1 1,-1-1-1,0 1 0,1-1 0,-1 1 0,1-1 1,-1 1-1,1-1 0,-1 0 0,1 1 0,-1-1 1,1 0-1,-1 0 0,1 1 0,0-1 0,-1 0 1,1 0-1,-1 0 0,1 0 0,0 1 0,-1-1 1,1 0-1,0 0 0,-1 0 0,1-1 0,-1 1 0,1 0 1,0 0-1,-1 0 0,2-1 0,19-8-645,-19 5 663,1-1 0,-2 1-1,1-1 1,0 0 0,-1 0 0,0 0 0,0 1 0,-1-1 0,1 0 0,-1 0 0,0 0 0,0 0 0,-1 0 0,1 0 0,-3-7 0,2 4 49,-1-1 1,-1 1 0,0 0 0,0 0 0,0 0 0,-1 0-1,0 1 1,-6-9 0,7 11-56,-1 1 0,0-1 0,0 1 0,0 0 0,-1 0 0,0 0 0,1 1 0,-1-1 0,0 1 0,-1 0 0,1 1 0,-1-1 0,1 1 0,-1 0 0,0 1 0,-9-3 0,-11 3-1595</inkml:trace>
</inkml:ink>
</file>

<file path=word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11:49.2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0 107 2753,'0'0'4509,"0"9"-2727,-4 45-1256,-3 0 0,-1-1 0,-3 0 0,-24 71 0,-12 57-595,45-174-122,-3 28-617,8-16-2803,5-14 234</inkml:trace>
  <inkml:trace contextRef="#ctx0" brushRef="#br0" timeOffset="516.55">369 231 208,'0'0'4957,"16"-4"-3607,-18 24-1043,-1 0 0,0-1-1,-1 1 1,-1-1 0,-1 0 0,-11 24 0,9-24-268,1 0 0,0 1 0,2-1 1,0 1-1,1 1 0,-1 28 0,4-33 14,1-14-112,0 1-1,0 0 1,0-1 0,0 1 0,0 0 0,0-1-1,1 1 1,-1 0 0,1-1 0,0 1 0,1 3-1,-1-5 30,1 0-1,-1 0 1,1 0-1,-1 0 0,1 0 1,0 0-1,-1 0 1,1-1-1,0 1 0,0 0 1,-1-1-1,1 0 1,0 1-1,0-1 0,0 0 1,0 0-1,0 0 1,-1 0-1,4-1 1,2 0 37,0 0 1,-1 0 0,1-1 0,-1 0-1,0-1 1,1 1 0,-1-1 0,0 0-1,-1-1 1,1 0 0,0 0 0,-1 0 0,0 0-1,0-1 1,0 0 0,4-5 0,5-7 17,0 0 1,-1-1 0,18-33-1,-24 39-3,-1-1 0,-1 1 1,0-1-1,0 0 0,-1 0 0,-1-1 0,0 1 0,-1-1 0,0 1 0,-1-1 0,-1 0 1,0 0-1,-4-24 0,3 36-5,1-1 1,-1 1-1,0-1 1,-1 1-1,1-1 1,0 1 0,-1 0-1,1 0 1,-1 0-1,0 0 1,0 0-1,0 0 1,0 0-1,0 1 1,0-1-1,0 1 1,0-1 0,-1 1-1,1 0 1,-4-2-1,-1 1-386,0 0 0,0 0 0,0 1 0,-1 0 0,1 0 0,-10 1 0,10 0-4187</inkml:trace>
  <inkml:trace contextRef="#ctx0" brushRef="#br0" timeOffset="1244.74">971 39 976,'0'0'5662,"-5"-6"-4947,3 3-653,1 1 1,-1-1-1,0 1 1,0 0-1,0 0 1,0 0-1,-1 0 0,1 0 1,-1 1-1,1-1 1,-1 1-1,1-1 1,-1 1-1,0 0 1,0 0-1,0 0 1,1 0-1,-1 1 1,0-1-1,0 1 1,0-1-1,0 1 1,-5 1-1,3-2-1,-1 1 1,1 1-1,-1-1 0,1 1 1,0 0-1,-1 0 1,1 0-1,0 1 0,0 0 1,0 0-1,0 0 0,0 1 1,-5 3-1,7-4-86,0 1 1,1 0-1,-1 0 1,1 0-1,0 0 1,0 0-1,0 1 1,0-1-1,0 1 1,1-1-1,0 1 1,0-1-1,0 1 0,0 0 1,0 0-1,1-1 1,-1 1-1,1 0 1,0 5-1,0-7 11,0-1 0,0 1 0,0-1 0,0 0 0,0 1 0,0-1 0,1 0 1,-1 1-1,0-1 0,1 0 0,-1 1 0,1-1 0,-1 0 0,1 1 0,0-1 0,-1 0 0,1 0 0,0 0 0,0 0 0,0 0 0,0 0 0,0 0 0,0 0 0,0 0 0,0 0 0,0 0 0,0-1 0,3 2 0,0-1-88,1 0-1,0 0 0,0-1 1,0 0-1,0 1 0,9-2 1,5 0-119,-16 1 204,0-1 1,0 1 0,0-1-1,0 0 1,0 0 0,-1 0-1,1 0 1,0 0 0,0-1-1,-1 1 1,1-1 0,-1 0-1,1 1 1,-1-1 0,0 0-1,1-1 1,-1 1 0,0 0-1,-1-1 1,1 1 0,0-1-1,2-4 1,19-23 984,-73 141 8,17-50-953,6-10-912,-53 76 0,59-103-1742</inkml:trace>
</inkml:ink>
</file>

<file path=word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11:11.4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7 278 432,'0'2'9782,"2"21"-9074,-2 105 861,-33 245 0,29-350-1553,-4 25-219,-5 83 0,13-131 133,0 0 0,0 0-1,0 0 1,1 0 0,-1 0-1,0 0 1,0 0 0,0 0 0,1-1-1,-1 1 1,0 0 0,0 0-1,0 0 1,1 0 0,-1 0-1,0 0 1,0 0 0,0 0 0,1 0-1,-1 0 1,0 0 0,0 1-1,0-1 1,1 0 0,-1 0-1,0 0 1,0 0 0,0 0 0,0 0-1,1 0 1,-1 0 0,0 1-1,0-1 1,0 0 0,0 0-1,0 0 1,1 0 0,-1 0-1,0 1 1,0-1 0,0 0 0,0 0-1,0 0 1,0 1 0,0-1-1,0 0 1,0 0 0,0 0-1,0 1 1,0-1 0,0 0 0,0 0-1,0 0 1,0 1 0,0-1-1,11-18-2192,2-26-1397</inkml:trace>
  <inkml:trace contextRef="#ctx0" brushRef="#br0" timeOffset="538.37">255 447 2561,'0'0'7289,"-11"7"-6942,3-2-282,1 0 0,0 1 1,0 0-1,0 1 0,1 0 1,0 0-1,0 0 1,0 0-1,1 1 0,0 0 1,-6 15-1,4 0 143,1 0-1,0 1 1,2-1 0,1 1-1,1 0 1,1 0 0,2 26-1,0-22-161,-2-26-54,2 1-1,-1-1 0,0 0 0,0 0 1,1 1-1,-1-1 0,1 0 0,0 0 1,0 0-1,-1 0 0,1 0 0,1 0 0,-1 0 1,0 0-1,0 0 0,1 0 0,-1-1 1,1 1-1,-1 0 0,1-1 0,0 1 0,0-1 1,0 0-1,0 0 0,0 0 0,0 0 1,0 0-1,0 0 0,0 0 0,0-1 1,0 1-1,1-1 0,-1 1 0,0-1 0,0 0 1,1 0-1,-1 0 0,4-1 0,0 1 2,-1 0 0,1-1-1,0 0 1,-1 0-1,1 0 1,-1-1-1,0 0 1,1 0 0,-1 0-1,0-1 1,0 0-1,0 0 1,-1 0-1,9-7 1,-7 2 6,0 1 0,-1-1-1,0 0 1,0 0 0,-1-1 0,0 1 0,0-1 0,-1 0 0,0 0-1,-1 0 1,2-13 0,0-9-15,-2 0 0,-2-33 1,0 35 33,0 19-12,0 1 0,-1-1 0,0 1 0,-1 0 0,0-1-1,-1 1 1,-3-10 0,5 16-13,0 1 0,0 0 0,0-1-1,-1 1 1,1 0 0,0 0 0,-1 0 0,0 0-1,1 0 1,-1 0 0,0 1 0,0-1 0,0 0-1,0 1 1,0 0 0,0-1 0,0 1 0,-1 0-1,1 0 1,0 0 0,-1 0 0,1 1 0,-1-1 0,1 1-1,-1-1 1,1 1 0,-1 0 0,1 0 0,-1 0-1,-4 1 1,6 0-89,0-1 0,0 0 0,0 1 0,1-1 0,-1 1 0,0 0-1,1-1 1,-1 1 0,0-1 0,1 1 0,-1 0 0,1 0 0,-1-1 0,1 1 0,-1 0-1,1 0 1,-1 0 0,1 0 0,0-1 0,0 1 0,-1 0 0,1 0 0,0 0 0,0 0-1,0 0 1,0 0 0,0 0 0,0 0 0,1 1 0,-2 2-681,1 22-3897</inkml:trace>
  <inkml:trace contextRef="#ctx0" brushRef="#br0" timeOffset="951.2">499 528 5859,'0'0'4492,"-5"8"-4358,-7 10-9,2 1 1,0 0 0,1 0-1,1 1 1,0 0 0,2 0-1,0 0 1,2 1-1,0 0 1,-1 32 0,5-52-135,0 1 1,0-1 0,0 1-1,1-1 1,-1 0 0,0 1-1,1-1 1,-1 0-1,1 1 1,0-1 0,-1 0-1,1 0 1,0 1 0,0-1-1,0 0 1,0 0 0,0 0-1,0 0 1,0 0-1,0 0 1,0 0 0,0-1-1,2 2 1,1 0-16,0 0 0,0-1 0,0 0 0,0 1 0,0-1 0,1-1 0,-1 1 0,5 0 0,-3-1 11,0 1 1,0-1 0,0-1 0,-1 1-1,1-1 1,0 0 0,0 0 0,-1-1-1,1 0 1,-1 0 0,0 0 0,10-5-1,-10 2 14,-1 0-1,0 0 0,0-1 0,0 1 1,-1-1-1,1 0 0,-1 0 0,-1 0 1,1-1-1,-1 1 0,0 0 0,0-1 1,-1 1-1,1-10 0,0-3 51,-1 0 0,-1 0 1,-4-37-1,3 50-29,-1 1 1,1-1 0,-1 0 0,0 1 0,0-1 0,-1 1 0,0-1-1,0 1 1,0 0 0,0 0 0,-1 1 0,0-1 0,-8-7 0,9 9-27,0 0 0,0 1 0,0 0 0,-1-1 0,1 1 0,-1 1 1,1-1-1,-1 0 0,0 1 0,1 0 0,-1 0 0,0 0 0,0 0 0,0 0 0,0 1 1,0 0-1,0 0 0,0 0 0,0 0 0,0 1 0,-6 1 0,8-1-135,1-1 0,0 1 0,-1 0 0,1 0-1,0 0 1,-1 0 0,1 0 0,0 0 0,0 0-1,0 1 1,0-1 0,0 0 0,0 1 0,0-1-1,1 0 1,-1 1 0,0-1 0,1 1 0,-1-1-1,1 1 1,-1-1 0,1 4 0,-2 19-4103</inkml:trace>
  <inkml:trace contextRef="#ctx0" brushRef="#br0" timeOffset="1446.33">780 518 848,'0'0'9493,"-11"16"-9493,29 8 480,4 10-96,3 3 64,-2 1-448,6-4-224,-2-1-352,2-3-384,-2-6-1922,-5-9-4113</inkml:trace>
  <inkml:trace contextRef="#ctx0" brushRef="#br0" timeOffset="1760.26">991 435 9124,'0'0'3458,"-107"123"-3554,77-75-96,-1 1 64,-1-7-161,12-9-479,2-15-673,5-12-1568,4-6-3650</inkml:trace>
  <inkml:trace contextRef="#ctx0" brushRef="#br0" timeOffset="2119.55">1127 231 592,'0'0'10005,"0"27"-10005,0 7 256,-4 15-64,-1 15 448,-2 11-576,-4 4 192,2 0 33,0-4-289,3-11-96,1-11-609,5-19-992,0-16-3201</inkml:trace>
  <inkml:trace contextRef="#ctx0" brushRef="#br0" timeOffset="2578.27">1274 437 2209,'0'0'9140,"-3"19"-9028,2-13-115,-39 366 609,39-368-624,1 0 0,0 0 0,0 0 0,1 0-1,-1 0 1,1 0 0,0 0 0,0 0 0,0 0 0,0 0-1,4 5 1,-4-7-19,1 0 1,0-1-1,0 1 0,0-1 0,0 1 0,0-1 0,0 0 0,1 0 1,-1 0-1,0 0 0,1 0 0,-1 0 0,0-1 0,1 1 0,-1-1 1,1 0-1,-1 1 0,1-1 0,3-1 0,-1 2-28,0-1-1,0-1 1,0 1-1,0-1 1,0 1 0,0-1-1,0-1 1,-1 1-1,1-1 1,0 0 0,-1 0-1,1 0 1,-1-1-1,0 1 1,0-1-1,0 0 1,6-6 0,-5 3 21,1-1 0,-1 0 0,0 0 0,-1 0 0,0-1 0,0 1 0,0-1 0,-1 0 0,3-12 0,1-13 67,-2 1-1,-1-1 0,-1 0 1,-2-38-1,-1 64 6,0 1 0,0 0 0,0-1 0,-1 1 0,0-1 0,-1 1 0,1 0 0,-1 0 0,0 0 0,-5-9 0,5 12-11,0 0 1,0 1-1,-1-1 1,1 1-1,-1 0 1,0-1 0,1 1-1,-1 1 1,0-1-1,0 0 1,0 1-1,0-1 1,-1 1 0,1 0-1,0 0 1,-1 0-1,1 0 1,0 1-1,-1 0 1,1-1-1,-5 1 1,-31 0-1224,30 0-1195</inkml:trace>
  <inkml:trace contextRef="#ctx0" brushRef="#br0" timeOffset="3126.25">1617 153 464,'0'0'10960,"-6"1"-10731,4 0-224,0-1-1,0 1 1,0 0-1,0 0 1,0-1-1,0 1 1,0 1-1,1-1 1,-1 0-1,0 0 1,1 1-1,-1-1 1,1 0-1,0 1 1,-1 0-1,0 2 1,-15 37 69,13-28-38,-41 93 460,35-87-388,1 0 1,0 0-1,2 1 1,0 0-1,1 0 1,2 0 0,0 1-1,-2 24 1,6-44-117,0 0 0,0 0 0,1 0 0,-1 0 0,0 0 0,1 0 0,-1 0 0,1 0-1,-1 0 1,1-1 0,-1 1 0,1 0 0,-1 0 0,1 0 0,0-1 0,-1 1 0,1 0 0,0-1 0,0 1 0,0-1 0,-1 1 0,1-1 0,0 1 0,2 0 0,32 6-153,-31-6 106,0-1 1,-1 0 0,1 0-1,0 0 1,-1 0 0,1 0-1,0-1 1,-1 0 0,1 0-1,-1 0 1,1 0 0,-1-1-1,0 1 1,1-1 0,-1 0-1,5-3 1,-5 0 10,0-1 0,0 0-1,-1 0 1,0 0 0,0 0 0,0-1 0,0 1 0,-1 0 0,0-1 0,-1 1-1,1-11 1,-1 15 43,0-1 0,0 1 0,0 0 0,0-1 0,-1 1 0,1 0 0,0-1 0,-1 1 0,0 0 0,1 0 0,-1-1 0,0 1 0,0 0 0,0 0 0,-1 0 0,1 0 0,0 0 0,-1 0 0,1 1 0,-1-1 0,0 0 0,1 1 0,-1-1 0,0 1 0,0 0-1,0-1 1,0 1 0,0 0 0,-1 0 0,1 0 0,0 1 0,0-1 0,0 1 0,-4-1 0,-10 0-1578,0 1-2668</inkml:trace>
  <inkml:trace contextRef="#ctx0" brushRef="#br0" timeOffset="4054.97">2171 275 176,'0'0'10645,"173"-14"-10549,-106 4-64,3-2-32,-5 1-128,-9 3-160,-11 4-545,-9 0-1632,-14 2-3794</inkml:trace>
  <inkml:trace contextRef="#ctx0" brushRef="#br0" timeOffset="4377.62">2429 1 6659,'0'0'4546,"-38"65"-4322,38-25-160,0 7 0,7 1 0,2 3-64,6-1-672,1-3-416,-7-13-3170</inkml:trace>
</inkml:ink>
</file>

<file path=word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16:13.7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3 177 368,'0'0'6243,"0"0"-6218,0 0 0,1 0 0,-1-1-1,0 1 1,1 0 0,-1 0 0,1 0 0,-1 0 0,0 0 0,1 0-1,-1 0 1,1 0 0,-1 0 0,0 0 0,1 0 0,-1 0 0,1 0-1,-1 0 1,0 0 0,1 0 0,-1 0 0,0 0 0,1 1 0,-1-1-1,1 0 1,-1 0 0,0 0 0,1 1 0,-1-1 0,0 0-1,0 1 1,1-1 0,-1 0 0,0 0 0,0 1 0,1-1 0,-1 1-1,-1 40 1134,-2 0 0,-2-1 0,-15 60 0,-46 117-135,-2 14-1219,57-160-1041,10-40-3555</inkml:trace>
  <inkml:trace contextRef="#ctx0" brushRef="#br0" timeOffset="343.85">542 107 3938,'0'0'6024,"0"13"-5875,1 31 166,-2 1 0,-3 0 0,-1 0 0,-2-1-1,-16 54 1,-78 148 1331,-3 9-1296,100-244-573,0 1 1,1 0 0,0-1-1,1 1 1,-1 20 0,5-22-2692,8-15-1968</inkml:trace>
  <inkml:trace contextRef="#ctx0" brushRef="#br0" timeOffset="749.25">839 130 4578,'0'0'7556,"-9"18"-7514,-1 0-49,5-10-5,0 0 0,1 1 1,0-1-1,1 1 0,0 0 0,0 0 0,0 1 0,2-1 0,-1 0 1,1 1-1,0 13 0,-1 6 34,-1-1 0,-1 0-1,-2 0 1,-1 0 0,-1-1 0,-14 33 0,10-26 33,10-29-58,0-1 0,1 1 0,0-1 0,0 1 0,0-1 0,0 1 0,1 0 1,-1-1-1,1 1 0,1 5 0,0-7-15,-1-1 0,1 0 0,0 0 0,1 0 0,-1 0 0,0 0 0,0 0 0,1 0 0,0 0 0,-1-1 0,1 1 0,0-1 1,-1 1-1,1-1 0,0 1 0,0-1 0,0 0 0,0 0 0,1 0 0,-1 0 0,4 1 0,65 22-285,-43-16 121,-2 1 1,1 2-1,39 21 0,-64-30 208,0-1-1,-1 0 0,1 1 1,0 0-1,-1-1 1,1 1-1,-1 0 0,0 0 1,0 0-1,0 0 1,0 0-1,0 0 0,0 0 1,0 0-1,-1 0 0,1 0 1,-1 1-1,1-1 1,-1 0-1,0 0 0,0 1 1,0-1-1,0 0 1,0 0-1,-1 1 0,1-1 1,-1 0-1,1 0 0,-1 0 1,-1 3-1,-1 3 132,0-1 0,0 1-1,-1-1 1,0 0 0,-1 0-1,-9 12 1,-4 1 107,0-2 0,-2 0 0,-30 22 0,40-33-270,0-1 0,-1 0 0,0 0 0,0-1 1,-1 0-1,1-1 0,-1 0 0,0-1 0,-18 3 1,27-6-66,0 0 1,0 0 0,1 0-1,-1 0 1,0 0 0,0-1-1,0 1 1,0-1 0,1 0-1,-1 0 1,0 0 0,1 0-1,-1 0 1,0-1 0,1 1-1,0-1 1,-1 0 0,1 0-1,0 0 1,0 0-1,0 0 1,0 0 0,-2-4-1,-2-4-666,0 0 0,1 0-1,0-1 1,-5-17-1,8 23 426,-21-70-4715</inkml:trace>
  <inkml:trace contextRef="#ctx0" brushRef="#br0" timeOffset="1052.06">793 412 7684,'0'0'3137,"146"-12"-3009,-81 12-128,-4 0-1121,-3 0-4321</inkml:trace>
  <inkml:trace contextRef="#ctx0" brushRef="#br0" timeOffset="1354.99">1453 0 11685,'0'0'486,"0"22"-433,-2 41-65,-20 272-130,15-301 172,4-25-15,1 0 1,0 1 0,1-1-1,0 0 1,0 1-1,1-1 1,2 14-1,-2-22-19,1 1 0,-1-1 0,1 0 0,0 0 1,-1 0-1,1 1 0,0-1 0,0 0 0,0 0 0,0 0 0,0 0 0,0-1 0,0 1 0,0 0 0,0 0 0,0-1 0,0 1 0,1 0 0,-1-1 0,2 1 0,32 9-116,-24-7 72,46 9-17,-33-7-31,1 1 1,31 12-1,-54-17 129,-1 1 0,1-1 0,-1 1 0,0 0-1,0-1 1,0 1 0,0 0 0,0 0 0,0 0-1,0 0 1,0 0 0,-1 0 0,1 0 0,-1 0-1,0 0 1,1 0 0,-1 0 0,0 0 0,0 0-1,0 0 1,-1 3 0,1 2 128,0 0-1,-1 0 1,0 0 0,0 0 0,-4 10-1,1-8-96,-1-2 0,0 1 0,0 0 0,-1-1-1,0 0 1,0 0 0,-1-1 0,0 0 0,0 0-1,0 0 1,-1-1 0,-8 5 0,6-4-104,-1-1 0,1 0 1,-1 0-1,0-1 0,0-1 1,-1 1-1,1-2 0,-1 0 0,-13 1 1,20-3-127,0 0 1,1 0 0,-1 0 0,0-1 0,0 0-1,0 0 1,1 0 0,-1-1 0,0 1-1,1-1 1,-1 0 0,1-1 0,0 1 0,0-1-1,-8-6 1,5 2-651,0-1-1,1 1 1,0-2-1,0 1 1,0-1 0,-7-16-1,-9-23-3844</inkml:trace>
  <inkml:trace contextRef="#ctx0" brushRef="#br0" timeOffset="1713.89">1467 388 5218,'0'0'6595,"155"-25"-5730,-106 25-769,-2 0-96,1 0-608,-3 10-2850</inkml:trace>
  <inkml:trace contextRef="#ctx0" brushRef="#br0" timeOffset="3253.45">2065 493 304,'0'0'8249,"2"-1"-8223,-1 1 0,1 0 0,-1-1 0,1 1 0,-1 0 0,1 0 0,-1 0 0,1 0 0,0 0 0,-1 0 0,1 1 0,-1-1 0,1 0 0,1 2 0,1 10 278,-1 1 0,0 0 0,-1-1 0,-1 1 1,0 0-1,0 0 0,-1 0 0,-3 16 0,2 9 123,1-7-300,-2-1 1,-1 1-1,-2-1 1,-1 0-1,-1 0 1,-1-1-1,-2 0 1,-18 37-1,34-124-719,3 23 564,2 1 1,1 0 0,2 1-1,2 0 1,0 1 0,2 1-1,35-45 1,-48 71 0,-1 1-1,1-1 1,0 1 0,1 0-1,9-5 1,-14 8 24,0 0 0,0 1 1,0-1-1,0 0 0,-1 1 0,1-1 0,0 1 1,0 0-1,0-1 0,0 1 0,0 0 0,0-1 0,0 1 1,0 0-1,0 0 0,0 0 0,0 0 0,1 0 1,-1 0-1,0 0 0,0 0 0,0 1 0,0-1 0,0 0 1,0 0-1,0 1 0,0-1 0,0 1 0,-1-1 1,1 1-1,0-1 0,0 1 0,0 0 0,0-1 1,-1 1-1,1 0 0,0 0 0,-1 0 0,1-1 0,0 1 1,-1 0-1,1 0 0,-1 0 0,0 0 0,1 1 1,3 20 180,-1 0 1,-1-1 0,-1 1 0,-3 35 0,1-7-118,2-40-43,-1 1 0,-1 0 0,0 0 0,0-1 0,-1 1 0,-1-1 0,0 1 0,0-1 0,-1 0 0,0 0 0,0 0 0,-8 11 0,10-42-695,4 5 659,1-1 0,1 0 1,1 1-1,0 0 0,1 0 0,10-17 0,1 0-280,38-56 0,-51 83 225,0-1-1,0 1 0,1 0 0,0 0 0,0 0 0,1 1 0,-1 0 0,1 0 0,0 0 0,1 1 0,-1 0 0,1 0 0,12-5 0,-18 9 77,-1 0 0,1 0-1,-1 1 1,1-1 0,-1 0 0,1 0-1,-1 0 1,0 0 0,1 1-1,-1-1 1,1 0 0,-1 1 0,0-1-1,1 0 1,-1 1 0,1-1-1,-1 0 1,0 1 0,1-1-1,-1 0 1,0 1 0,0-1 0,0 1-1,1-1 1,-1 1 0,0-1-1,0 1 1,0-1 0,0 1 0,0-1-1,1 1 1,-1-1 0,0 1-1,0-1 1,0 1 0,-1 0-1,2 26 520,-2-20-349,1-3-118,-9 253 1406,8-253-1722,-1 34 396,5-21-1700,7-10-3403,3-6-1590</inkml:trace>
  <inkml:trace contextRef="#ctx0" brushRef="#br0" timeOffset="3699.81">2836 500 208,'0'0'12993,"-6"-1"-12556,0 0-449,1 0 0,0 1-1,0 0 1,0 0-1,0 0 1,0 1 0,-1 0-1,1 0 1,0 0 0,0 0-1,0 1 1,1 0 0,-1 0-1,0 0 1,1 1 0,-1-1-1,1 1 1,-5 4-1,-2 1 30,1 1 0,-1 0 0,1 1 0,1 0 0,-11 15 0,18-23-21,0 0 1,0 0-1,1 0 0,0 1 1,-1-1-1,1 0 0,0 1 0,0-1 1,0 1-1,0-1 0,1 1 1,-1 0-1,1-1 0,-1 1 0,1 0 1,0-1-1,0 1 0,0 0 1,0 0-1,1-1 0,-1 1 0,1 0 1,0-1-1,-1 1 0,1-1 1,1 1-1,-1-1 0,0 1 0,0-1 1,1 0-1,-1 0 0,1 1 1,0-1-1,0 0 0,2 1 0,3 3-47,1-1 0,-1 0 0,1 0 0,0-1 0,1 0 0,-1 0 0,1-1 0,11 3 0,75 10-922,-70-13 623,-24-3 374,-1 0 0,1 0 0,-1 1 1,1-1-1,-1 0 0,1 0 0,-1 0 0,1 0 0,-1 1 0,1-1 0,-1 0 0,1 0 0,-1 1 0,0-1 0,1 0 0,-1 1 0,1-1 0,-1 0 0,0 1 1,1-1-1,-1 1 0,0-1 0,1 0 0,-1 1 0,0-1 0,0 1 0,1-1 0,-1 1 0,0-1 0,0 1 0,0-1 0,0 1 0,0 0 0,0-1 0,0 1 0,-8 23 1144,-21 18 245,8-20-1150,-1 0 1,0-1-1,-35 24 0,46-37-438,-1-1 0,0 0-1,0-1 1,-1 0 0,0-1 0,0 0 0,0-1 0,-1 0-1,-25 2 1,-20-4-4141</inkml:trace>
</inkml:ink>
</file>

<file path=word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16:09.5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5 1 4290,'0'0'6061,"-7"13"-4300,-4 11-1342,2 1-1,1 0 0,1 0 0,1 1 1,1-1-1,1 1 0,0 45 1,-3 10-9,-9 42-290,-5-1 1,-6-1-1,-5-1 1,-81 200 0,106-303-994,14-30-3857,9-16 104</inkml:trace>
  <inkml:trace contextRef="#ctx0" brushRef="#br0" timeOffset="305.35">412 830 11941,'0'0'1633,"60"54"-7876</inkml:trace>
</inkml:ink>
</file>

<file path=word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13:17.6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5 5154,'0'0'9311,"14"0"-9193,9-1-29,0 0 0,42-9-1,-26 3 499,48-2-1,-54 6-1916,-1 0 0,58-15 0,-78 15-3339</inkml:trace>
  <inkml:trace contextRef="#ctx0" brushRef="#br0" timeOffset="493.9">50 383 5571,'0'0'9668,"56"-12"-9220,-13-8-64,4-4-224,2 2-160,1-1 0,1 5-32,-3 8-224,-1 6-320,-9 4-2145,-9 0-5347</inkml:trace>
</inkml:ink>
</file>

<file path=word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12:17.1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61 198 368,'0'0'3741,"-1"10"-3635,-3 11 172,-1 0-1,-1 0 1,-1-1-1,-13 27 1,3-8 68,1 1 1,2 1 0,2 0 0,2 1 0,2 1 0,2-1-1,-2 77 1,7-117-346,1-1-1,0 1 1,1 0-1,-1-1 1,0 1-1,0 0 1,1-1-1,-1 1 1,1-1-1,-1 1 1,1-1-1,0 1 1,0-1-1,-1 1 1,1-1-1,0 0 1,0 1 0,0-1-1,1 0 1,-1 0-1,0 0 1,0 0-1,3 2 1,-1-2-13,0 0 1,-1 0 0,1 0 0,0 0 0,0 0 0,0-1 0,0 0-1,0 1 1,0-1 0,0 0 0,1 0 0,3-1 0,-1 0 0,-1 0-1,1-1 1,0 1 0,0-1 0,0 0 0,-1-1 0,1 1 0,-1-1 0,0 0-1,0 0 1,0-1 0,0 1 0,5-7 0,-6 5 16,0-1-1,0 1 1,-1-1-1,1 0 1,-2 0-1,1-1 1,-1 1-1,0-1 1,0 1-1,0-1 1,-1 1-1,0-1 1,-1 0-1,1 0 1,-1 0 0,-1 1-1,-1-12 1,1 14-46,0 1 0,0-1 0,0 0 0,-1 1 0,1-1 0,-1 1 0,0-1 0,0 1 0,-1 0 1,1 0-1,-1 0 0,1 0 0,-1 1 0,0-1 0,0 1 0,0-1 0,0 1 0,-1 0 0,1 0 1,-1 0-1,1 1 0,-1-1 0,0 1 0,1 0 0,-1 0 0,0 0 0,0 1 0,0-1 1,1 1-1,-1 0 0,-6 0 0,14 7-3622,15 0 1248</inkml:trace>
  <inkml:trace contextRef="#ctx0" brushRef="#br0" timeOffset="411.99">575 486 5282,'0'0'2108,"-8"8"-2188,3-4 70,0 1 0,1 1 0,0-1 0,0 0 0,0 1 0,1 0 0,0 0 0,0 0 0,0 0 0,1 1 0,0-1-1,0 1 1,1-1 0,-1 1 0,2 0 0,-1 10 0,0-14 11,1 0 0,0-1-1,0 1 1,0-1-1,0 1 1,0-1 0,0 1-1,1-1 1,-1 1-1,1-1 1,0 1 0,0-1-1,0 0 1,0 1-1,0-1 1,0 0 0,1 0-1,-1 0 1,1 0 0,0 0-1,2 2 1,0-2 16,1 0 0,0 0 0,0-1 1,0 0-1,0 0 0,0 0 0,1-1 0,-1 0 1,0 0-1,6 0 0,-7-1 11,0 1-1,0-1 0,0 0 1,0 0-1,0 0 1,0 0-1,-1 0 1,1-1-1,0 0 1,-1 0-1,1 0 1,-1 0-1,1-1 1,-1 1-1,0-1 1,0 0-1,0 0 1,0 0-1,-1 0 0,1 0 1,-1 0-1,0-1 1,0 0-1,0 1 1,2-8-1,1-1 69,-1 0 1,-1-1-1,0 1 0,0-1 0,-1 0 0,-1 0 0,0-13 0,-1 24-72,-1 1-1,1 0 0,-1 0 1,1 0-1,-1 0 0,0 0 0,1 0 1,-1 0-1,0 0 0,0 0 1,1 0-1,-1 0 0,0 1 0,0-1 1,0 0-1,0 1 0,0-1 1,0 0-1,0 1 0,-1-1 0,1 1 1,0 0-1,0-1 0,0 1 1,0 0-1,-1 0 0,1 0 0,0-1 1,0 1-1,0 1 0,-1-1 1,-1 0-1,2 0-148,0 0 0,0 0 0,0 0 0,-1 0 1,1 0-1,0 0 0,0 0 0,-1 1 0,1-1 0,0 0 0,0 1 1,0-1-1,0 1 0,-1-1 0,1 1 0,0 0 0,0-1 0,0 1 0,0 0 1,0 0-1,1 0 0,-1 0 0,0-1 0,0 1 0,0 0 0,1 1 1,-1-1-1,1 0 0,-1 0 0,1 0 0,-1 0 0,1 0 0,-1 1 1,1 1-1,0-3 27,1 1 0,-1-1 0,1 0 1,-1 1-1,0-1 0,1 0 0,-1 1 0,1-1 1,-1 0-1,1 1 0,0-1 0,-1 0 1,1 0-1,-1 0 0,1 0 0,-1 0 0,1 1 1,0-1-1,-1 0 0,1 0 0,-1 0 0,1 0 1,-1-1-1,1 1 0,0 0 0,0 0 1,2 0-281,15 0-820</inkml:trace>
  <inkml:trace contextRef="#ctx0" brushRef="#br0" timeOffset="779.89">765 480 2529,'0'0'5165,"0"8"-5063,-2 21-12,1-11 3,0-1 0,1 1 0,0 0 0,5 23-1,-4-39-100,0 0 0,0-1 0,0 1-1,0 0 1,0-1 0,0 1-1,0 0 1,0-1 0,1 0 0,-1 1-1,1-1 1,-1 0 0,1 0 0,-1 1-1,1-1 1,0-1 0,0 1-1,-1 0 1,1 0 0,0-1 0,0 1-1,0-1 1,3 1 0,50 2-91,-42-4 140,-10 1-40,-1 0-1,0 0 0,1 0 1,-1-1-1,0 1 0,1-1 1,-1 1-1,0-1 0,0 0 1,0 0-1,0 0 1,1 0-1,-1-1 0,-1 1 1,1-1-1,0 1 0,0-1 1,0 1-1,2-4 0,-1 0 0,0 1-1,-1-1 1,1 0 0,-1 0-1,0 0 1,0 0-1,-1 0 1,2-7-1,0-9 40,-1 0 0,0-1 0,-3-27 0,1 49-38,0-3 8,0-1 1,-1 0-1,1 1 0,-1-1 0,0 1 0,0-1 0,0 1 0,-1 0 0,1 0 0,-1-1 0,1 1 0,-1 0 0,0 0 0,0 0 0,-1 1 0,1-1 0,-1 0 0,1 1 0,-1 0 0,0-1 0,0 1 0,0 0 0,0 1 0,0-1 0,0 0 0,0 1 0,-1 0 0,1 0 0,-1 0 0,1 0 0,-1 0 0,1 1 0,-1-1 0,1 1 0,-1 0 1,1 0-1,-1 0 0,-6 2 0,10-1-136,0 1 1,-1-1-1,1 0 1,0 1 0,0-1-1,0 1 1,0-1-1,0 0 1,0 1 0,0-1-1,1 1 1,-1-1 0,0 0-1,1 1 1,0 0-1,3 1-124,-1-1-1,1 0 0,0 0 0,0 0 1,1-1-1,-1 1 0,0-1 0,0 0 0,1 0 1,-1-1-1,0 1 0,9-1 0,-11 0 110,23 1-1426</inkml:trace>
  <inkml:trace contextRef="#ctx0" brushRef="#br0" timeOffset="1110.88">1030 426 1121,'0'0'6184,"0"15"-5907,0 115 145,0-128-426,0-1 0,0 1 0,0-1 1,0 0-1,1 1 0,-1-1 0,0 0 0,1 0 1,-1 1-1,1-1 0,0 0 0,-1 0 0,1 0 1,0 0-1,0 1 0,0-1 0,-1 0 0,1 0 1,0-1-1,0 1 0,1 0 0,-1 0 1,2 1-1,0-1-4,0 1 0,0-1 1,1 0-1,-1 0 0,1 0 1,-1-1-1,1 1 0,-1-1 1,5 0-1,-3 1 32,0-1 0,0-1 1,0 1-1,0-1 0,0 0 0,0 0 0,0 0 0,0-1 1,-1 0-1,1 0 0,0 0 0,-1 0 0,8-6 0,-8 2-1,1 0 0,-1-1 0,0 0 0,-1 1 0,1-1 0,-1-1 0,-1 1 0,1 0 0,-1-1 0,-1 1 0,2-16 0,-2 12 45,0 0 0,0 0 1,-2 0-1,1 0 0,-1 0 1,-1 0-1,-5-20 0,5 27-78,-1 0-1,1 0 1,-1 0-1,1 1 1,-1-1-1,0 1 1,0 0-1,-1 0 1,1 0-1,0 0 1,-1 0-1,0 1 1,0 0-1,0-1 1,0 1-1,0 1 1,0-1-1,0 1 1,-1 0-1,1 0 1,-1 0-1,1 0 1,0 1-1,-1-1 1,1 1-1,-1 1 1,1-1-1,-1 0 1,1 1-1,-7 2 1,2 7-1853,5 4-719</inkml:trace>
  <inkml:trace contextRef="#ctx0" brushRef="#br0" timeOffset="1411.05">1335 355 5859,'0'0'1248,"151"123"-1888,-102-88 544,-6-7 0,-7-6 64,-5-5-224,-4-5-353,-9-6-1279</inkml:trace>
  <inkml:trace contextRef="#ctx0" brushRef="#br0" timeOffset="1712.21">1634 301 3746,'0'0'7651,"-135"84"-7171,97-41-416,-2-1 161,8-3-225,7-11-481,10-10-1183,10-14-1474</inkml:trace>
  <inkml:trace contextRef="#ctx0" brushRef="#br0" timeOffset="2100.05">1764 8 1441,'0'0'1894,"20"-1"-1446,8-1-256,74-3 817,-100 6-893,-1-1 0,1 1 0,0-1 0,-1 1 0,1 0 0,-1-1 0,0 1 0,1 0 0,-1 0 0,1 0 0,-1 0 0,0 0 0,0 0 0,0 1 0,0-1 0,0 0 0,0 1 0,0-1 0,0 0 0,0 1 0,0-1 1,-1 1-1,1 0 0,-1-1 0,1 1 0,-1-1 0,0 1 0,1 0 0,-1-1 0,0 1 0,0 0 0,0 2 0,-1 63 1091,0-58-1201,-2 14 40,-2 0 0,-1 0 0,-1-1 0,-1 0 0,-16 33 0,-9 27-7,24-58-37,1 1 1,1 0 0,1 0-1,1 0 1,1 1 0,2 0-1,0 32 1,2-58-3,1 1-1,-1 0 1,1 0 0,-1-1-1,1 1 1,-1-1 0,1 1-1,-1 0 1,1-1-1,-1 1 1,1-1 0,-1 1-1,1-1 1,0 0 0,-1 1-1,1-1 1,0 0 0,0 1-1,-1-1 1,1 0 0,0 0-1,0 0 1,-1 1-1,1-1 1,0 0 0,0 0-1,-1 0 1,1 0 0,0-1-1,0 1 1,-1 0 0,1 0-1,0 0 1,0 0 0,-1-1-1,2 0 1,1 1-2,-1-1 1,0 1-1,0-1 1,0 0 0,1 0-1,-1 0 1,0 0-1,0 0 1,0 0-1,-1 0 1,1-1 0,3-2-1,-1-4 0,-1-1 0,0 1 0,0-1 1,-1 1-1,0-1 0,0 0 0,-1 0 0,0 1 0,-1-17 0,0 7 18,-1 0-1,-1 1 1,-1-1-1,-4-18 1,2 24-17,1 0 1,-2 1 0,0-1 0,0 1-1,-1 0 1,0 1 0,-1 0 0,0 0-1,0 0 1,-1 1 0,-1 0-1,-14-10 1,15 13-873,0 0 0,-1 0-1,0 1 1,-19-8 0,6 6-5146</inkml:trace>
  <inkml:trace contextRef="#ctx0" brushRef="#br0" timeOffset="2723.4">17 1016 848,'0'0'6505,"-6"4"-5721,-5 5-584,12-3-136,39-3 131,45-7 821,0-5 1,95-22 0,15-2-23,336-20 96,63-9-776,-477 44-412,247-25-3433,-257 42-1313</inkml:trace>
  <inkml:trace contextRef="#ctx0" brushRef="#br0" timeOffset="3735.9">513 1113 5218,'0'0'4867,"-9"128"-4611,0-68 224,0 7-192,-4 0-160,-3-3-128,5-9 0,-1-11-64,12-7-512,0-13-385,0-12-2496</inkml:trace>
  <inkml:trace contextRef="#ctx0" brushRef="#br0" timeOffset="4274.41">670 1273 4130,'0'0'2027,"-15"23"-746,8-2-1282,1 0 1,2 0-1,0 0 1,1 1-1,1-1 0,1 1 1,3 30-1,-2-16 59,0-33-54,0-1-1,0 1 0,1-1 0,-1 1 1,1-1-1,0 0 0,-1 1 0,1-1 0,0 0 1,0 1-1,0-1 0,1 0 0,-1 0 1,1 0-1,-1 0 0,1 0 0,-1-1 0,1 1 1,0 0-1,0-1 0,0 1 0,0-1 0,0 0 1,0 1-1,0-1 0,1 0 0,-1 0 1,0-1-1,1 1 0,-1 0 0,0-1 0,1 0 1,-1 1-1,1-1 0,-1 0 0,1 0 1,-1 0-1,1-1 0,-1 1 0,0 0 0,1-1 1,-1 0-1,1 1 0,-1-1 0,0 0 1,0 0-1,0-1 0,1 1 0,-1 0 0,0-1 1,0 1-1,-1-1 0,1 0 0,0 1 1,-1-1-1,1 0 0,2-4 0,3-3 13,-1-1 0,0-1 0,0 1 1,-1-1-1,-1 0 0,1 0 0,-2-1 0,0 1 0,2-13 0,0-8 57,-3 0-1,0-36 1,-2 65-63,-1 1 0,1-1 1,-1 0-1,0 1 0,0-1 0,0 0 1,0 1-1,0-1 0,0 1 0,-1 0 0,1-1 1,-1 1-1,0 0 0,-2-2 0,3 3-35,0 0-1,1 0 0,-1 0 1,0 0-1,-1 0 1,1 0-1,0 1 0,0-1 1,0 0-1,0 1 0,-1-1 1,1 1-1,0-1 0,0 1 1,-1 0-1,1-1 1,0 1-1,-1 0 0,1 0 1,0 0-1,-1 0 0,1 0 1,0 0-1,-1 0 1,1 1-1,0-1 0,-1 0 1,1 1-1,0-1 0,0 1 1,-3 1-1,3-1-107,1 0 0,-1-1 0,1 1-1,0 0 1,-1 0 0,1 0 0,0 0 0,-1 0 0,1 0-1,0 0 1,0 0 0,0 0 0,0 0 0,0 0 0,0 0-1,0 0 1,0 0 0,1 1 0,-1 2-538,0 14-1597</inkml:trace>
  <inkml:trace contextRef="#ctx0" brushRef="#br0" timeOffset="4658.63">949 1315 1281,'0'0'5922,"-8"15"-5676,-22 47-273,28-54 15,-1 0-1,1 0 1,0 0 0,1 1 0,0-1-1,0 0 1,1 1 0,0-1-1,1 1 1,1 9 0,0 14-8,-2-31 28,0 0 0,0 0 0,0 0 0,0 1 0,0-1 1,0 0-1,0 0 0,1 0 0,-1 0 0,0 1 0,1-1 0,-1 0 0,1 0 0,-1 0 0,1 0 0,-1 0 0,1 0 0,0 0 0,0 0 0,-1 0 0,1-1 0,0 1 0,0 0 0,0 0 0,0-1 0,0 1 0,0 0 0,0-1 0,0 1 0,0-1 0,0 0 0,0 1 0,1-1 0,-1 0 0,0 1 0,0-1 0,0 0 0,0 0 1,1 0-1,-1 0 0,0 0 0,0-1 0,0 1 0,1 0 0,-1 0 0,0-1 0,0 1 0,0-1 0,2 0 0,3-1 50,-1 0 0,1-1 0,-1 1 0,1-1 0,-1 0 0,0-1 0,0 1-1,8-9 1,-5 3-22,0-1-1,-1 0 0,0-1 1,0 1-1,-1-1 0,-1-1 0,0 1 1,0-1-1,-1 0 0,-1 0 0,0 0 1,-1 0-1,0-1 0,-1 1 1,0-1-1,-1 1 0,-1-16 0,0 27-9,1-1 0,-1 0 0,0 1 1,1-1-1,-1 1 0,0-1 0,0 1 0,0-1 0,0 1 0,-1 0 0,1-1 0,0 1 0,0 0 0,-1 0 0,1 0 0,-1 0 0,1 0 0,-1 0 0,1 0 0,-1 1 0,0-1 0,1 1 0,-1-1 0,0 1 0,-1-1 0,-2 0-20,0 0 0,1 0 0,-1 1 0,0 0 0,1 0 0,-1 0 0,0 0 0,-7 2 0,11-1-122,0-1 0,0 1-1,0 0 1,0-1-1,1 1 1,-1 0 0,0 0-1,0 0 1,1 0-1,-1 0 1,0 0 0,1 0-1,-1 0 1,1 0 0,0 0-1,-1 0 1,1 0-1,0 0 1,-1 0 0,1 0-1,0 1 1,0-1-1,0 0 1,0 0 0,0 0-1,0 0 1,0 1-1,1 0 1,-1 2-671,0 7-2366</inkml:trace>
  <inkml:trace contextRef="#ctx0" brushRef="#br0" timeOffset="5010.23">1200 1187 4290,'0'0'6051,"69"119"-5699,-28-60-288,-1-8-32,-2-9-32,-6-12-64,-3-7 32,-7-9-384,-4-4 224,-4-6-1057,-5-4-352</inkml:trace>
  <inkml:trace contextRef="#ctx0" brushRef="#br0" timeOffset="5311.3">1511 1212 3746,'0'0'7811,"-102"57"-7619,69-19-128,-3-1 32,-5-3-64,8-4-32,1-5-192,10-9-352,11-4-384,6-10-1986</inkml:trace>
  <inkml:trace contextRef="#ctx0" brushRef="#br0" timeOffset="5626.22">1717 1012 2049,'0'0'8126,"-1"5"-7672,-3 16-241,2 0-1,-1 38 1,-1 11 237,-22 123 193,10-83-1508,-4 148-1,28-302-3907,9-12-875</inkml:trace>
  <inkml:trace contextRef="#ctx0" brushRef="#br0" timeOffset="5948.29">1856 1243 1121,'0'0'9545,"-4"-1"-9321,3 1-225,0 0 0,0 0-1,0 0 1,0 0 0,0 0-1,0 0 1,0 1 0,0-1-1,0 0 1,0 0 0,0 1 0,0-1-1,0 1 1,0-1 0,0 1-1,0 0 1,0-1 0,1 1-1,-1 0 1,0-1 0,0 1-1,1 0 1,-1 0 0,1 0-1,-1-1 1,0 2 0,-13 38 107,4 58 140,9-79-253,-1 9 13,-1-3-28,2-1 0,2 37 0,-1-56 10,0-1 0,1 1 0,-1 0-1,1-1 1,0 0 0,1 1 0,-1-1-1,1 0 1,0 1 0,0-1 0,0 0-1,0 0 1,1 0 0,0-1 0,0 1 0,0-1-1,0 1 1,0-1 0,6 4 0,-5-5 0,-1 0 0,0 0 0,0-1 0,1 1 1,-1-1-1,1 0 0,-1 0 0,1 0 0,0-1 0,-1 1 1,1-1-1,0 0 0,-1 0 0,1 0 0,0 0 0,-1-1 1,1 1-1,0-1 0,-1 0 0,1 0 0,-1-1 1,0 1-1,1-1 0,-1 1 0,0-1 0,0 0 0,0 0 1,0 0-1,0-1 0,0 1 0,-1-1 0,1 0 0,-1 0 1,0 1-1,1-1 0,1-4 0,4-6-35,-1 0 1,0 0-1,-1 0 0,-1-1 1,0 0-1,0 0 0,3-26 1,-4 23 78,-2-1 0,0 0 1,-1 0-1,-1 0 1,-1 0-1,-3-19 0,4 32-24,-1 1 0,0 0 0,0 0 0,-1 0 0,1-1-1,-1 1 1,0 1 0,0-1 0,0 0 0,-1 0 0,1 1-1,-1-1 1,0 1 0,0 0 0,0 0 0,0 0 0,-1 0-1,1 1 1,-1-1 0,0 1 0,1 0 0,-1 0 0,0 0-1,0 1 1,0-1 0,-1 1 0,1 0 0,0 0 0,0 0-1,-6 1 1,-53-2 74,60 2-231,-1 0-1,1 1 1,-1-1-1,1 1 1,0 0-1,0 0 1,-1 0-1,1 0 1,0 0-1,0 1 1,0 0-1,0-1 1,0 1-1,1 0 0,-1 0 1,-2 3-1,-2 9-3974</inkml:trace>
  <inkml:trace contextRef="#ctx0" brushRef="#br0" timeOffset="6330.17">2179 894 9252,'0'0'2337,"-6"14"-2678,-8 23 329,3 0-1,1 0 1,1 1 0,2 0 0,2 1 0,0 62-1,5-98 2,1-1 0,0 1 0,0 0 0,0-1 0,0 1 0,0-1 0,1 1-1,-1-1 1,1 0 0,-1 1 0,1-1 0,0 0 0,0 0 0,0 0 0,0 0-1,0-1 1,0 1 0,1-1 0,-1 1 0,0-1 0,1 0 0,-1 1 0,1-1-1,0-1 1,-1 1 0,1 0 0,0-1 0,0 1 0,4-1 0,-3 1-54,1 0 0,0-1 0,-1 1 0,1-1 0,-1 0 0,1-1 0,-1 1 0,1-1 0,-1 0 0,1 0 0,-1 0 0,0-1 0,1 1 0,-1-1 0,0 0 0,0-1 0,0 1 0,4-3 0,-5 1-83,0 0 0,0 0 0,0 0 1,-1 0-1,0 0 0,1 0 0,-1-1 0,-1 1 1,1-1-1,-1 0 0,1 1 0,-1-1 0,-1 0 1,1 0-1,-1 0 0,0 0 0,0 1 0,-1-9 1,1 9 152,-1 1 0,0 0 1,0-1-1,0 1 0,0-1 1,0 1-1,-1 0 1,1 0-1,-1 0 0,0 0 1,0 0-1,0 0 1,-1 0-1,1 1 0,0-1 1,-1 1-1,0 0 1,0-1-1,0 1 0,0 0 1,0 1-1,0-1 1,0 1-1,0-1 0,-7-1 1,4 2-40,1-1 0,-1 1 0,0 0 0,0 0 0,0 1 0,0 0 0,0 0 0,0 0 0,0 1 0,-7 2 0,2 8-2388</inkml:trace>
  <inkml:trace contextRef="#ctx0" brushRef="#br0" timeOffset="6990.37">2670 826 5827,'0'0'7683,"159"0"-7331,-64 0-192,1 0-128,-6 0-32,-9 0-64,-16-2-160,-13-2-192,-14 2-800,-11 2-1410,-9 0-447,-11 0-1601</inkml:trace>
  <inkml:trace contextRef="#ctx0" brushRef="#br0" timeOffset="7292.44">3058 608 7107,'0'0'6531,"-31"58"-6403,31 13 160,0 18 1,0 6-257,0-8 0,0-18-32,0-17-513,0-17-735,-16-29-5891</inkml:trace>
  <inkml:trace contextRef="#ctx0" brushRef="#br0" timeOffset="9278.91">4189 109 5635,'0'0'3270,"3"12"-3158,3 20 28,-2 0 0,-2 0 0,-1 1-1,-1-1 1,-6 39 0,1 48 78,5-117-233,1 1 0,-1 0-1,1-1 1,0 1 0,0-1 0,0 1 0,0-1 0,0 1-1,1-1 1,-1 0 0,1 0 0,0 0 0,-1 0 0,1 0-1,0 0 1,0 0 0,0 0 0,0-1 0,1 1 0,-1-1-1,0 0 1,1 1 0,3 0 0,11 6 10,0-2 1,27 7-1,-19-6-108,-1 0 59,-16-5-20,-1 0 1,1 0-1,-1 0 0,14 8 0,-20-9 84,1 0 1,0 0-1,-1 0 0,1 1 1,-1-1-1,1 1 0,-1-1 0,1 1 1,-1-1-1,0 1 0,0 0 1,0 0-1,0 0 0,0-1 0,-1 1 1,1 0-1,0 0 0,-1 0 1,1 0-1,-1 0 0,0 0 0,0 0 1,0 3-1,0 1 59,-1 0 0,0 0 0,0 0 0,0 0 0,-1 0 0,0-1 0,0 1 0,-1 0 0,1-1-1,-1 1 1,-1-1 0,1 0 0,-1 0 0,1-1 0,-2 1 0,1-1 0,0 1 0,-1-1 0,-7 4 0,5-2-58,-1-1 0,0 0 0,0-1 0,-1 0-1,0 0 1,1-1 0,-1 0 0,0 0 0,0-1 0,-1 0 0,1-1 0,-12 1 0,18-3-86,-1 1 1,1-1 0,-1 0 0,1 0 0,-1 0-1,1 0 1,0-1 0,0 1 0,-1-1-1,1 0 1,0 0 0,1 0 0,-1 0-1,0-1 1,1 1 0,-1-1 0,1 1-1,-1-1 1,1 0 0,0 0 0,1 0 0,-4-6-1,-4-10-1127,1 0 0,-11-37-1,11 32-304,-6-19-2423</inkml:trace>
  <inkml:trace contextRef="#ctx0" brushRef="#br0" timeOffset="10127.02">4229 361 4194,'0'0'1793,"20"0"-1206,357-4 1467,-380 24-1040,-6 8-886,-2 4 9,2 0 0,1 1 0,1 0 0,2 0 0,-1 36 0,6-68-154,0 1 1,1 0 0,-1-1 0,1 1 0,-1-1 0,1 1 0,-1-1 0,1 0 0,0 1 0,0-1 0,0 0 0,0 1 0,0-1 0,0 0 0,0 0 0,0 0 0,0 0 0,1 0 0,-1 0 0,0 0 0,1 0 0,-1 0 0,0-1 0,1 1 0,-1 0 0,1-1 0,-1 0 0,1 1 0,0-1 0,-1 0 0,1 0 0,-1 0 0,1 0 0,2 0 0,1 0-1,0 0 0,0 0 0,0 0 0,0-1 0,0 0 0,0 0 0,-1 0 0,1 0 0,0-1 0,8-4 1,-6 1 17,-1 0 0,0-1 0,0 1 0,0-1 0,-1-1 0,0 1 0,0-1 0,0 0 0,-1 0 0,0 0 0,-1-1 0,1 1 0,-1-1 0,-1 0 0,3-12 0,0-6 15,-1 0 0,-1 0 0,-1-40 0,-2 64-10,0 0 0,0 0 1,0 1-1,0-1 0,0 0 1,0 0-1,-1 1 0,1-1 1,-1 0-1,1 1 0,-1-1 1,0 0-1,0 1 1,1-1-1,-1 1 0,0 0 1,0-1-1,0 1 0,-1 0 1,1-1-1,0 1 0,-1 0 1,1 0-1,0 0 0,-1 0 1,1 0-1,-1 0 1,-3-1-1,-2 1-107,1-1 0,-1 1 0,0 0 0,0 1 0,-14 0-1,10 0-415,21 12-1852,1-7 2111,1-1 0,-1 0-1,1-1 1,0 0-1,0-1 1,0 0 0,0-1-1,0 0 1,1-1-1,-1-1 1,0 0 0,0 0-1,16-5 1,-27 6 410,0-1 0,-1 1 0,1 0 0,0-1 0,0 1 0,0 0 0,0-1 0,-1 1 0,1 0 0,0 0 0,0 0 0,0 0 0,0 0 0,0 0 0,0 0 0,0 0 0,-1 0 0,1 0 0,0 0 0,0 1 0,0-1 0,0 0 0,0 1 0,-1-1 0,1 1 0,0-1 0,0 1 0,2 23 3935,-4-8-5040,-6 135 1374,7-149-430,1 1 0,-1-1 0,1 0 0,-1 1 0,1-1 0,0 0 0,0 1-1,0-1 1,0 0 0,0 0 0,0 0 0,1 0 0,-1 0 0,1 0 0,-1 0 0,1 0-1,0-1 1,0 1 0,-1 0 0,1-1 0,1 0 0,-1 1 0,0-1 0,0 0 0,0 0-1,0 0 1,1-1 0,-1 1 0,1 0 0,-1-1 0,0 0 0,5 1 0,-3-1-4,0 1 0,0-1 0,1 0 0,-1 0 0,0 0 0,0-1 0,0 1 0,0-1 0,0 0 0,0 0 0,0-1 0,0 1 0,0-1 0,-1 0 0,1 0 0,0 0 0,-1 0 0,0-1 0,4-2 0,0-5 34,0-1 0,-1 0-1,0-1 1,-1 1 0,0-1 0,-1 0-1,-1 0 1,1 0 0,-2-1 0,0 1-1,0-1 1,-1 0 0,-1 1 0,0-1-1,-1 0 1,0 1 0,-4-17 0,4 25-9,0 1 0,0 0 0,-1 0 0,1 0 1,-1 0-1,0 0 0,0 1 0,0-1 1,0 1-1,0-1 0,0 1 0,-1-1 1,1 1-1,-1 0 0,0 0 0,0 1 0,1-1 1,-1 0-1,0 1 0,-1 0 0,1-1 1,0 1-1,-4 0 0,-6-2-253,-1 1 0,1 0 0,-1 1-1,-16 1 1,6 3-3032,-2 16-2957</inkml:trace>
  <inkml:trace contextRef="#ctx0" brushRef="#br0" timeOffset="10532.06">3833 1006 720,'0'0'7572,"187"-16"-5907,-66 0-225,34 2-607,27-5-33,7 5-608,11-6-96,-12-2-96,-19 6 0,-23 2-160,-32 14-224,-24 0-1569,-25 6-2689</inkml:trace>
  <inkml:trace contextRef="#ctx0" brushRef="#br0" timeOffset="11093.93">3953 1189 6883,'0'0'2017,"25"-2"-1910,-1 0-65,29-2 49,104 4 0,-153 0-96,-1 0 0,1 1 0,0 0 0,0 0 0,0 0 0,-1 0 0,1 0 0,-1 1 0,1-1 0,-1 1 0,1 0 0,-1 0 0,0 1 0,0-1 0,0 1 0,0-1 0,0 1 0,-1 0 0,1 0 1,-1 0-1,0 0 0,0 1 0,0-1 0,0 1 0,-1-1 0,1 1 0,-1-1 0,0 1 0,0 0 0,1 6 0,-2-3 35,1 0 0,-1-1 0,-1 1-1,1 0 1,-1-1 0,0 1 0,-1 0 0,1-1 0,-1 1 0,-1-1 0,1 0 0,-1 1 0,0-1-1,-1-1 1,1 1 0,-1 0 0,-5 4 0,-26 28 54,-3-3 1,-1-1-1,-1-2 0,-56 34 1,96-66-87,0 0 1,0 0 0,1 0-1,-1 0 1,0 1 0,0-1 0,1 0-1,-1 0 1,0 0 0,0 0 0,1 0-1,-1 1 1,0-1 0,0 0-1,0 0 1,0 0 0,1 1 0,-1-1-1,0 0 1,0 0 0,0 1-1,0-1 1,0 0 0,0 0 0,1 1-1,-1-1 1,0 0 0,0 0-1,0 1 1,0-1 0,0 0 0,0 0-1,0 1 1,0-1 0,0 0-1,0 1 1,-1-1 0,1 0 0,0 0-1,0 1 1,0-1 0,0 0 0,0 0-1,0 0 1,0 1 0,-1-1-1,1 0 1,0 0 0,0 1 0,0-1-1,-1 0 1,1 0 0,0 0-1,0 0 1,-1 1 0,33-1-164,-25-1 194,37 0-220,-1-2 1,56-12 0,23-12-3772,-78 15-1190</inkml:trace>
  <inkml:trace contextRef="#ctx0" brushRef="#br0" timeOffset="11418.44">4532 1354 4546,'0'0'3874,"108"111"-4034,-77-81-128,-4-9-225,-7-7-159,-6-2-256,-1-4-1185,-6-2-1633</inkml:trace>
  <inkml:trace contextRef="#ctx0" brushRef="#br0" timeOffset="11722.9">4762 1342 1185,'0'0'10340,"-132"97"-9699,94-53-545,-1 1-64,1-5 64,7-7-64,8-13-32,12-12-352,18-10-3362,27-26 96</inkml:trace>
  <inkml:trace contextRef="#ctx0" brushRef="#br0" timeOffset="12025.06">5016 1162 7203,'0'0'1244,"0"-6"-1228,-66 289 3719,61-259-3879,1 0 0,-2 26 0,4 15-3410,2-46-432</inkml:trace>
  <inkml:trace contextRef="#ctx0" brushRef="#br0" timeOffset="12327.86">5140 1216 3490,'0'0'8382,"-7"12"-8281,-2 10-86,2 0 0,0 1 0,1 0-1,1 0 1,2 0 0,0 0-1,0 32 1,3-24 77,1 79 99,-1-108-195,1 1 0,-1-1 0,1 1 0,-1-1 0,1 1 1,0-1-1,0 1 0,0-1 0,0 0 0,1 1 0,-1-1 1,1 0-1,-1 0 0,1 0 0,0 0 0,-1 0 0,1 0 1,0-1-1,0 1 0,1-1 0,-1 1 0,0-1 0,0 0 1,1 0-1,-1 0 0,1 0 0,-1 0 0,1 0 0,-1-1 1,1 1-1,-1-1 0,1 0 0,-1 0 0,1 0 0,0 0 1,-1 0-1,1 0 0,-1-1 0,5 0 0,0-1-11,1 1 1,-1-1-1,0 0 0,1-1 0,-1 1 0,0-1 0,0-1 0,-1 1 0,1-1 0,-1-1 1,0 1-1,8-9 0,-3 0-8,-2-1 1,0-1 0,0 0-1,-2 0 1,0 0-1,0-1 1,-2 0 0,0-1-1,-1 1 1,0-1-1,-1 0 1,-1 0 0,-1 0-1,-2-29 1,2 41 32,-1 1 0,-1-1 0,1 1 0,-1 0 0,1 0 1,-1-1-1,0 1 0,-1 0 0,1 0 0,-1 0 0,0 0 0,0 0 1,0 0-1,0 1 0,-1-1 0,1 1 0,-1-1 0,0 1 1,0 0-1,-1 0 0,1 1 0,0-1 0,-8-4 0,4 4-45,0 0-1,0 1 1,0-1-1,0 1 0,-1 1 1,1 0-1,-1 0 1,1 0-1,-1 1 1,0 0-1,1 0 0,-14 3 1,-2 5-2014,7 11-3116</inkml:trace>
  <inkml:trace contextRef="#ctx0" brushRef="#br0" timeOffset="12643.4">5448 1055 7555,'0'0'699,"22"-7"-635,8-2-178,-13 3 56,0 1-1,0 1 1,1 0 0,32-1 0,-50 5 118,1 0-1,-1 0 1,1 0 0,-1 0-1,0 0 1,1 0 0,-1 0-1,1 0 1,-1 1 0,0-1-1,1 0 1,-1 0 0,0 0-1,1 1 1,-1-1-1,0 0 1,1 1 0,-1-1-1,0 0 1,1 1 0,-1-1-1,0 0 1,0 1 0,0-1-1,1 0 1,-1 1 0,0-1-1,0 1 1,0-1 0,0 0-1,0 1 1,0-1 0,0 1-1,0-1 1,0 0 0,0 1-1,0-1 1,0 1 0,0-1-1,0 0 1,0 1 0,0-1-1,0 1 1,-6 21 335,-24 44-97,21-48-339,1-1-1,1 1 1,0 0-1,-7 33 1,12-39 30,0 1 0,1-1 1,0 1-1,1-1 0,2 14 1,-2-25-6,0 0 0,0-1 1,1 1-1,-1 0 1,0 0-1,1-1 0,-1 1 1,1 0-1,-1-1 0,0 1 1,1 0-1,0-1 1,-1 1-1,1-1 0,-1 1 1,1-1-1,0 1 0,-1-1 1,1 1-1,0-1 1,0 0-1,-1 1 0,1-1 1,0 0-1,0 0 0,0 1 1,-1-1-1,1 0 1,0 0-1,0 0 0,0 0 1,-1 0-1,1 0 1,0 0-1,0-1 0,0 1 1,0 0-1,-1 0 0,1-1 1,0 1-1,1-1 1,-1 1-16,1-1 0,0 1 0,0-1 0,-1 0 0,1 0 0,0 0 0,-1 0 0,1 0 0,-1 0 1,0 0-1,1 0 0,-1-1 0,0 1 0,1 0 0,-1-1 0,0 1 0,0-1 0,1-3 0,0-1 49,-1-1 0,0 0 0,-1 0 0,1 0 0,-1 0 0,-1 0-1,1 0 1,-1 0 0,0 0 0,-1 0 0,0 0 0,0 0-1,0 1 1,-1-1 0,0 1 0,0-1 0,-1 1 0,0 0 0,0 1-1,0-1 1,-6-5 0,3 3-2,-2 0 0,1 1 1,-1 0-1,0 1 0,-1 0 0,0 0 0,1 1 0,-2 0 1,1 1-1,-1 0 0,1 0 0,-19-3 0,27 7-1136</inkml:trace>
</inkml:ink>
</file>

<file path=word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12:10.5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38 6051,'0'0'1611,"22"-5"-1419,11-4-97,116-27 1656,-112 32-1198,72 0 0,13-2-2859,-100 1-559</inkml:trace>
  <inkml:trace contextRef="#ctx0" brushRef="#br0" timeOffset="313.99">244 0 5667,'0'0'4033,"-11"134"-3648,11-74-129,0 15-96,0 8-160,5 2-128,1-6-513,-1-20-1407,-3-15-2883</inkml:trace>
</inkml:ink>
</file>

<file path=word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17:09.1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9 139 3650,'0'0'6077,"2"26"-5783,-1-3-232,7 150 575,-10-71 406,-24 175 0,22-258-1134,-3 24-2812,-3 73 1</inkml:trace>
  <inkml:trace contextRef="#ctx0" brushRef="#br0" timeOffset="367.05">384 283 1121,'0'0'7064,"19"-2"-6696,64-5-314,-80 7-62,0 0 0,0 0 1,-1 0-1,1 0 1,0 1-1,0-1 1,0 1-1,0 0 1,0 0-1,0 0 0,-1 0 1,1 0-1,0 1 1,-1-1-1,1 1 1,-1 0-1,1-1 0,-1 1 1,0 0-1,0 1 1,0-1-1,0 0 1,0 1-1,-1-1 0,1 1 1,-1-1-1,1 1 1,-1 0-1,0-1 1,0 1-1,0 0 0,0 4 1,2 6-5,-2 0-1,1 0 1,-2 1-1,0-1 1,-2 18 0,1-20 31,-1 5 29,-1 0 0,0-1 0,-1 1 0,-1-1 0,-1 0 0,0-1 0,-1 1 0,0-1 0,-17 22 0,-9 11 467,-51 53 0,-24 6 1593,134-111-1825,266-83-806,-200 51-2791,-54 16-506</inkml:trace>
  <inkml:trace contextRef="#ctx0" brushRef="#br0" timeOffset="711.83">925 441 1537,'0'0'10751,"-17"6"-10425,4-3-313,8-2-19,0 0 0,0 0 0,1 1-1,-1 0 1,0-1 0,0 1 0,1 1-1,-1-1 1,1 1 0,0 0 0,0 0 0,0 0-1,0 0 1,1 1 0,-1-1 0,1 1-1,0 0 1,0 0 0,0 1 0,-3 5-1,-1 10 57,0 0-1,2 0 0,1 0 1,0 1-1,1-1 1,2 1-1,0 22 0,1-42-51,0 0 0,0 1-1,0-1 1,0 0 0,1 0-1,-1 1 1,0-1 0,1 0 0,-1 0-1,1 0 1,0 0 0,-1 1-1,1-1 1,0 0 0,0 0-1,-1 0 1,1 0 0,0-1 0,0 1-1,0 0 1,0 0 0,0 0-1,1-1 1,-1 1 0,0-1-1,0 1 1,0-1 0,0 1-1,1-1 1,-1 1 0,0-1 0,0 0-1,3 0 1,51 0-196,-42-1 127,-5 0-7,0-1-1,0 0 0,0 0 1,0 0-1,-1-1 0,1 0 1,-1-1-1,0 1 0,0-1 0,0-1 1,0 1-1,-1-1 0,0-1 1,0 1-1,0-1 0,-1 0 0,1 0 1,-1 0-1,-1-1 0,1 0 1,-1 0-1,-1 0 0,1 0 1,-1-1-1,0 0 0,-1 1 0,0-1 1,0 0-1,-1 0 0,0 0 1,0-12-1,0 16 101,-1 1 0,1-1 0,-1 0 0,0 0 0,-1 0 0,1 0 0,-1 0 0,1 1-1,-1-1 1,0 0 0,-1 1 0,1-1 0,-1 0 0,1 1 0,-1-1 0,0 1 0,0 0 0,-1 0 0,1 0 0,-1 0 0,1 0 0,-1 0 0,0 1 0,0-1 0,0 1 0,0 0 0,-1 0 0,1 0 0,0 0-1,-1 1 1,0-1 0,1 1 0,-1 0 0,-7-1 0,-3-1-58,-5-1 352,18 3-1263,11 0-1464,52 1-2256,-27 0 1858</inkml:trace>
  <inkml:trace contextRef="#ctx0" brushRef="#br0" timeOffset="1045.56">1151 421 1729,'0'0'10196,"-3"3"-9838,-2 2-367,1 0 0,0 0 0,0 0 0,1 1 0,0-1 0,0 1 0,0 0 0,0 0 0,1 0 0,0 0 0,0 1 1,1-1-1,-2 10 0,0 13 21,1 50 1,2-61 194,0-15-217,0-1 0,1 0 0,-1 1 0,0-1 1,1 0-1,-1 0 0,1 0 0,0 1 0,-1-1 0,1 0 1,0 0-1,0 0 0,1 0 0,-1 0 0,0 0 1,1-1-1,-1 1 0,1 0 0,0-1 0,-1 1 0,1-1 1,0 1-1,0-1 0,0 0 0,0 0 0,0 0 1,0 0-1,0 0 0,0 0 0,0-1 0,1 1 0,-1-1 1,0 1-1,4-1 0,0 1-52,-1-1 1,1 0-1,-1-1 0,1 1 0,-1-1 1,0 0-1,1 0 0,-1-1 0,0 1 1,0-1-1,0 0 0,0-1 0,0 1 1,6-5-1,-3 0-14,0 0 0,0-1 0,-1 0 0,0 0 0,0 0 0,-1-1 0,0 0 0,0 0 0,-1-1 0,7-18 0,-7 11 96,0 1 0,-1 0 1,0-1-1,-2 0 0,0 0 1,0-21-1,-3 36 21,1 0 0,-1 0-1,1 0 1,-1-1 0,0 1-1,0 0 1,0 0 0,0 0-1,-1 0 1,1 1 0,0-1 0,-1 0-1,1 0 1,-1 1 0,1-1-1,-1 1 1,0-1 0,0 1 0,0 0-1,0 0 1,0 0 0,0 0-1,0 0 1,0 0 0,0 1 0,0-1-1,-1 1 1,-3-1 0,-7-2-895,0 1 0,0 0-1,-21 1 1,24 1-2918</inkml:trace>
  <inkml:trace contextRef="#ctx0" brushRef="#br0" timeOffset="1394.32">1615 399 7203,'0'0'3906,"-10"3"-4023,4-1 117,0 0 0,0 1 0,1-1 0,-1 1 0,1 0 0,0 1 0,0-1 0,0 1 0,0 0 0,0 0 0,1 0 0,0 1 0,0 0 0,0 0 0,-4 6 0,2 1 43,1-1-1,0 1 1,1-1 0,0 1 0,0 0 0,2 1 0,-1-1 0,2 1 0,-1-1 0,2 1-1,0-1 1,2 20 0,-2-27-92,1-1 1,-1 1-1,1-1 0,0 0 0,1 1 0,-1-1 1,1 0-1,0 0 0,0 0 0,0 0 1,0 0-1,1-1 0,-1 1 0,1-1 0,0 1 1,0-1-1,0 0 0,1 0 0,-1-1 0,1 1 1,0-1-1,-1 1 0,1-1 0,0 0 0,0 0 1,0-1-1,1 0 0,-1 1 0,0-1 0,1 0 1,-1-1-1,0 1 0,1-1 0,-1 0 0,1 0 1,-1-1-1,9-1 0,-9 2-27,0-1 0,0 0 0,-1 0 0,1 0 0,0 0 0,-1-1 0,1 1 0,-1-1 0,1 0 0,-1 0 0,0 0 0,0-1 0,0 1-1,0-1 1,0 0 0,2-3 0,0 0 24,-1-1-1,0 1 0,-1-1 0,1 1 1,-1-1-1,-1-1 0,4-12 1,-1-7 336,-1-1 1,-1 0-1,-2-40 1,-1 61-157,0 3-55,0 0-1,0 1 1,0-1-1,-1 0 1,0 0 0,0 0-1,0 0 1,0 1-1,0-1 1,-1 0 0,1 1-1,-1-1 1,0 1-1,0 0 1,-4-5 0,4 6-181,-1 0-1,1 0 1,-1 0 0,1 1 0,-1-1 0,1 1 0,-1 0 0,0 0 0,1 0 0,-1 0 0,0 0-1,0 1 1,0-1 0,0 1 0,0 0 0,0 0 0,0 0 0,0 0 0,1 0 0,-1 1-1,-5 0 1,-14 6-4368</inkml:trace>
  <inkml:trace contextRef="#ctx0" brushRef="#br0" timeOffset="2421.64">1974 1 144,'0'0'7070,"0"9"-6681,3 147 853,-2 101 237,-4-199-1254,-3 0-1,-18 82 0,14-107-187,-2 14-821,11-89-315,-1 10 647,2-1 1,2 1 0,7-44-1,-8 70 452,0-1 0,0 0 0,1 1 0,0-1 0,1 1 0,-1 0-1,1-1 1,1 1 0,-1 0 0,1 1 0,0-1 0,0 1-1,0 0 1,1 0 0,0 0 0,0 0 0,0 1 0,1 0 0,-1 0-1,1 0 1,0 1 0,6-3 0,-7 4 28,0 0 1,0 1-1,0-1 0,1 1 1,-1 1-1,0-1 0,0 0 1,1 1-1,-1 0 0,0 1 1,0-1-1,1 1 0,-1 0 1,9 3-1,-11-3 54,0 1 0,-1-1-1,1 1 1,0 0 0,-1 0 0,0 0-1,1 0 1,-1 0 0,0 0 0,0 1-1,0-1 1,0 1 0,-1-1 0,1 1-1,-1 0 1,1 0 0,-1 0 0,0 0-1,0 0 1,0 0 0,-1 0 0,1 0-1,-1 0 1,1 0 0,-1 5 0,0 0 153,0 0 0,0 0 0,-1 0 0,0 0 1,0 0-1,-1 0 0,0 0 0,0-1 0,-1 1 1,-5 11-1,1-9-57,1 1-1,-2-2 1,1 1 0,-1-1-1,-1 0 1,-12 9 0,7-6-192,0 0 0,-1-1 0,0-1 0,-1-1 0,-31 15 0,39-21-481,-1 0 1,0-1 0,1 0-1,-18 2 1,12-4-3631</inkml:trace>
  <inkml:trace contextRef="#ctx0" brushRef="#br0" timeOffset="2734.17">2296 363 3137,'0'0'9029,"-8"72"-8997,8-29 0,-5-1-32,1-5 32,-3-11 0,2-6-32,1-10-256,2-4-673,-3-6-1984,-4-4-2402</inkml:trace>
  <inkml:trace contextRef="#ctx0" brushRef="#br0" timeOffset="3035.34">2184 58 7075,'0'0'5763,"5"21"-6884,15 3 97,-4 0-2402,4 2-1184</inkml:trace>
  <inkml:trace contextRef="#ctx0" brushRef="#br0" timeOffset="3336.35">2409 366 10981,'0'0'3041,"103"-18"-3841,-56 7-673,-2 3-2208,-4 2-1570</inkml:trace>
  <inkml:trace contextRef="#ctx0" brushRef="#br0" timeOffset="3639.24">2492 195 4898,'0'0'8730,"-5"8"-7957,-6 18-742,2 1 1,0 0-1,2 1 0,0 0 0,-2 30 0,-1 2 12,6-39-41,0-3-10,0 0 0,0 31 0,4-48-5,0 0 0,1 0 1,-1 0-1,0 1 0,1-1 0,-1 0 0,1 0 0,0 0 0,-1 0 0,1 0 0,0 0 0,0 0 0,-1 0 0,1-1 0,0 1 0,0 0 0,0 0 0,0-1 1,0 1-1,0 0 0,0-1 0,0 1 0,0-1 0,1 0 0,-1 1 0,0-1 0,0 0 0,0 0 0,0 1 0,1-1 0,-1 0 0,0 0 0,0 0 0,3-1 1,44-3-854,-9-9-1727,-2-8-2470</inkml:trace>
  <inkml:trace contextRef="#ctx0" brushRef="#br0" timeOffset="3946.55">2849 236 9732,'0'0'4899,"-17"16"-4862,-19 17-66,-54 63-1,83-87 123,-11 19-304,17-27 189,1 0 1,0 0-1,0 0 1,0 0-1,0 0 1,0 1-1,1-1 1,-1 0-1,0 0 1,0 0-1,1 0 1,-1 0 0,1 0-1,-1 0 1,1 0-1,-1-1 1,1 1-1,-1 0 1,1 0-1,0 0 1,0 0-1,-1-1 1,1 1-1,0 0 1,0-1-1,0 1 1,0-1-1,0 1 1,0-1-1,1 1 1,47 25-625,-34-20 183,-1 1 0,1 1 0,-1 1 0,17 13 0,-30-20 510,1-1 1,-1 1 0,0-1-1,0 1 1,1 0-1,-1-1 1,0 1 0,-1 0-1,1 0 1,0 0 0,0 0-1,-1 0 1,1 0 0,-1 0-1,0 0 1,0 0 0,0 0-1,0 0 1,0 0-1,0 0 1,0 0 0,0 0-1,-1 0 1,1 0 0,-1 0-1,1-1 1,-1 1 0,0 0-1,0 0 1,0 0 0,0-1-1,0 1 1,-2 2 0,-3 4 232,0 0 0,-1 0 1,0-1-1,0 0 1,-12 8-1,-21 13 20,-1-1 0,-51 22 0,1 1-4897,74-41-3503</inkml:trace>
  <inkml:trace contextRef="#ctx0" brushRef="#br0" timeOffset="5946.07">2947 825 11973,'0'0'2338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15:31.61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3 0 560,'0'0'5822,"10"19"-5415,-9-13 4046,-5-5-4461,1 1 0,0-1-1,0 1 1,0 0 0,0 0-1,1 1 1,-1-1-1,1 1 1,-1-1 0,1 1-1,0 0 1,0-1-1,0 1 1,0 0 0,0 1-1,1-1 1,-1 0-1,1 0 1,-1 5 0,0 4-75,0 0 0,0 0 0,1 0 0,1 15 0,0-22 52,1-4 5,-1 1 0,0-1 0,0 1 0,1-1 1,-1 1-1,1-1 0,-1 1 0,1-1 0,0 1 0,0-1 1,-1 0-1,1 1 0,0-1 0,0 0 0,0 0 0,0 0 1,0 1-1,1-1 0,-1 0 0,0-1 0,1 1 0,-1 0 0,0 0 1,1-1-1,-1 1 0,1 0 0,-1-1 0,1 1 0,-1-1 1,1 0-1,2 1 0,-2-1 2,1 0 1,-1 1-1,1-1 1,-1 0-1,0 0 1,1-1-1,-1 1 1,1 0-1,-1-1 1,0 0-1,1 1 1,-1-1-1,0 0 0,0 0 1,0 0-1,1 0 1,-1-1-1,0 1 1,-1 0-1,1-1 1,2-1-1,1-4-13,0 0 0,0 0-1,0 0 1,-1 0-1,0-1 1,-1 0 0,1 0-1,1-10 417,-5 62 182,-15 165 135,4-97-1456,10-102-1033</inkml:trace>
  <inkml:trace contextRef="#ctx0" brushRef="#br0" timeOffset="352.82">90 52 528,'0'0'8116,"16"0"-8180,-5 12-256,-2 6-192,-4 0 63,-3-1-1664</inkml:trace>
  <inkml:trace contextRef="#ctx0" brushRef="#br0" timeOffset="906.77">389 5 624,'0'0'5934,"-7"6"-5646,3-3-180,0 0 1,0 1 0,0-1 0,1 1-1,-1 0 1,1 0 0,0 0-1,1 0 1,-1 1 0,1-1-1,-1 1 1,1-1 0,1 1-1,-1 0 1,1 0 0,0 0-1,0 0 1,-1 7 0,-7 241 2448,9-229-2537,0-23-31,0 0 0,0 1 0,0-1 1,0 0-1,0 0 0,1 1 0,-1-1 0,0 0 0,1 0 1,-1 0-1,1 0 0,-1 1 0,1-1 0,0 0 0,-1 0 1,1 0-1,0 0 0,0 0 0,0 0 0,-1 0 0,1-1 0,0 1 1,0 0-1,0 0 0,1-1 0,-1 1 0,0-1 0,0 1 1,0-1-1,0 1 0,1-1 0,-1 0 0,0 1 0,0-1 1,1 0-1,-1 0 0,0 0 0,0 0 0,1 0 0,-1 0 1,0-1-1,0 1 0,1 0 0,-1 0 0,0-1 0,0 1 1,0-1-1,0 1 0,0-1 0,1 0 0,-1 1 0,0-1 0,0 0 1,0 0-1,-1 0 0,1 0 0,0 0 0,0 0 0,0 0 1,-1 0-1,1 0 0,0 0 0,0-1 0,2-8-47,-1 1-1,1-1 0,-2 1 1,1-1-1,-1 0 0,-1 0 0,0 1 1,-1-14-1,1 23-114,0-1-1,0 0 1,0 1 0,0-1-1,0 0 1,-1 0 0,1 1-1,0-1 1,0 0 0,-1 1 0,1-1-1,0 0 1,-1 1 0,1-1-1,-1 1 1,1-1 0,0 0-1,-1 1 1,1-1 0,-1 1-1,0-1 1,1 1 0,-1 0-1,1-1 1,-1 1 0,0 0-1,0-1 1,-10-2-5224</inkml:trace>
</inkml:ink>
</file>

<file path=word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17:05.9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47 1 144,'0'0'9354,"-13"17"-8719,-135 216 1259,137-214-1782,-191 311 1566,162-272-1256,-3-2 0,-2-2 1,-73 70-1,101-112-417,9-13-104,7-1 35,1-1 0,0 1 0,0-1-1,0 1 1,0-1 0,0 1 0,0-1-1,0 1 1,1-1 0,-1 1 0,2-3-1,8-29-2018,2 0-1,30-59 1,-42 92 2037,47-99-6378</inkml:trace>
  <inkml:trace contextRef="#ctx0" brushRef="#br0" timeOffset="312.84">639 178 7363,'0'0'769,"162"89"-289,-83-50-480,4-3-32,-16 1-544,-13-5-1217</inkml:trace>
  <inkml:trace contextRef="#ctx0" brushRef="#br0" timeOffset="623.81">667 445 9220,'0'0'3554,"7"69"-11462</inkml:trace>
  <inkml:trace contextRef="#ctx0" brushRef="#br0" timeOffset="933.05">544 716 2017,'0'0'8953,"21"-10"-9049,-3 2 37,4-3-66,1 1 0,0 1 1,1 1-1,33-6 0,50-4-2255,-90 16 4814,-27 7-2239,1 1 1,-1-1-1,1 1 1,0 1 0,0 0-1,1 0 1,0 1-1,-10 13 1,-7 10-940,-21 37 0,25-36-894,-6 9-3559</inkml:trace>
  <inkml:trace contextRef="#ctx0" brushRef="#br0" timeOffset="934.05">479 965 4738,'0'0'5859,"38"107"-6403,-18-89-1121,-9-6-1889,-6-10-304</inkml:trace>
  <inkml:trace contextRef="#ctx0" brushRef="#br0" timeOffset="1248.81">479 968 2049,'33'-20'624,"74"-51"1857,-90 60-2336,1 2-1,0 0 1,0 1-1,1 0 1,-1 2-1,2 0 1,-1 1-1,1 1 1,-1 1-1,1 0 1,0 2-1,29 1 1,-47 0-145,1 0 0,-1 0 0,0 0 0,0 0 0,0 0 0,0 1 0,0-1 0,0 1 0,1-1-1,-1 1 1,0 0 0,0 0 0,-1 0 0,1 0 0,0 0 0,0 0 0,0 0 0,-1 1 0,1-1 0,0 1 0,-1-1 0,3 3 0,-3 0 26,0-1 0,1 1 0,-1-1 0,-1 0 0,1 1 0,0 0 0,-1-1 0,0 1 0,1-1 0,-1 1 0,-1 0 0,1-1-1,-1 5 1,-1-2 51,0 1 0,0-1 0,0 0 0,-1 0-1,0 0 1,0 0 0,-1 0 0,1-1 0,-1 0-1,0 1 1,-1-1 0,1-1 0,-11 9 0,-8 5 74,-43 28 1,61-43-143,-22 14 188,-2 0 1,0-2-1,-58 20 0,145-51 2677,-26 8-2795,0 1 1,0 2-1,34-1 0,84 5-2144,-89 1-3735</inkml:trace>
</inkml:ink>
</file>

<file path=word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16:52.9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5 1 16,'0'0'11835,"4"22"-11424,3 6-278,0-4 35,-2 0 0,-1 0 0,2 41 0,-6-35 98,-1 0 1,-1-1-1,-2 1 0,-10 44 0,-47 110-12,45-142-364,10-22-252,-2 0-1,0 0 1,-2 0 0,-18 28 0</inkml:trace>
  <inkml:trace contextRef="#ctx0" brushRef="#br0" timeOffset="351.71">359 389 9348,'0'0'2561,"134"-12"-2336,-68 6-97,3-4-128,-4 0-224,-13-3-705,-14 5-2977</inkml:trace>
  <inkml:trace contextRef="#ctx0" brushRef="#br0" timeOffset="657.46">309 716 11013,'0'0'1286,"-2"23"-1121,-2 1-78,1-8-1,1 0 0,1 1 0,0-1 0,1 1 0,1-1 0,5 29 0,3 2-119,-1 1 0,-3 0 0,-2 1 1,-2-1-1,-2 1 0,-15 93 0,16-131 64,5-11-44,-1-1 11,27 0 43,1-2 1,0-1-1,53-15 0,92-37-302,-170 53 173,80-32-1654,-35 2-3330,-25 5-661</inkml:trace>
  <inkml:trace contextRef="#ctx0" brushRef="#br0" timeOffset="1269.75">297 812 3073,'0'0'6980,"15"-18"-6682,-6 6-231,-2 3-44,0 1 1,0-1 0,1 1-1,0 0 1,1 1 0,-1 0-1,2 0 1,-1 1-1,0 0 1,1 0 0,0 1-1,13-4 1,12-2-119,2 0 0,-1 3 0,1 1 0,62-3 0,-98 11 119,-1-1 1,1 1-1,0 0 0,-1 0 1,1 0-1,0 0 0,-1 1 0,1-1 1,-1 0-1,0 0 0,1 0 1,-1 0-1,0 0 0,0 1 0,1-1 1,-1 0-1,0 0 0,0 0 1,-1 1-1,1 1 0,0 3 176,11 479 2397,-11-262-2393,0 16-247,-14-273-464,-28-75-1404,4-2-1,5-2 1,-28-180-1,58 276 1900,2 4 129,-1 0 0,-1 1-1,0 0 1,-1-1 0,-8-17 0,12 29-21,-1 0 1,0 0 0,1 0 0,-1 0-1,0 0 1,1 0 0,-1 0 0,0 1-1,0-1 1,0 0 0,0 0 0,0 1 0,0-1-1,0 1 1,0-1 0,0 1 0,0-1-1,0 1 1,0 0 0,0 0 0,0-1-1,0 1 1,0 0 0,0 0 0,-1 0-1,1 0 1,0 0 0,0 0 0,0 1 0,0-1-1,0 0 1,0 0 0,0 1 0,0-1-1,0 1 1,0-1 0,0 1 0,0-1-1,0 1 1,0 0 0,0-1 0,0 1 0,0 0-1,1 0 1,-1 0 0,0 0 0,0-1-1,1 1 1,-1 0 0,1 0 0,-1 0-1,1 0 1,-1 0 0,1 1 0,0-1 0,0 0-1,-1 0 1,1 1 0,-1 9-207,-1-1 0,0 0 0,-1 0 0,0-1 0,-1 1 0,0-1 0,0 1 0,-1-1 1,0 0-1,-1-1 0,0 1 0,0-1 0,-1 0 0,0-1 0,0 0 0,-1 0 0,0 0 0,0-1 0,-11 7 0,-6 1-453,0 0-1,0-2 0,-1 0 0,-1-2 1,-35 9-1,38-13 1774,0-2-1,0 0 1,-41 0 779,87-11-1493,39-17-410,1 3-1,1 2 1,1 3-1,0 3 0,0 3 1,102-3-1,-127 12-407,43 1-619,-28 5-3383,-23 3-846</inkml:trace>
  <inkml:trace contextRef="#ctx0" brushRef="#br0" timeOffset="1692.02">460 1139 7940,'0'0'3297,"42"0"-6915</inkml:trace>
  <inkml:trace contextRef="#ctx0" brushRef="#br0" timeOffset="2035.7">1219 393 4802,'0'0'7097,"1"15"-6564,-1 5-477,0 0 0,-2 1 0,0-1-1,-1 0 1,-1 0 0,-1-1-1,-1 1 1,-11 23 0,1-9 18,-2-1 0,-1 0 0,-2-2 0,-1 0 0,-2-2 1,0-1-1,-2 0 0,-41 33 0,65-60-491,-9 7 1027,11-8-701,0 0 0,0 0 1,0 0-1,0 0 0,0 0 0,0 1 1,0-1-1,-1 0 0,1 0 0,0 0 1,0 0-1,0 0 0,0 0 1,0 0-1,0 0 0,-1 0 0,1 0 1,0 0-1,0 0 0,0 0 1,0 0-1,-1 0 0,1 0 0,0 0 1,0 0-1,0 0 0,0 0 1,0 0-1,-1 0 0,1 0 0,0 0 1,0 0-1,0 0 0,0 0 0,0 0 1,-1 0-1,1 0 0,0 0 1,0 0-1,0 0 0,0-1 0,0 1 1,0 0-1,0 0 0,-1 0 1,1 0-1,0 0 0,0 0 0,0-1 1,0 1-1,0 0 0,0 0 1,0 0-1,0 0 0,0 0 0,0-1 1,0 1-1,0-24-4631</inkml:trace>
  <inkml:trace contextRef="#ctx0" brushRef="#br0" timeOffset="2357.53">1241 532 9957,'0'0'1216,"125"28"-928,-77-4-256,-1 2-32,-5-3-288,-10-5-352,-5-6-1121,-14-4-2657</inkml:trace>
  <inkml:trace contextRef="#ctx0" brushRef="#br0" timeOffset="2674.43">1270 697 9444,'0'0'2978,"-16"107"-2114,16-52-160,0 4-191,0-1-481,5-1-32,-3 0 0,-2-1-224,0-3-545,0-9-1088,0-14-2529</inkml:trace>
  <inkml:trace contextRef="#ctx0" brushRef="#br0" timeOffset="3030.68">1910 257 6275,'0'0'8708,"-40"131"-8612,15-70 0,-9-1 64,-4 1-96,-5-13-64,10-11 0,1-15 0,12-10-160,4-8-256,7-4-1409,7-8-4674</inkml:trace>
  <inkml:trace contextRef="#ctx0" brushRef="#br0" timeOffset="3031.68">1973 345 5763,'0'0'6531,"144"39"-6948,-108-15-3104</inkml:trace>
  <inkml:trace contextRef="#ctx0" brushRef="#br0" timeOffset="3399.84">1871 770 4354,'0'0'12128,"26"-11"-11744,90-32-266,-99 38-138,0 1 1,1 0 0,0 1-1,-1 1 1,1 1-1,33 2 1,-12 0-203,-39 0 233,1-1 0,-1 1 0,1-1 0,-1 1 0,0 0 0,1-1 0,-1 1 0,0 0 1,0-1-1,1 1 0,-1-1 0,0 1 0,0 0 0,0 0 0,0-1 0,0 1 0,0 0 0,0-1 0,0 1 0,0 0 0,0-1 0,0 1 0,0 0 0,-1-1 0,1 1 0,0 0 0,0-1 0,-1 1 0,0 0 0,-8 32 24,1-1 0,2 1 0,1 1 0,2-1 0,1 1-1,3 51 1,0-34-130,-10 85-1,9-134 98,0 1-1,-1-1 0,1 0 0,-1 0 0,1 1 1,-1-1-1,0 0 0,0 0 0,0 0 0,0 0 1,-3 4-1,3-6-3,0 1 0,1-1 1,-1 1-1,0-1 0,1 1 0,-1-1 1,0 1-1,1-1 0,-1 0 1,0 1-1,0-1 0,0 0 1,1 0-1,-1 0 0,0 1 0,0-1 1,0 0-1,0 0 0,1 0 1,-1 0-1,0 0 0,-1-1 0,-1 0-17,0 0 0,0-1-1,0 1 1,1-1-1,-1 0 1,1 1-1,-1-1 1,1-1-1,-1 1 1,1 0 0,0 0-1,0-1 1,0 1-1,1-1 1,-3-3-1,-15-31-457,1-1-1,2 0 1,1-2-1,3 1 1,-14-73-1,26 112 501,0 0 0,0-1 0,0 1 1,-1 0-1,1-1 0,0 1 0,0 0 0,0 0 0,0-1 0,0 1 0,0 0 1,0-1-1,-1 1 0,1 0 0,0 0 0,0 0 0,0-1 0,-1 1 1,1 0-1,0 0 0,0-1 0,-1 1 0,1 0 0,0 0 0,0 0 1,-1 0-1,1 0 0,0 0 0,-1-1 0,1 1 0,0 0 0,-1 0 0,1 0 1,0 0-1,0 0 0,-1 0 0,1 0 0,0 0 0,-1 0 0,1 0 1,0 0-1,-1 1 0,1-1 0,0 0 0,0 0 0,-1 0 0,1 0 0,-20 15 600,-12 23-78,-30 46-246,22-28-188,-1-1-1,-3-2 1,-100 92 0,116-126-196,27-19 76,1 1 0,0-1 0,0 0 0,0 0 0,-1 0 0,1 1 0,0-1 0,0 0 0,-1 0 0,1 0 0,0 0 0,-1 0 0,1 0 0,0 1 0,0-1 0,-1 0 0,1 0 0,0 0 0,-1 0 0,1 0 0,0 0 0,-1 0 0,1 0 0,0-1 0,0 1 0,-1 0 0,1 0 0,0 0 0,-1 0 0,1 0 0,0 0 0,0 0 0,-1-1 0,1 1 0,0 0 0,0 0 0,-1 0 0,1-1 0,0 1 0,0 0 0,0 0 0,-1-1 0,1 1 0,0 0 0,0 0-1,0-1 1,0 1 0,0-1 0,1-17-611,-1 14 433,14-51-2470,17-13-2690</inkml:trace>
  <inkml:trace contextRef="#ctx0" brushRef="#br0" timeOffset="4028.72">2703 446 3874,'0'0'9631,"-8"0"-9733,6 0 97,-1 0-1,0 0 1,1 0-1,-1 1 1,0-1-1,1 1 1,-1 0-1,1 0 1,-1 0-1,1 0 1,0 0-1,-1 1 1,1-1-1,-3 3 1,-30 34 40,24-24-4,-31 31 294,-1-1-1,-80 61 0,80-70 315,43-35-632,0 0 0,0 0 0,0 0 0,1 0 0,-1 0 1,0 0-1,0 0 0,0 0 0,1 0 0,-1 1 0,0-1 0,0 0 0,0 0 0,1 0 1,-1 0-1,0 0 0,0 0 0,0 1 0,0-1 0,0 0 0,1 0 0,-1 0 0,0 0 0,0 1 1,0-1-1,0 0 0,0 0 0,0 0 0,0 1 0,0-1 0,1 0 0,-1 0 0,0 0 1,0 1-1,0-1 0,0 0 0,0 0 0,0 0 0,0 1 0,0-1 0,-1 0 0,1 0 1,0 0-1,0 1 0,0-1 0,0 0 0,0 0 0,0 0 0,0 1 0,1-1 17,25-2-136,-1-2 0,0 0 0,0-1 0,0-2-1,0-1 1,-1 0 0,34-19 0,-57 27 235,-2 4 32,-31 45-124,26-41-47,0-1 0,1 0 0,0 1 0,0 0 0,1 0 0,0 1 0,1-1 0,-1 1 1,2 0-1,-4 14 0,7-22 5,-1 0 1,1 0 0,-1 0-1,1 0 1,0 0-1,0 0 1,-1 0 0,1 0-1,0 0 1,0 0 0,0 0-1,0-1 1,0 1 0,0-1-1,0 1 1,0 0-1,0-1 1,1 0 0,-1 1-1,0-1 1,2 1 0,-1-1-1,0 1-1,0 0 1,0-1 0,0 1 0,0 0 0,0 0 0,0 0 0,-1 0 0,1 1 0,0-1 0,-1 0 0,1 1-1,-1-1 1,1 1 0,0 2 0,1 6-57,-1 0 1,-1 0-1,0 0 0,0 0 0,-1 1 0,0-1 1,-1 0-1,0 0 0,-1 0 0,0 1 0,0-1 1,-1-1-1,0 1 0,-1 0 0,0-1 0,-10 17 1,9-19 111,1 2 90,-2 1-1,0-1 0,0 0 0,0-1 0,-1 0 1,0 0-1,-1 0 0,0-1 0,-11 9 0,17-16 390,19-1-91,6-6-512,-1 0 0,0-1 0,0-1 0,0-1 0,32-21 0,-30 15-1106,-1-1-1,25-23 1,-8 0-2896</inkml:trace>
  <inkml:trace contextRef="#ctx0" brushRef="#br0" timeOffset="4366.96">2865 465 7876,'0'0'8644,"-20"135"-8708,20-58 64,0 8 64,0 2-64,0-4 0,-5-12 0,5-15-64,0-15-161,0-19-479,7-22-1249,11-4-1825,-3-43-1824</inkml:trace>
  <inkml:trace contextRef="#ctx0" brushRef="#br0" timeOffset="4669.53">2898 518 11333,'0'0'2364,"19"-17"-2588,60-55 10,-77 70 184,1-1 0,0 1 0,0 0 0,0 1 0,0-1 0,0 0 0,0 1 0,0-1 0,0 1 0,1 0 0,-1 0 0,4 0 0,-5 1 45,-1 0 0,0 0 0,0 0-1,0 0 1,0 1 0,0-1 0,1 0 0,-1 1-1,0-1 1,0 1 0,0-1 0,0 1 0,0-1-1,0 1 1,0 0 0,-1-1 0,1 1-1,0 0 1,0 0 0,0 0 0,-1 0 0,1-1-1,0 3 1,2 3 156,0 0 0,-1 1 0,0-1 0,-1 1 0,0 0 0,0-1 0,1 15 0,-1-8 22,29 340 1484,-23-117-7521,-7-217 188</inkml:trace>
  <inkml:trace contextRef="#ctx0" brushRef="#br0" timeOffset="5053.5">2907 789 10373,'0'0'4290,"30"-44"-5475,-15 44-1280,-8 0-2145</inkml:trace>
  <inkml:trace contextRef="#ctx0" brushRef="#br0" timeOffset="5365.11">2908 791 3330,'7'-14'2686,"-20"31"-455,4 11-971,9-27-1266,1 0-1,-1 0 0,0 0 0,0 0 0,0 0 0,1-1 0,-1 1 0,0 0 0,1 0 0,-1 0 0,1-1 0,-1 1 0,1 0 1,-1-1-1,1 1 0,-1 0 0,1-1 0,0 1 0,-1-1 0,1 1 0,0-1 0,0 1 0,-1-1 0,1 0 0,0 1 0,0-1 0,0 0 1,-1 1-1,1-1 0,0 0 0,0 0 0,1 0 0,16 2-16,-16-2-1,0 0 0,-1-1 0,1 1 0,0 0 0,-1 0 0,1 1 0,0-1 1,-1 0-1,1 0 0,0 1 0,-1-1 0,1 1 0,0 0 0,-1-1 0,1 1 0,-1 0 1,1 0-1,-1 0 0,0 0 0,1 0 0,-1 0 0,0 0 0,0 1 0,0-1 0,0 0 1,0 1-1,0-1 0,0 1 0,0-1 0,0 1 0,-1-1 0,1 1 0,-1 0 0,1-1 1,-1 1-1,1 2 0,0 3 6,1 1 0,-1 0 0,0 0-1,-1 0 1,0 0 0,0 0 0,-1 0 0,0 0 0,0 0 0,-1 0 0,0 0 0,0 0 0,-1-1 0,0 1-1,0-1 1,-1 0 0,0 0 0,0 0 0,-1 0 0,0-1 0,0 0 0,-7 7 0,-23 23 1055,-2-1 1,-55 39 0,68-57-124,0-1 0,-1-2-1,-1 0 1,0-2 0,-43 14 0,77-27-909,1-1 1,-1 2 0,0-1 0,1 1 0,-1 0 0,9 1-1,37-1-40,30-15-27,0-3 1,123-46 0,-28 8-2759,-89 33-2345</inkml:trace>
</inkml:ink>
</file>

<file path=word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16:47.78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35 2 2177,'0'0'10469,"-6"0"-10133,-27-2 80,30 4-377,1-1-1,-1 1 0,1-1 1,0 1-1,-1 0 1,1 0-1,0 0 0,0 0 1,1 0-1,-1 0 1,0 1-1,1-1 0,-1 0 1,-1 5-1,-1-1 48,-33 53 56,3 1 1,3 2 0,2 1-1,3 1 1,2 1-1,4 1 1,3 1 0,2 1-1,4 0 1,-4 87-1,14-145-212,1 1-1,0-1 0,1 1 0,1-1 1,-1 0-1,2 1 0,-1-1 0,1 0 0,1-1 1,0 1-1,5 10 0,-5-15-198,0 1-1,0-1 1,1 0 0,0 0-1,0 0 1,0 0-1,0-1 1,1 0 0,-1 0-1,1-1 1,0 1-1,0-1 1,1-1-1,-1 1 1,0-1 0,1 0-1,11 2 1,38 0-5371</inkml:trace>
  <inkml:trace contextRef="#ctx0" brushRef="#br0" timeOffset="507.55">289 549 10789,'0'0'592,"21"-3"-1147,-2-1 493,2 0-34,0 0-1,1 2 1,-1 0-1,41 2 1,-60 0 96,0 0-1,0 1 1,0-1-1,0 0 1,0 1-1,0-1 1,0 1-1,0 0 1,-1 0-1,1-1 1,0 1-1,0 0 1,-1 1-1,1-1 1,-1 0 0,1 0-1,-1 1 1,1-1-1,-1 1 1,0-1-1,0 1 1,0 0-1,2 1 1,-2 0 36,-1 1 0,1-1 1,0 0-1,-1 0 0,1 1 1,-1-1-1,0 0 0,0 1 1,-1-1-1,1 0 0,-1 1 0,-1 4 1,-2 5 83,0-1 1,-1 0 0,-1 0-1,0-1 1,-14 21 0,16-25-101,-8 9 45,1 0 0,-2 0 0,0-2 0,-1 1 0,-25 19 0,109-39-614,-22 1 156,49 2 0,-81 2 42,40 0-2188</inkml:trace>
  <inkml:trace contextRef="#ctx0" brushRef="#br0" timeOffset="810.15">573 290 7203,'0'0'4290,"128"70"-3842,-86-25-255,-6 5-161,-11 7 32,-11 4 480,-14 7-320,-3 7 160,-33 10-192,-18 4-192,-2-4-288,-9-14-1185,0-17-6306</inkml:trace>
</inkml:ink>
</file>

<file path=word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18:07.4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 650 5154,'0'0'1361,"22"-11"-1057,74-32-69,-84 39-164,-1 0 0,2 0 0,-1 1 1,0 1-1,1 0 0,-1 1 0,1 0 0,-1 1 1,15 1-1,6 0 129,-31-1-173,-1 0-1,1 0 0,0 0 0,-1 0 1,1 1-1,-1-1 0,1 0 0,-1 1 1,1-1-1,-1 1 0,1 0 0,-1-1 1,1 1-1,-1 0 0,0 0 0,1 0 1,-1 0-1,0 0 0,0 0 0,0 0 1,0 0-1,0 1 0,0-1 0,0 0 1,0 1-1,1 1 0,-1 1 93,1 1-1,-1-1 0,0 0 1,-1 1-1,1-1 1,-1 1-1,0-1 0,0 1 1,-1 7-1,-1 2 91,-1-1-1,0 1 0,-1 0 0,0-1 1,-11 21-1,-7 6-92,-3-1 1,0-1-1,-3-1 0,-54 56 1,83-93-119,-1 0 1,0 0-1,0 0 0,0 0 1,0 0-1,0 0 1,1 0-1,-1 0 0,0 0 1,0 0-1,0 0 1,0 0-1,0 0 1,1 1-1,-1-1 0,0 0 1,0 0-1,0 0 1,0 0-1,0 0 1,0 0-1,0 1 0,0-1 1,0 0-1,0 0 1,0 0-1,0 0 1,1 0-1,-1 1 0,0-1 1,0 0-1,0 0 1,0 0-1,0 0 0,0 1 1,0-1-1,0 0 1,-1 0-1,1 0 1,0 0-1,0 0 0,0 1 1,0-1-1,0 0 1,0 0-1,0 0 1,0 0-1,0 0 0,0 0 1,0 1-1,-1-1 1,1 0-1,0 0 1,0 0-1,0 0 0,0 0 1,0 0-1,0 0 1,-1 0-1,1 0 0,0 0 1,0 1-1,0-1 1,-1 0-1,22-4-153,28-14 71,61-33 174,166-89-2389,-271 137 1973,36-27-2609,-40 29 2930,0 0-1,0-1 1,0 1 0,0 0-1,0-1 1,0 1 0,0-1 0,0 1-1,0-1 1,-1 1 0,1-1-1,-1 0 1,1 1 0,-1-1-1,1 0 1,-1 1 0,0-1 0,0 0-1,0 1 1,0-1 0,0 0-1,0 1 1,-1-1 0,1 0 0,-1-1-1,0 1 148,-1 1 1,1 0-1,-1 0 0,1 0 0,-1 0 0,0 1 0,1-1 0,-1 0 0,0 1 1,1-1-1,-1 1 0,0 0 0,0-1 0,1 1 0,-1 0 0,0 0 0,0 0 1,-3 1-1,2-2-53,1 1-1,-1 0 1,1 1 0,-1-1 0,0 0-1,1 1 1,-1-1 0,1 1 0,-1 0-1,1 0 1,-1 0 0,1 0 0,-3 2-1,1 6-80,0-1 0,1 1 0,0 0 0,1 0 0,0 1 0,0-1 0,1 0 0,0 1 0,1-1 0,0 0 0,0 1 0,1-1 0,3 13 0,-3-19-12,1-1-1,-1 0 0,0-1 0,1 1 0,0 0 1,-1 0-1,1-1 0,0 1 0,0 0 0,0-1 0,0 0 1,0 0-1,0 1 0,0-1 0,1 0 0,-1-1 0,0 1 1,0 0-1,1-1 0,-1 1 0,1-1 0,-1 0 1,0 0-1,1 0 0,3 0 0,2 0-9,0 0 1,0 0-1,-1-1 0,1 0 1,0 0-1,-1-1 0,9-2 1,-11 2 15,0-1 0,0 0-1,0 0 1,-1 0 0,1-1 0,-1 1 0,0-1 0,0 0 0,0 0 0,0-1 0,-1 1 0,1-1 0,-1 0 0,0 0 0,3-7 0,-3 2-4,1 1 1,-1-1 0,-1-1 0,0 1 0,0 0-1,-1 0 1,0-17 0,-2 23 14,0 0-1,0-1 1,-1 1 0,1 0 0,-1 1-1,0-1 1,0 0 0,0 0-1,-1 1 1,1 0 0,-1-1-1,0 1 1,0 0 0,0 0-1,0 0 1,-1 1 0,1-1 0,-1 1-1,0 0 1,1 0 0,-1 0-1,0 0 1,0 1 0,0 0-1,0 0 1,0 0 0,-1 0 0,-7 0-1,12 1-27,0 0-1,-1 0 1,1 0-1,0 1 1,0-1 0,-1 0-1,1 0 1,0 1-1,0-1 1,0 0-1,-1 1 1,1-1 0,0 0-1,0 1 1,0-1-1,0 0 1,0 1-1,0-1 1,-1 0 0,1 1-1,0-1 1,0 0-1,0 1 1,0-1-1,0 0 1,0 1-1,1-1 1,-1 0 0,0 1-1,0-1 1,0 0-1,0 1 1,0-1-1,0 0 1,1 1 0,-1-1-1,0 0 1,0 0-1,0 1 1,1-1-1,8 16-653,-4-10 506,1-2 0,-1 1 0,1 0 0,0-1 0,1 0 0,-1 0 0,1-1 0,-1 0 0,1 0 0,0-1 0,0 0 0,1 0 0,13 2 0,10-1-815,0 0 0,32-3-1,-35 0 98,-28 0 1063,20-2-1007,-11-2 1867,-8-3 4487,-2 7-5311,0-1 1,0 1 0,-1-1 0,1 1 0,0-1 0,0 1 0,0 0 0,-1-1 0,1 1-1,0 0 1,0 0 0,-1 0 0,1 0 0,0 0 0,0 0 0,-2 1 0,-37 6 109,38-4-354,0 0 1,0 0-1,0 0 0,0 0 0,0 0 0,1 0 0,-1 0 0,1 1 0,0-1 0,0 0 0,0 1 0,1-1 0,-1 1 0,1-1 0,0 1 0,0 0 0,0 6 0,0-7 13,0 0 0,0 0-1,0 0 1,1 0 0,-1 0-1,1-1 1,0 1 0,-1 0-1,1 0 1,1-1 0,-1 1-1,0 0 1,0-1 0,1 1-1,0-1 1,-1 1 0,1-1-1,0 0 1,0 0 0,0 0-1,1 0 1,2 2 0,-1-3-6,0 1 1,0-1 0,1 0-1,-1 0 1,1-1 0,-1 1-1,0-1 1,1 0 0,-1 0 0,1 0-1,-1-1 1,1 0 0,-1 1-1,0-2 1,0 1 0,1 0-1,-1-1 1,0 0 0,0 0-1,0 0 1,-1 0 0,1-1-1,0 1 1,-1-1 0,0 0-1,1 0 1,-1-1 0,0 1-1,-1 0 1,4-5 0,-2 2 25,0-1 0,-1 1-1,0 0 1,0-1 0,0 0 0,-1 0 0,1 1 0,-2-2 0,1 1-1,-1 0 1,0 0 0,-1 0 0,1 0 0,-1-1 0,-1 1 0,0 0-1,0 0 1,-2-10 0,2 15-1,0 1 0,1-1-1,-1 1 1,0 0 0,0 0-1,0-1 1,0 1 0,0 0 0,0 0-1,0 0 1,0 0 0,0 0-1,-1 0 1,1 0 0,0 1 0,-3-2-1,1 1-363,17 6-10,-1-2-51,1 0 1,-1-1 0,1-1-1,0 0 1,27-3 0,-1 1 1193,-44 15 186,-24 62-513,26-70-417,0 0-1,1 0 0,0 1 0,0-1 0,1 1 1,0-1-1,0 1 0,0-1 0,1 1 0,0-1 1,2 7-1,-2-11-40,0-1 0,0 1 0,0-1 0,0 1 0,1-1 0,-1 1 0,0-1 0,1 0 0,-1 0 0,1 0 0,-1 0 0,1 0 0,0 0 0,-1 0 0,1-1-1,0 1 1,0-1 0,0 1 0,-1-1 0,1 1 0,0-1 0,3 0 0,49 1-182,-40-1 135,-10 0 38,0-1-1,0 0 1,0 0 0,0 0 0,-1 0 0,1 0 0,0-1-1,0 1 1,-1-1 0,1 0 0,-1 0 0,1-1 0,-1 1 0,0-1-1,0 0 1,0 1 0,0-1 0,0-1 0,-1 1 0,0 0 0,1-1-1,-1 1 1,0-1 0,-1 1 0,1-1 0,1-6 0,0 2 25,-1 0 1,1 0-1,-2 0 1,1 0-1,-1 0 1,-1 0-1,1 0 1,-1 0-1,-1 0 1,1-1-1,-2 1 1,-2-13-1,2 17 65,-1 0 0,1 0 0,-1 0 0,1 0 0,-1 1 0,0-1 0,0 1 0,-1 0 0,1 0-1,-1 0 1,-6-4 0,-16-3-687,26 10 529,-1 0 0,1 0 0,-1 0 0,0 0 0,1 0-1,-1 0 1,0 0 0,1 0 0,-1 0 0,1 1 0,-1-1 0,0 0 0,1 0 0,-1 1 0,1-1 0,-1 0 0,1 1-1,-1-1 1,1 0 0,-1 1 0,1-1 0,-1 1 0,1-1 0,-1 1 0,1-1 0,0 1 0,-1-1 0,1 1 0,0-1-1,-1 2 1,-5 13-4731</inkml:trace>
  <inkml:trace contextRef="#ctx0" brushRef="#br0" timeOffset="555.15">1516 595 5571,'0'0'3799,"-8"4"-3597,4-2-199,0 0-1,0 0 0,0 0 0,1 0 1,-1 0-1,1 1 0,0 0 0,0 0 1,0 0-1,0 0 0,0 0 0,0 0 1,1 1-1,0-1 0,-1 1 0,2 0 1,-1 0-1,-3 8 0,-1 8 105,1 1-1,1 0 1,1 0 0,0 0 0,1 25-1,3-45-111,-1 0 0,0 1 0,0-1-1,1 0 1,-1 0 0,1 1 0,-1-1-1,1 0 1,-1 0 0,1 0-1,0 0 1,0 0 0,-1 1 0,1-1-1,0-1 1,0 1 0,0 0 0,0 0-1,0 0 1,0 0 0,1-1 0,-1 1-1,0 0 1,0-1 0,0 1 0,1-1-1,-1 0 1,0 1 0,1-1-1,-1 0 1,0 0 0,2 0 0,51 2-156,-40-2 127,-10 0 25,-1 0 0,1-1-1,0 1 1,-1-1 0,0 0-1,1 0 1,-1 0 0,1-1 0,-1 1-1,0-1 1,0 1 0,0-1 0,0 0-1,0 0 1,0-1 0,-1 1-1,1 0 1,-1-1 0,1 0 0,-1 0-1,0 1 1,2-6 0,0 1 19,0 0 1,-1 0-1,-1 0 0,1-1 1,-1 1-1,0-1 1,-1 0-1,0 0 1,0 1-1,0-13 0,-1 13 16,-1-1-1,0 0 0,0 0 0,0 0 1,-1 0-1,0 1 0,-1-1 0,1 1 0,-1 0 1,-6-10-1,7 13-13,0 1 0,0 0 0,-1 0 0,1 1 0,-1-1 0,1 0 0,-1 1-1,0 0 1,0 0 0,0-1 0,0 2 0,0-1 0,0 0 0,-1 1 0,1-1 0,-1 1 0,1 0 0,-1 0 0,1 0 0,-1 1 0,0-1 0,-3 1 0,2 0 12,4 0-79,1-1 1,-1 1-1,1 0 1,-1 0-1,1 0 0,-1 0 1,1 0-1,-1 0 0,1 0 1,-1 0-1,1 0 1,-1 0-1,1 0 0,-1 0 1,1 0-1,-1 0 0,1 1 1,-1-1-1,1 0 1,-1 0-1,1 0 0,-1 1 1,1-1-1,-1 0 0,1 1 1,0-1-1,-1 0 1,1 1-1,0-1 0,-1 1 1,1-1-1,0 0 1,-1 1-1,1-1 0,0 1 1,0-1-1,-1 1 0,1-1 1,0 1-1,0-1 1,0 1-1,0-1 0,0 1 1,0-1-1,0 1 0,0-1 1,0 1-1,0-1 1,0 1-1,0 0 0,0-1 1,1 1-1,-1 20-5142</inkml:trace>
  <inkml:trace contextRef="#ctx0" brushRef="#br0" timeOffset="994.61">1800 687 2529,'0'0'7139,"90"-22"-7107,-45 14 0,-4 0 64,-3 0-63,-2 0 31,-5 2-64,-2 2-32,-2 2-225,-2-1-767,-9 3-2754</inkml:trace>
  <inkml:trace contextRef="#ctx0" brushRef="#br0" timeOffset="1296.53">2049 475 3746,'0'0'8163,"-23"103"-8163,23-32 64,-4 0 1,-3-7 31,-2-15-96,5-11-193,4-12 33,0-9-352,4-13-1537,16-4-1921</inkml:trace>
  <inkml:trace contextRef="#ctx0" brushRef="#br0" timeOffset="1636.59">2491 288 12774,'0'0'1857,"-4"160"-2113,-10-92 256,-8-1 128,-7 0-96,6-9 32,3-7-64,7-9 0,8-9-96,5-7 0,7-8-513,17-8-1504,10-10-3745</inkml:trace>
  <inkml:trace contextRef="#ctx0" brushRef="#br0" timeOffset="2390.65">2577 605 7075,'0'0'7460,"-1"4"-7076,-10 56-537,7-42 112,1 0-1,0 0 0,0 20 0,3-37 35,0 1 0,0 0 0,0 0 0,0 0-1,0-1 1,0 1 0,1 0 0,-1 0 0,0-1 0,1 1 0,0 0 0,-1-1 0,1 1 0,0 0 0,0-1 0,0 1 0,0-1 0,0 1 0,0-1 0,0 0 0,1 1 0,-1-1 0,1 0 0,1 1 0,0-1-10,0 0 0,0 0 0,0 0 0,0-1 0,0 0 0,0 1 0,0-1 0,0 0 0,0-1 0,0 1 0,0 0 0,0-1 0,0 0 0,0 1-1,3-3 1,-2 2-16,0-2-1,1 1 0,-1 0 0,0-1 1,0 0-1,0 0 0,-1 0 0,1 0 1,-1-1-1,1 1 0,-1-1 0,0 0 0,-1 0 1,1 0-1,-1 0 0,0-1 0,0 1 1,0-1-1,0 1 0,-1-1 0,0 0 1,1-6-1,2-12-193,-1 0-1,-1-1 1,-1-27 0,-1 51 226,0-3 28,0 0 0,0 0 0,-1-1 0,1 1 0,-1 0-1,0 0 1,1 0 0,-2 0 0,1 0 0,0 0 0,-1 0-1,1 0 1,-1 1 0,0-1 0,0 0 0,0 1 0,0-1 0,0 1-1,0 0 1,-1 0 0,1 0 0,-1 0 0,0 0 0,1 1-1,-1-1 1,0 1 0,0 0 0,0-1 0,0 1 0,0 1-1,0-1 1,-5 0 0,8 1-36,-1 0 0,1 0 0,0-1 0,0 1-1,-1 0 1,1 0 0,0 0 0,0 0 0,-1 0 0,1 1 0,0-1-1,0 0 1,-1 0 0,1 0 0,0 0 0,0 0 0,0 0 0,-1 0-1,1 0 1,0 1 0,0-1 0,0 0 0,-1 0 0,1 0 0,0 0-1,0 1 1,0-1 0,0 0 0,-1 0 0,1 0 0,0 1 0,0-1-1,0 0 1,0 0 0,0 1 0,0-1 0,0 0 0,0 0 0,0 1-1,0-1 1,0 0 0,0 0 0,0 1 0,0-1 0,0 0 0,0 0 0,0 1-1,0-1 1,0 0 0,0 0 0,0 0 0,0 1 0,0-1 0,0 0-1,0 0 1,1 1 0,-1-1 0,0 0 0,0 0 0,1 1 0,6 11-400,-3-9 60,1 0-1,-1 0 0,1-1 0,-1 1 1,1-1-1,0 0 0,0 0 0,0-1 0,0 1 1,0-1-1,1 0 0,8 0 0,71 5 3345,-86 10 106,-10 30-4005,3-12 1241,6-28-338,1 0-1,1 0 1,-1 1-1,1-1 1,0 0 0,0 0-1,0 0 1,1 0-1,2 10 1,-2-14-14,1 0 0,-1 0 0,1-1 0,-1 1 0,1 0 1,0-1-1,-1 1 0,1-1 0,0 1 0,0-1 0,0 0 0,0 0 0,0 0 0,1 0 1,-1 0-1,0 0 0,0-1 0,1 1 0,-1-1 0,0 1 0,1-1 0,-1 0 0,0 0 1,1 0-1,-1 0 0,4-1 0,-3 1-54,0 0-1,1 0 1,-1-1-1,0 1 1,1-1 0,-1 0-1,0 0 1,0 0-1,1 0 1,-1-1 0,0 1-1,0-1 1,-1 0-1,1 0 1,0 0 0,0 0-1,-1 0 1,1 0-1,-1-1 1,0 0 0,0 1-1,0-1 1,0 0-1,0 0 1,-1 0 0,1 0-1,-1 0 1,0 0-1,0 0 1,0-1 0,1-4-1,1-9-103,-1-1-1,0 0 0,-2 1 1,-1-30-1,1 44 216,-7-25 240,2 20 30,3 21 44,3-4-379,-1 0 1,1-1-1,0 1 1,1-1-1,0 1 1,0-1-1,1 1 0,0-1 1,0 0-1,1 0 1,0-1-1,6 9 1,-9-15 8,0 0 0,1 0 0,-1 1 0,1-1 0,-1 0 0,0 0 0,1-1 0,0 1 0,-1 0 0,1 0 0,-1-1 0,1 1 0,0-1 0,0 1 0,-1-1 0,1 0 0,0 0 0,0 0 0,-1 0 0,1 0 0,0 0 0,0 0 0,-1 0 1,1-1-1,0 1 0,0-1 0,-1 1 0,1-1 0,2-1 0,1-1-26,0 1 0,-1-1 0,1 0 0,-1 0 0,1-1 0,-1 1 0,0-1 0,4-5-1,-2 3-47,0-1-1,-1 0 0,0 0 0,0-1 0,0 0 0,-1 1 0,0-1 0,-1-1 0,0 1 0,0 0 0,2-11 401,-6 19-271,0 0 0,0 1 0,0-1 0,0 1 0,0-1 0,0 1 0,0-1 0,0 1 1,1 0-1,-1-1 0,0 1 0,0 0 0,1 0 0,-1 0 0,1-1 0,-1 1 0,0 0 1,1 0-1,0 0 0,-1 0 0,1 0 0,0 0 0,-1 0 0,1 0 0,0 0 1,0 0-1,0 0 0,0 0 0,0 0 0,0 0 0,0 2 0,0 44-370,1-33 346,-1 63 31,0-76-48,1-1 1,-1 1 0,1 0-1,0 0 1,-1 0 0,1-1-1,-1 1 1,1 0 0,0-1-1,0 1 1,0 0 0,-1-1-1,1 1 1,0-1 0,0 1-1,0-1 1,0 0 0,0 1 0,0-1-1,0 0 1,0 0 0,0 0-1,0 1 1,0-1 0,0 0-1,0 0 1,0-1 0,0 1-1,0 0 1,0 0 0,35-7 100,-30 3-96,-1 0-1,0-1 1,0 0-1,-1 0 1,0 0-1,0 0 1,0-1-1,0 0 0,-1 0 1,0 0-1,0 0 1,0 0-1,2-11 1,-4 14 0,0-1 1,1 1-1,-2 0 1,1-1 0,0 1-1,-1-1 1,1 1-1,-1 0 1,0-1 0,0 1-1,0-1 1,-1 1-1,1-1 1,-1 1-1,0-1 1,0 1 0,0 0-1,0 0 1,-1-1-1,1 1 1,-1 0 0,0 0-1,0 0 1,0 1-1,0-1 1,0 0 0,-5-2-1,-1 0 17,-1 1 1,-1 1-1,1 0 0,0 0 0,-1 1 0,0 0 1,1 0-1,-1 1 0,0 1 0,0 0 0,0 0 1,0 1-1,1 0 0,-1 0 0,0 1 0,1 1 0,-1 0 1,1 0-1,0 0 0,0 1 0,0 1 0,0 0 1,1 0-1,-12 9 0,-7 14-2671,7 0-5107</inkml:trace>
  <inkml:trace contextRef="#ctx0" brushRef="#br0" timeOffset="3043.26">3335 614 8068,'0'0'3713,"141"-28"-2848,-75 18-481,-6 4-320,-6 0-64,-9 2-96,-9 4-192,-9 0-993,-13 0-3777</inkml:trace>
  <inkml:trace contextRef="#ctx0" brushRef="#br0" timeOffset="3354.24">3562 409 7139,'0'0'5091,"-70"148"-4323,59-92-320,0 1-320,4 0-128,3-5 0,-1-7-224,5-9-352,0-18-1089</inkml:trace>
  <inkml:trace contextRef="#ctx0" brushRef="#br0" timeOffset="4521.09">3965 272 8292,'0'0'4279,"-8"24"-3761,7-20-508,-13 39 22,2 1 0,-13 86 0,24-121-45,1 1 0,-1-1-1,1 1 1,1 0 0,0-1-1,3 15 1,-3-20-16,1 1 1,0-1-1,0-1 1,1 1-1,-1 0 1,1 0-1,0-1 1,-1 0-1,2 1 1,-1-1-1,0 0 1,1-1-1,-1 1 1,1 0-1,6 3 1,41 13-276,-45-18 290,1 1 0,-1 0 0,1 0 1,-1 1-1,0 0 0,0 0 0,0 0 0,0 1 0,8 7 0,-12-10 38,-1 1 0,0 0 0,0 0 1,0 0-1,0-1 0,0 1 0,-1 0 0,1 0 0,-1 0 1,1 0-1,-1 0 0,0 1 0,1-1 0,-1 0 1,0 0-1,0 0 0,-1 0 0,1 0 0,0 0 0,-1 0 1,1 0-1,-1 0 0,0 0 0,1 0 0,-1 0 0,0 0 1,0-1-1,0 1 0,-1 0 0,-1 1 0,0 2 40,-1 0-1,0 0 0,0-1 0,-1 0 1,1 0-1,-1 0 0,0-1 0,0 1 1,-6 2-1,4-3-51,1-1-1,-1 0 1,0 0 0,0-1 0,0 0-1,0 0 1,0 0 0,0-1 0,-1 0-1,1-1 1,0 1 0,0-1 0,0-1-1,0 1 1,0-1 0,1-1 0,-1 1-1,0-1 1,1 0 0,0 0 0,0-1-1,-8-6 1,9 6-251,0 1 0,0-1 0,0-1 1,1 1-1,0-1 0,0 0 0,0 1 0,1-2 0,0 1 0,0 0 1,0-1-1,0 1 0,1-1 0,0 0 0,0 0 0,0 0 1,1 0-1,0 0 0,0 0 0,1 0 0,0 0 0,0-1 0,0 1 1,1 0-1,0 0 0,1-7 0,1 9 33,0-1 0,0 1 0,0 0 0,0 0 0,1 0 0,-1 0 0,1 1 0,0 0 0,0-1 0,0 2 0,1-1 0,7-4 0,17-13-99,0-5 990,1 2-1,1 0 0,55-28 0,-69 42-604,1 1 0,1 1 0,-1 1 0,1 0 1,0 2-1,1 0 0,-1 1 0,37-1 0,-55 4-61,0 0 0,0 0 1,0-1-1,0 1 0,0 0 0,0 0 0,1 0 1,-1 1-1,0-1 0,0 0 0,0 0 0,0 1 1,0-1-1,0 0 0,0 1 0,0-1 0,0 1 1,0-1-1,-1 1 0,1 0 0,0-1 0,0 1 1,0 0-1,-1 0 0,1-1 0,0 1 0,-1 0 0,1 0 1,0 0-1,-1 0 0,0 0 0,1 0 0,-1 0 1,1 0-1,-1 0 0,0 0 0,0 0 0,0 0 1,1 0-1,-1 0 0,0 0 0,0 1 0,-1-1 1,1 0-1,0 0 0,0 1 0,-1 2 278,-1 1 1,1-1-1,-1 0 0,0 0 0,0 1 0,0-1 0,0 0 0,-1-1 1,-4 7-1,0-2-285,2 0-1,-1 1 1,1 0 0,1 0 0,-1 1 0,2-1 0,-1 1 0,1 0-1,1 0 1,0 0 0,0 0 0,1 0 0,0 0 0,1 1 0,0-1-1,0 0 1,4 15 0,-4-22-29,1-1 1,0 1-1,0-1 0,1 0 0,-1 1 1,0-1-1,1 0 0,-1 0 0,1 0 0,0 0 1,0 0-1,0 0 0,0 0 0,0-1 1,0 1-1,0-1 0,0 1 0,1-1 1,-1 0-1,0 0 0,1 0 0,-1 0 0,1-1 1,0 1-1,-1-1 0,1 1 0,-1-1 1,5 0-1,-2 1-36,-1-1 1,1 0-1,0 0 0,0-1 1,0 0-1,0 1 1,-1-1-1,1-1 0,0 1 1,-1-1-1,1 0 1,-1 0-1,1 0 0,6-5 1,-4 0 48,-1 1 0,0-1 1,0 0-1,-1 0 0,0-1 0,0 1 1,0-1-1,-1 0 0,-1 0 0,1-1 1,-1 1-1,3-14 0,-2-1 95,0-1 0,-2 0 0,0-36 0,-2 60-74,0 0-1,0-1 1,0 1 0,0 0 0,0-1 0,-1 1-1,1 0 1,0-1 0,0 1 0,0 0 0,0-1-1,0 1 1,0 0 0,-1-1 0,1 1 0,0 0 0,0 0-1,-1-1 1,1 1 0,0 0 0,0 0 0,-1-1-1,1 1 1,0 0 0,0 0 0,-1 0 0,1 0-1,0 0 1,-1-1 0,1 1 0,0 0 0,-1 0 0,1 0-1,0 0 1,-1 0 0,1 0 0,0 0 0,-1 0-1,1 0 1,0 0 0,-1 0 0,1 0 0,0 0-1,-1 1 1,1-1 0,0 0 0,-1 0 0,-2 6-203,14 4-169,-3-7-41,0-1 0,1 0 0,-1 0-1,1 0 1,-1-1 0,1-1 0,0 1-1,-1-1 1,18-3 0,5 2 709,-30 1-206,-1 8 885,-1 1-678,0 0-1,-1 1 1,0-1-1,-5 15 1,-6 28 71,11-38-311,0-1 1,2 1-1,-1 0 1,2-1 0,0 1-1,3 18 1,-3-29-60,0 0-1,0 0 1,0 0 0,1 0 0,-1 0 0,1 0 0,-1-1 0,1 1 0,0-1 0,0 1 0,0-1 0,0 1-1,1-1 1,-1 0 0,1 0 0,-1 0 0,1-1 0,0 1 0,-1 0 0,1-1 0,0 0 0,0 0 0,0 0-1,0 0 1,0 0 0,0-1 0,1 1 0,-1-1 0,0 0 0,0 0 0,0 0 0,5 0 0,-4-1-26,0 0 1,-1 0 0,1-1 0,0 1-1,-1-1 1,0 1 0,1-1-1,-1 0 1,0-1 0,0 1 0,0 0-1,0-1 1,0 0 0,0 0 0,-1 1-1,1-2 1,-1 1 0,0 0-1,0 0 1,0-1 0,-1 1 0,1-1-1,1-6 1,4-8-26,-1 0 1,-1-1-1,4-27 0,-5 18-36,-1-1-1,-1 1 0,-1 0 1,-5-37-1,4 63 112,-1-1-1,0 0 1,0 1-1,0-1 1,0 1-1,0-1 1,0 1-1,-1 0 0,1 0 1,-1-1-1,0 1 1,1 0-1,-1 0 1,0 1-1,0-1 1,-1 0-1,1 1 0,0-1 1,0 1-1,-1-1 1,1 1-1,-1 0 1,1 0-1,-1 0 1,1 1-1,-1-1 1,0 1-1,1-1 0,-1 1 1,-3 0-1,2-1 9,-1 1 0,0 0 0,1 0 0,-1 1 0,0-1 0,1 1 0,-1 0 0,0 0 0,1 1 0,0-1 0,-1 1 0,1 0 0,0 0 0,0 1 0,0-1 0,-7 6 0,3 3-242,-1 1 0,1 0 0,1 0 1,0 1-1,1 0 0,0 0 0,-7 27 0,9-30-231,-14 41-2834</inkml:trace>
  <inkml:trace contextRef="#ctx0" brushRef="#br0" timeOffset="5689.94">0 1215 3554,'0'0'4103,"10"-14"-3778,38-40 81,-45 52-377,0 0 0,0 0-1,0 0 1,0 0 0,1 1 0,-1-1 0,1 1 0,-1 0-1,1 0 1,-1 0 0,1 0 0,0 1 0,-1-1 0,1 1-1,0 0 1,0 0 0,-1 1 0,1-1 0,3 1 0,17 1 77,1069-34 5438,-162-58-4388,48-4-562,-1 48-1715,-742 45-2374</inkml:trace>
  <inkml:trace contextRef="#ctx0" brushRef="#br0" timeOffset="6672.29">1366 1464 2881,'0'0'4536,"19"-6"-3699,65-13 145,-81 19-959,0-1 0,0 1 0,1 0 0,-1 0 0,0 0 0,0 1 0,0-1 0,0 1 0,1 0 0,-1-1 0,0 1 0,0 1 0,0-1 0,-1 0 0,1 1 0,0 0 0,0-1 0,-1 1 0,1 0 0,-1 0 0,0 1 0,1-1 0,-1 0 0,0 1 0,0-1 0,-1 1 0,1 0 0,-1 0 0,1 0 0,-1 0 0,2 5 0,1 4 41,-1 0 0,-1 0 0,0 0 0,0 1 1,-1 23-1,-2-22-21,-1-1 1,-1 0-1,0 0 0,0 0 1,-1-1-1,-1 1 1,0-1-1,-1 0 0,0 0 1,-1-1-1,0 0 1,-11 13-1,1-3 47,0-1 0,-1 0 0,-1-2 0,-1 0 0,-26 18 0,24-24 42,12-7-27,13-5-86,57-20-167,0 3 0,1 2 0,91-9 0,14-3-3672,-99 7-2076</inkml:trace>
  <inkml:trace contextRef="#ctx0" brushRef="#br0" timeOffset="7026.46">1846 1576 9220,'0'0'2305,"101"105"-2049,-52-67-256,-4-5-256,-5-5-32,-1 2-224,-12-5-961,-3-3-3233</inkml:trace>
  <inkml:trace contextRef="#ctx0" brushRef="#br0" timeOffset="7329.18">2188 1576 5827,'0'0'4482,"-126"123"-3234,86-66-607,-1 1-417,-1-9-128,8-13-64,7-16 0,14-13-32,44-12-3778,9-17 577,5-2-1778</inkml:trace>
  <inkml:trace contextRef="#ctx0" brushRef="#br0" timeOffset="7712.36">2478 1363 8740,'0'0'4957,"-1"22"-4381,-3 51-533,-4 0 0,-18 84-1,-6-57-60,19-63-148,1 1-1,-13 78 1,27-103-564,7-16-232,11-20-894,-19 22 1791,32-49-3067,5-14 539</inkml:trace>
  <inkml:trace contextRef="#ctx0" brushRef="#br0" timeOffset="7713.36">2622 1568 5090,'0'0'7924,"-11"23"-7246,0 2-565,5-14-84,0 1 0,1 0 0,0 0 0,1 0 0,1 0 0,0 1 0,0 0 0,1-1 0,1 1 0,0 15 0,1-14 0,0 1 1,1-1 0,1 1-1,0-1 1,1 1-1,6 16 1,-8-28-38,0 0-1,0 1 1,1-1-1,-1-1 1,1 1-1,0 0 1,0 0-1,0-1 1,0 1-1,0-1 1,0 1 0,1-1-1,-1 0 1,1 0-1,0 0 1,0 0-1,-1-1 1,1 1-1,0-1 1,0 0 0,1 1-1,-1-1 1,0-1-1,0 1 1,0 0-1,1-1 1,-1 0-1,0 0 1,1 0 0,-1 0-1,0 0 1,1-1-1,4 0 1,-4-1-7,1 0 0,-1 0 0,0 0 0,0 0 0,0 0 0,0-1 0,-1 0 0,1 0 0,-1 0 0,1 0 0,-1 0 0,0-1 0,0 0 0,0 1 0,-1-1 0,0 0 0,1 0 0,-1 0 0,-1-1 0,3-5 0,4-12-65,-1-1 0,6-37 0,-9 32-80,-1-1 0,-1 0 0,-4-54 0,2 78 145,-1 1 0,0-1 0,0 1 0,0 0 0,-1-1 0,1 1 0,-1 0 0,0 0 0,0 0 0,-1 0 0,1 0 0,-1 1 0,0-1 0,0 1 0,0 0 0,0 0 0,-1 0 0,1 0 0,-1 0 0,0 1 0,0-1 0,0 1 0,0 0 0,0 0 0,0 1 0,0-1 0,-5 0 0,-10-3-485,1 2 0,-1 0 0,0 0 1,-36 2-1</inkml:trace>
  <inkml:trace contextRef="#ctx0" brushRef="#br0" timeOffset="8014.88">2887 1319 4866,'0'0'0</inkml:trace>
  <inkml:trace contextRef="#ctx0" brushRef="#br0" timeOffset="8360.46">2887 1319 2401,'22'-6'1744,"1"1"0,0 0 1,42-1-1,-8 8-1139,-57-2-591,1 1-1,-1-1 0,1 0 1,-1 1-1,1-1 0,-1 1 1,1-1-1,-1 0 0,0 1 1,1-1-1,-1 1 0,1-1 0,-1 1 1,0 0-1,1-1 0,-1 1 1,0-1-1,0 1 0,0 0 1,1-1-1,-1 1 0,0-1 1,0 1-1,0 0 0,0-1 1,0 1-1,0 0 0,0-1 1,0 1-1,0-1 0,-1 1 1,1 0-1,0-1 0,0 1 1,0-1-1,-1 1 0,1 0 1,0-1-1,-1 1 0,1-1 1,0 1-1,-1-1 0,1 1 1,-1 0-1,-16 25 700,-10 4-183,8-9-218,0 0 0,-22 35 0,36-47-294,1-1 0,-1 1 0,1 0 0,1 1 0,0-1 0,0 0 0,1 1 0,0 0 0,0-1 1,1 20-1,1-28-27,0 1 1,0-1 0,1 0 0,-1 1 0,1-1 0,-1 1 0,1-1 0,0 0 0,0 1-1,-1-1 1,1 0 0,0 0 0,0 0 0,0 0 0,0 0 0,0 0 0,0 0-1,1 0 1,-1 0 0,0 0 0,0 0 0,1-1 0,-1 1 0,0-1 0,1 1 0,-1-1-1,1 1 1,-1-1 0,1 0 0,-1 0 0,1 1 0,-1-1 0,1 0 0,-1-1-1,1 1 1,-1 0 0,0 0 0,1-1 0,2 0 0,-1 1-18,1 0 0,0-1 1,0 0-1,-1 0 0,1 0 1,0 0-1,-1-1 0,1 1 0,-1-1 1,0 0-1,1 0 0,-1 0 0,0 0 1,0-1-1,3-2 0,-4 1 24,0 0 0,0 1 0,-1-1-1,1 0 1,-1 0 0,0 0 0,0 0-1,0 0 1,-1 0 0,0 0 0,1-1-1,-1 1 1,0 0 0,-1 0 0,1 0-1,-1 0 1,0 0 0,0 0 0,0 0-1,-1 0 1,1 0 0,-1 0 0,0 1-1,0-1 1,0 0 0,-1 1 0,1 0-1,-1 0 1,1-1 0,-1 1 0,0 1-1,-1-1 1,1 0 0,0 1 0,-1 0-1,1 0 1,-8-3 0,-67-13-841,74 16-2343</inkml:trace>
  <inkml:trace contextRef="#ctx0" brushRef="#br0" timeOffset="9260.64">4554 1114 3810,'0'0'8388,"184"0"-8068,-99 0-320,3-6 0,-7 0-224,-12 0-385,-6-2-1952,-16 1-4610</inkml:trace>
  <inkml:trace contextRef="#ctx0" brushRef="#br0" timeOffset="9706.14">4921 932 10565,'0'0'3906,"-27"164"-3906,27-84 0,0 9-96,0-6-289,0-14-607,-22-24-3938,-10-37-3138</inkml:trace>
  <inkml:trace contextRef="#ctx0" brushRef="#br0" timeOffset="14840.6">5706 116 5795,'0'0'5037,"0"8"-4541,-11 443 1382,11-418-3378,0-25-2576,0-15-705</inkml:trace>
  <inkml:trace contextRef="#ctx0" brushRef="#br0" timeOffset="15184.93">5944 139 6179,'0'0'1675,"17"16"-1493,52 53-129,-66-66-41,-1 0 0,0 1-1,0 0 1,0-1 0,0 1 0,-1 0-1,1 0 1,-1 0 0,0 0 0,0 0-1,0 0 1,-1 0 0,0 1-1,1-1 1,-1 0 0,-1 0 0,1 0-1,-2 7 1,0 3 53,1-4-1,0 0 0,-1 0 0,-1 0 0,1-1-1,-2 1 1,1-1 0,-1 0 0,-1 0 0,-7 12 0,-6 5 323,-36 38 1,2-1 637,52-63-1008,0 0 0,0 0 0,-1 0 0,1 0 0,0 1 0,0-1 0,0 0 0,0 0 0,0 0 0,0 1 1,0-1-1,0 0 0,-1 0 0,1 0 0,0 1 0,0-1 0,0 0 0,0 0 0,0 0 0,0 1 0,0-1 0,0 0 0,0 0 1,1 0-1,-1 1 0,0-1 0,0 0 0,0 0 0,0 0 0,0 1 0,0-1 0,0 0 0,0 0 0,0 0 0,1 0 1,-1 1-1,0-1 0,0 0 0,0 0 0,0 0 0,0 0 0,1 0 0,-1 0 0,0 1 0,15 2 190,27-3-387,-32 0 254,9 0-193,-1-2-1,-1 0 1,1-1-1,26-8 0,28-18-3950,-42 9 62</inkml:trace>
  <inkml:trace contextRef="#ctx0" brushRef="#br0" timeOffset="16145.46">6255 318 4354,'0'0'6296,"-12"18"-5933,-40 57-358,48-67-4,0-1 0,1 1-1,0 0 1,0 0 0,1 0-1,0 0 1,0 0 0,1 1-1,0-1 1,1 0 0,-1 1-1,2-1 1,-1 0 0,1 1-1,3 9 1,-4-17 1,1 1-1,0-1 1,-1 0-1,1-1 1,0 1 0,0 0-1,-1 0 1,1 0-1,0 0 1,0-1-1,0 1 1,0 0 0,0-1-1,0 1 1,0-1-1,0 1 1,1-1 0,-1 1-1,0-1 1,0 0-1,0 0 1,0 1 0,1-1-1,-1 0 1,0 0-1,3-1 1,34-3-77,-34 1 74,0 0 0,0 0 0,0 0 0,0 0 0,0 0 0,-1-1 0,1 0 0,-1 0 0,0 0 1,0 0-1,0 0 0,-1-1 0,0 1 0,1-1 0,-2 1 0,1-1 0,0 0 0,-1 0 0,0 0 0,0-5 0,3-15-105,-1 0 0,-1-41 0,-2 63 92,-5-26 4,4 28 7,1 0-1,0 0 1,-1 0 0,1 0 0,0 0 0,-1 0-1,1 0 1,-1 0 0,0 0 0,1 0 0,-1 1 0,0-1-1,0 0 1,1 0 0,-1 1 0,0-1 0,0 0-1,0 1 1,0-1 0,0 1 0,0-1 0,0 1 0,0-1-1,0 1 1,0 0 0,-2-1 0,21 14-1598,-7-10 1008,0-1 0,0 0 0,1-1-1,-1 0 1,0 0 0,19-3 0,1 4 3983,-36 16-2281,0-4-854,0 1-1,1 0 1,1-1 0,1 1 0,0 0 0,1 0-1,1 26 1,0-38-254,0-1 0,1 0-1,-1 0 1,1 1 0,0-1-1,-1 0 1,1 0 0,0 0-1,0 0 1,0 0-1,1 0 1,-1 0 0,0-1-1,1 1 1,-1 0 0,1-1-1,-1 1 1,1-1 0,0 1-1,0-1 1,0 0 0,0 0-1,0 0 1,0 0 0,2 1-1,-2-1-12,-1 0 0,1-1 0,0 1 0,-1-1 0,1 0-1,0 1 1,0-1 0,-1 0 0,1 0 0,0 0 0,0 0-1,-1 0 1,1 0 0,0-1 0,-1 1 0,1 0 0,0-1-1,-1 0 1,1 1 0,0-1 0,-1 0 0,1 0 0,-1 0-1,0 0 1,1 0 0,-1 0 0,0 0 0,1 0 0,-1 0 0,0-1-1,0 1 1,1-2 0,4-12 46,-1 1-1,-1-1 1,0 0-1,-1 0 1,0 0-1,-1 0 1,-1-1 0,-1 1-1,-2-30 1,1 5 105,1 41-171,1-1 1,-1 0-1,0 0 1,0 0-1,1 1 0,-1-1 1,0 0-1,0 0 1,1 0-1,-1 0 0,0 0 1,0 0-1,1 0 1,-1 0-1,0 0 1,0 1-1,1-1 0,-1 0 1,0 0-1,1 0 1,-1-1-1,0 1 0,0 0 1,1 0-1,-1 0 1,0 0-1,1 0 1,-1 0-1,0 0 0,0 0 1,1 0-1,-1-1 1,0 1-1,0 0 0,1 0 1,-1 0-1,0-1 1,0 1-1,0 0 0,0 0 1,1 0-1,-1-1 1,0 1-1,0 0 1,0-1-1,0 1 0,0 0 1,0 0-1,1-1 1,-1 1-1,0 0 0,0 0 1,0-1-1,0 1 1,0 0-1,0-1 1,0 1-1,0 0 0,0 0 1,-1-1-1,1 1 1,0 0-1,0-1 0,0 1 1,0 0-1,0 0 1,-1-1-1,16 6-200,-3-2-400,0-1 0,0 0 1,1-1-1,15-1 0,5-1 1766,-29 1-619,-3 9 2942,-3 27-2624,-11 20-732,8-44-113,2 1 1,0 0-1,1 0 0,-2 25 1,4-37-1,0 0 1,0 1-1,0-1 1,0 0-1,0 1 0,0-1 1,1 0-1,-1 1 1,0-1-1,1 0 1,-1 0-1,1 1 1,0-1-1,-1 0 1,1 0-1,0 0 0,0 0 1,-1 0-1,1 0 1,0 0-1,0 0 1,0 0-1,0 0 1,0-1-1,0 1 1,1 0-1,-1-1 0,0 1 1,2 0-1,1 0-18,0 0 0,0-1 0,0 1 0,-1-1 0,1 0 0,0-1 0,0 1-1,0 0 1,0-1 0,3-1 0,-3 0 6,-1 1 0,1-1 0,-1 0 0,0 0-1,0 0 1,0-1 0,0 1 0,0-1 0,0 0 0,-1 0 0,1 0-1,-1 0 1,0 0 0,0 0 0,0 0 0,0-1 0,0 1 0,-1-1-1,0 0 1,0 1 0,0-1 0,0 0 0,0-5 0,2-6-49,-1 0 0,-1 0 0,0-1 0,-3-23 0,2 37 81,0-1 1,-1 1-1,1 0 0,-1 0 1,1 0-1,-1 0 1,0 1-1,0-1 1,0 0-1,0 0 0,0 0 1,0 1-1,-1-1 1,1 0-1,0 1 0,-1-1 1,1 1-1,-1 0 1,0 0-1,1-1 1,-1 1-1,0 0 0,0 0 1,0 1-1,-3-2 1,-2 0 12,0 0 0,0 1 1,0-1-1,0 2 0,-14-1 1,1 6-668,-4 20-1873</inkml:trace>
  <inkml:trace contextRef="#ctx0" brushRef="#br0" timeOffset="17104.89">6870 310 6851,'0'0'2593,"116"59"-2241,-50-35 129,-6-4-193,-4-4-224,-13 1-64,-11-1-32,-10 4-192,-4 2-288,-5-2-1089,-8 5-2721</inkml:trace>
  <inkml:trace contextRef="#ctx0" brushRef="#br0" timeOffset="17407.57">7188 293 9124,'0'0'4642,"-113"69"-4482,84-33 32,0 1-192,0-7-64,15-8-128,7-4-160,7-8-704</inkml:trace>
  <inkml:trace contextRef="#ctx0" brushRef="#br0" timeOffset="17781.76">7455 1 7972,'0'0'3153,"-3"20"-3052,0 3-95,-3 17 49,1 1-1,2 0 1,3 48 0,2-85-63,-1 0 0,1 0 0,0 0 0,0 0 0,0 0 0,0-1 0,0 1 0,1-1 1,0 1-1,0-1 0,0 0 0,0 0 0,0 0 0,1-1 0,-1 1 0,1-1 0,-1 0 1,9 4-1,5 2-303,1 0 0,33 10-1,-37-14 105,-11-4 168,1 1 0,-1 0-1,0 0 1,1 0 0,-1 0 0,0 1-1,0-1 1,5 5 0,-7-5 75,0 0 0,0 1 0,0-1 0,0 1 0,0-1-1,0 1 1,-1 0 0,1-1 0,-1 1 0,1 0 0,-1-1 0,0 1 0,1 0 0,-1-1 0,0 1 0,0 0 0,0-1 0,-1 1 0,1 0 0,0 0 0,-1-1 0,0 3 0,-1 3 154,-1 1 0,0-1 0,0 1 0,-1-1 0,0 0 0,0 0 0,0 0 0,-1-1 0,0 0 0,-8 8 0,-3 2 231,0-1-1,-31 21 0,39-30-457,-1 0 1,1-1-1,-1-1 1,0 1-1,0-1 0,-1-1 1,1 1-1,-1-2 0,0 1 1,1-2-1,-1 1 0,0-1 1,0 0-1,-11-2 0,19 1-148,0 0 0,1-1 0,-1 1 0,0-1-1,1 1 1,-1-1 0,0 0 0,1 0-1,-1 0 1,1 0 0,-1 0 0,1 0-1,-1 0 1,1 0 0,0 0 0,0-1-1,-1 1 1,1-1 0,0 1 0,0-1-1,0 1 1,1-1 0,-1 0 0,0 1-1,1-1 1,-1 0 0,1 1 0,-1-1 0,1-2-1,-10-39-6684</inkml:trace>
  <inkml:trace contextRef="#ctx0" brushRef="#br0" timeOffset="18150.43">7462 151 12005,'0'0'1281,"114"-20"-1281,-62 20-32,-5 0-448,-9 0-3042</inkml:trace>
  <inkml:trace contextRef="#ctx0" brushRef="#br0" timeOffset="18651.03">5389 970 5987,'0'0'8612,"151"0"-8548,19 6 96,53-6 448,51 0 192,25 0-95,8-18-225,-12-8-192,-30-4-256,-41 5-32,-51 11-704,-38 14-1697,-43 18-3906</inkml:trace>
  <inkml:trace contextRef="#ctx0" brushRef="#br0" timeOffset="20547.03">6173 1089 4546,'0'0'6680,"1"0"-6646,0 1-1,0-1 1,-1 1-1,1-1 1,0 1-1,0 0 1,-1-1-1,1 1 1,-1 0-1,1 0 1,-1 0-1,1-1 1,-1 1-1,1 0 1,-1 0-1,0 0 0,1 0 1,-1 0-1,0 0 1,0 0-1,0 1 1,4 25 151,-1 0 0,-1 0 0,-2 0 0,-1-1 0,-7 52 0,-3-22 354,-32 93-1,35-128-1204,1 2 0,1-1 0,1 1 0,1 0 0,-1 31 0</inkml:trace>
  <inkml:trace contextRef="#ctx0" brushRef="#br0" timeOffset="21042.42">6392 1240 1857,'0'0'8825,"-1"3"-7656,-14 34-1078,2 1 0,2 1 1,1 0-1,2 1 0,2-1 1,1 1-1,2 1 0,5 68 0,-2-107-88,0 0-1,0 0 1,0 1-1,1-1 1,-1 0-1,1 0 1,-1 0-1,1 0 1,0 0-1,0 0 1,0 0-1,0 0 1,0 0-1,0 0 1,1-1-1,-1 1 1,1 0-1,-1-1 1,1 1-1,0-1 1,-1 0-1,4 2 1,-2-1-5,0-1 0,0 0 0,0-1 0,1 1 0,-1-1 0,0 1 0,0-1 0,1 0 0,-1 0 0,0 0 0,0-1 0,1 1 0,4-2 0,1-1-20,1 0 1,-1 0-1,0-1 0,0-1 1,0 1-1,-1-1 1,1-1-1,-1 1 0,8-9 1,-2 0-29,-1-2 1,-1 1 0,0-2-1,-1 0 1,-1 0 0,0-1-1,-2 0 1,12-33 0,-12 23-225,0-1 0,-3 0 1,0 0-1,-2-1 0,0-37 0,-3 63 253,0 0-1,0 0 0,0 0 0,-1 0 0,0 0 0,1 0 1,-1 0-1,-1 0 0,1 0 0,-1 0 0,1 1 0,-1-1 0,0 0 1,0 1-1,-1 0 0,1-1 0,-4-3 0,2 4 37,0 0 1,-1 0-1,1 1 0,-1-1 0,1 1 0,-1 0 0,0 0 0,1 1 0,-1-1 1,0 1-1,0 0 0,0 0 0,-8 0 0,-53 1 192,63 1-350,0-1 0,-1 1 0,1 0 0,-1 0 0,1 0 0,0 0 0,0 1 0,0-1-1,0 1 1,0 0 0,0 0 0,0 0 0,1 0 0,-1 0 0,0 1 0,-2 3 0,-12 20-4713</inkml:trace>
  <inkml:trace contextRef="#ctx0" brushRef="#br0" timeOffset="21555.21">6974 1110 7043,'0'0'2887,"-17"6"-2903,-56 21-11,71-25 31,-1-1 1,0 0-1,1 1 0,-1-1 0,1 1 0,0 0 1,0 0-1,-1 0 0,1 0 0,0 0 0,1 0 1,-1 1-1,0-1 0,1 0 0,-1 1 0,1 0 1,0-1-1,0 1 0,0 0 0,0-1 0,0 1 1,0 0-1,1 0 0,0 0 0,-1 0 0,1 0 1,0 0-1,0 0 0,1 0 0,-1-1 0,1 1 1,-1 0-1,1 0 0,0 0 0,0-1 0,0 1 1,0 0-1,1-1 0,-1 1 0,1-1 0,0 1 1,-1-1-1,1 0 0,0 0 0,0 0 0,3 2 1,0-2-44,-1 0 0,1-1 1,0 0-1,0 0 1,0 0-1,0 0 0,0-1 1,1 0-1,-1 0 0,0 0 1,0-1-1,0 0 1,0 0-1,0 0 0,0 0 1,-1-1-1,1 0 1,6-3-1,-8 3 10,1 0 1,0 0-1,-1 0 1,0-1-1,0 0 1,1 1-1,-2-1 0,1 0 1,0 0-1,-1-1 1,1 1-1,-1 0 1,0-1-1,0 0 0,0 1 1,0-1-1,-1 0 1,0 0-1,0 0 1,0 0-1,0 0 0,0 0 1,-1-6-1,0 9 200,-3 3-14,0 0-1,0 1 1,1-1-1,-1 1 1,0-1 0,1 1-1,-1 0 1,1 0 0,0 0-1,0 0 1,0 0-1,-2 6 1,0-2 11,-8 14-30,-18 44 1,21-43-1197,-1-1 0,-15 23-1,10-24-3593</inkml:trace>
  <inkml:trace contextRef="#ctx0" brushRef="#br0" timeOffset="22392.36">6890 1344 112,'0'0'4562,"-41"75"-4562,32-53-96,-4 1-512,4-7-3362</inkml:trace>
  <inkml:trace contextRef="#ctx0" brushRef="#br0" timeOffset="23336.57">8006 1159 304,'0'0'10517,"167"-18"-10229,-107 16-64,-1 2-96,-5 0-128,-7 0-160,-11 0-224,-9 0-1057,-9 0-2753</inkml:trace>
  <inkml:trace contextRef="#ctx0" brushRef="#br0" timeOffset="23682.99">8321 949 1409,'0'0'5634,"-5"24"-5346,5 5 257,0 11 191,-2 11 160,-5 11 97,1 3-289,-1-2-480,0-5-224,5-11-384,-3-21-704</inkml:trace>
  <inkml:trace contextRef="#ctx0" brushRef="#br0" timeOffset="24193.51">8793 197 7139,'0'0'5955,"-12"111"-5827,12-46 0,3 10 64,-1 3 32,-2 5-64,0 2 0,0-8-160,-2-14-32,-3-19-224,1-19-384</inkml:trace>
  <inkml:trace contextRef="#ctx0" brushRef="#br0" timeOffset="25775.17">8903 377 7844,'0'0'2758,"22"-5"-2470,70-14-389,-90 19 84,0-1 0,0 0 0,1 1 0,-1-1 0,0 1 0,0 0 0,1 0 0,-1 0 0,0 0 0,0 0 0,1 0 1,-1 1-1,0-1 0,0 1 0,1-1 0,-1 1 0,0 0 0,0 0 0,0 0 0,0 0 0,0 0 0,0 1 0,-1-1 0,1 1 0,0-1 0,-1 1 0,1-1 0,-1 1 0,1 0 0,-1 0 0,0 0 1,1 0-1,-1 0 0,0 0 0,-1 0 0,1 0 0,1 3 0,-1 5 50,0-1 0,0 1 1,-1 0-1,0-1 0,0 1 0,-3 14 0,1-13 133,0 1-87,-1 0 0,0 1 0,-1-1 0,0-1 0,-1 1 0,0 0 0,-11 15 0,1-3 29,-1-1 0,-24 27 0,39-50-108,1 0 1,0 0 0,0 1 0,0-1 0,0 0 0,0 0 0,0 0-1,0 1 1,0-1 0,0 0 0,0 0 0,0 0 0,0 0 0,0 1-1,0-1 1,0 0 0,0 0 0,0 0 0,0 1 0,0-1 0,0 0-1,1 0 1,-1 0 0,0 0 0,0 1 0,0-1 0,0 0 0,0 0-1,0 0 1,0 0 0,1 0 0,-1 1 0,0-1 0,0 0 0,0 0-1,0 0 1,1 0 0,-1 0 0,0 0 0,0 0 0,0 0 0,0 0 0,1 0-1,-1 0 1,0 0 0,0 0 0,0 0 0,1 0 0,-1 0 0,0 0-1,0 0 1,0 0 0,1 0 0,21 3-49,24-4-158,-37-1-50,0 0 1,1-1-1,-1 0 1,-1 0-1,1-1 1,0-1-1,-1 1 1,0-1-1,0-1 1,-1 1-1,1-1 1,-1-1-1,0 1 1,11-16-1,-10 13-319,0-1 0,-1 0 0,0-1 0,-1 0 1,0 0-1,0 0 0,-1-1 0,-1 0 0,0 1 0,4-26 0,-8 36 851,1 1 0,-1-1 1,0 1-1,0-1 0,0 1 1,0-1-1,0 0 0,0 1 0,0-1 1,0 1-1,0-1 0,0 0 0,0 1 1,0-1-1,0 1 0,-1-1 1,1 1-1,0-1 0,0 1 0,-1-1 1,1 1-1,0-1 0,-1 1 1,1-1-1,0 1 0,-1-1 0,0 0 1,-13 6 1673,-12 24-2056,22-20 177,-1 1 0,2 0 0,0 0 0,0 0 0,1 0 0,0 1 0,0-1 0,1 1 0,1-1 0,0 1 0,0-1 0,3 17 0,-2-25-71,-1-1 0,0 0 0,0 0-1,1 0 1,-1 0 0,1 0-1,-1 1 1,1-1 0,0 0 0,-1 0-1,1 0 1,0 0 0,0-1 0,0 1-1,0 0 1,-1 0 0,1 0 0,0-1-1,0 1 1,0 0 0,1-1 0,-1 1-1,0-1 1,0 1 0,0-1-1,0 0 1,0 1 0,1-1 0,-1 0-1,0 0 1,0 0 0,1 0 0,-1 0-1,0 0 1,0 0 0,0 0 0,1-1-1,0 0 1,2 1-28,-1-1 0,0 0-1,0 0 1,0 0 0,0 0 0,-1-1-1,1 1 1,0-1 0,0 0 0,-1 0 0,1 0-1,-1 0 1,4-4 0,-1-1-5,-1-1 1,0 0-1,0 0 0,0 0 1,-1-1-1,-1 1 0,1-1 1,1-13-1,1-75-207,-5 95 252,0 0-1,0 1 1,0-1 0,-1 0-1,1 0 1,-1 0-1,1 0 1,-1 0 0,0 1-1,0-1 1,0 0-1,0 0 1,0 1 0,0-1-1,0 1 1,0-1-1,-1 1 1,1 0-1,-1-1 1,1 1 0,-1 0-1,1 0 1,-1 0-1,0 0 1,1 0 0,-1 0-1,0 0 1,-2 0-1,4 1-96,2 4-1222,2-1 1131,-1-1 0,1 0 0,0 1 0,0-1 0,-1 0 0,2-1 0,-1 1 0,0-1 0,0 0-1,0 0 1,9 1 0,54-1-384,-40-1 1024,-30 33 2177,2-29-2599,-4 11 49,0 0-1,1 0 0,1 0 0,0 1 0,2-1 0,-1 1 0,2-1 1,1 18-1,0-32-95,-1 0 1,1 0-1,0 0 1,0 0-1,0 0 1,0 0-1,0 0 1,0 0-1,0 0 1,0 0-1,0-1 1,0 1-1,0 0 1,0-1-1,1 1 1,-1-1-1,0 1 1,1-1-1,-1 0 1,0 1-1,0-1 1,1 0-1,-1 0 1,0 0-1,1 0 1,-1 0-1,0 0 1,1 0-1,0-1 0,4 1-51,-1-1 0,1 1 0,-1-1 0,1 0 0,-1-1 0,7-2-1,-7 1-4,0 0 0,0 0 0,0-1 0,0 0-1,0 0 1,-1 0 0,0-1 0,0 1 0,0-1-1,-1 0 1,1 0 0,-1 0 0,0-1-1,4-10 1,-3 4-122,-1 0-1,0 0 0,0-1 1,-1 1-1,-1-1 0,0-17 1,-1 27 209,-1 0 1,0-1 0,0 1-1,0 0 1,-1 0 0,1 0-1,-1 0 1,0 0 0,1 0 0,-1 1-1,0-1 1,-1 1 0,1-1-1,0 1 1,-1 0 0,0 0-1,1 0 1,-1 0 0,0 0-1,0 0 1,0 1 0,0 0-1,0-1 1,0 1 0,0 0-1,-1 1 1,1-1 0,0 0-1,-1 1 1,1 0 0,-5 0-1,7 0-170,37 9-992,-34-9 1152,8 5 143,1 0-1,-1-2 0,1 1 0,0-1 1,0-1-1,0 0 0,1 0 0,21-1 1,-34 39 497,-3 2-594,1-31-47,2 1 1,0 0-1,0-1 1,1 1 0,0 0-1,1 0 1,3 16 0,-3-27-24,-1 0-1,1 0 1,0 0 0,-1 1 0,1-1 0,0 0 0,0 0 0,0 0 0,0-1 0,0 1 0,0 0-1,0 0 1,0 0 0,0-1 0,0 1 0,1 0 0,-1-1 0,0 1 0,0-1 0,1 0 0,-1 1 0,0-1-1,1 0 1,-1 0 0,0 0 0,0 0 0,1 0 0,-1 0 0,3-1 0,-2 1-9,0 0 0,0 0 0,0-1 0,0 1 0,0-1 0,0 1 0,0-1 0,0 0 0,-1 0 0,1 0 0,0 0 0,0 0 0,-1 0 0,1-1 0,0 1 0,-1 0 0,0-1 0,3-2 0,0-6-33,1 0 0,-1-1 0,-1 0 0,0 0 0,0 0 0,-1 0-1,-1-1 1,0 1 0,0-1 0,-1 1 0,-1 0 0,-2-14 0,3 23 58,-1-1 0,0 1 0,0-1 0,0 1 0,0 0 0,0 0 0,0 0 0,-1-1 0,1 1 0,-1 0 0,0 1 0,0-1 0,1 0 0,-1 0 0,0 1 0,0-1 0,-1 1 0,1 0 0,0 0 0,-3-2 0,1 1-49,-1 1-1,1-1 1,-1 1-1,1 0 1,-1 0-1,1 0 1,-1 1-1,0-1 1,0 1-1,-4 1 1,0 3-2438,2 13-3126</inkml:trace>
  <inkml:trace contextRef="#ctx0" brushRef="#br0" timeOffset="26586.25">9868 451 6307,'0'0'1473,"159"66"-705,-105-33-416,-7-3-352,-11-4-128,-9-7-352,-11-9-801</inkml:trace>
  <inkml:trace contextRef="#ctx0" brushRef="#br0" timeOffset="26886.91">10117 384 3362,'0'0'11173,"-94"81"-11237,73-41 32,-3-1 64,1-3-128,1-8-64,2-3-513,4-9-1600,2-8-2113</inkml:trace>
  <inkml:trace contextRef="#ctx0" brushRef="#br0" timeOffset="27286.23">10331 107 4802,'0'0'10533,"-4"21"-10282,-2 0-252,-3 14-263,1 1 0,1 0 0,-1 44 0,8-78 253,-1 0 0,1-1 0,0 1-1,1 0 1,-1 0 0,0 0 0,0 0 0,1 0-1,0 0 1,-1-1 0,1 1 0,0 0-1,-1 0 1,1-1 0,0 1 0,0-1 0,1 1-1,-1-1 1,0 1 0,2 1 0,1-1-17,0 0 0,0 0 0,0 0 0,0-1 1,1 1-1,-1-1 0,6 1 0,-4 0 6,0-1 34,6 2-117,-1 0 1,0 0-1,0 1 1,-1 0-1,11 6 1,-18-8 60,0 0 1,0 0 0,0 1-1,-1-1 1,1 1 0,-1-1-1,1 1 1,-1 0 0,0-1-1,0 1 1,0 0 0,-1 1-1,1-1 1,-1 0 0,0 0-1,1 1 1,-2-1 0,1 1-1,0-1 1,-1 1 0,1 3-1,0 11 92,0 0 0,-1-1 0,-1 1 0,-1 0 0,0-1 0,-7 23 0,8-36-33,0 1 0,0-1 0,-1 0 0,0 0 0,0 0 0,0 0 0,0 0 0,-1-1 0,1 1 0,-1-1 0,0 1 0,0-1 0,0 0 0,-1 0 0,1 0 0,-1-1 0,0 1 0,1-1 0,-1 0 0,0 0 0,0 0 0,0-1 0,-1 1 0,1-1 0,0 0 0,-1 0 0,1 0 0,0-1 0,-1 0 0,-7 0 0,9 0-152,-1-1 0,0 1 1,1-1-1,-1 0 0,1 0 1,-1 0-1,1-1 1,0 1-1,-1-1 0,1 0 1,0 0-1,0 0 0,0 0 1,0 0-1,1-1 0,-1 1 1,-4-6-1,-22-27-3993</inkml:trace>
  <inkml:trace contextRef="#ctx0" brushRef="#br0" timeOffset="27639.79">10331 217 3073,'0'0'9637,"140"0"-9509,-91 0-128,-8 0-320,-6 0-2946</inkml:trace>
  <inkml:trace contextRef="#ctx0" brushRef="#br0" timeOffset="27958.29">8637 1052 9380,'0'0'5123,"197"-24"-4963,-8 6 576,58 6 321,29 5-225,7 1-480,-15-4-352,-28-12-64,-29-6-224,-38-3-961,-36 9-3553,-40 16-6227</inkml:trace>
  <inkml:trace contextRef="#ctx0" brushRef="#br0" timeOffset="30058.6">8975 1223 1825,'0'0'8521,"0"6"-8014,2 74-48,-3 84 488,0-148-1077,-1 1-1,-1-1 1,0 0 0,-1 0-1,-1 0 1,-1 0-1,-12 23 1,12-30-2223</inkml:trace>
  <inkml:trace contextRef="#ctx0" brushRef="#br0" timeOffset="30411.73">9151 1340 6947,'0'0'5245,"-7"18"-5042,-20 58-384,26-73 172,0-1 0,1 1 0,-1-1 0,0 1 1,1-1-1,0 1 0,-1-1 0,1 1 0,0 0 1,0-1-1,1 1 0,-1 0 0,1-1 0,-1 1 1,2 3-1,-1-5 0,-1 0 1,1 0-1,0 1 0,0-1 1,0 0-1,0-1 1,0 1-1,0 0 0,0 0 1,0 0-1,0-1 1,0 1-1,0 0 0,1-1 1,-1 1-1,0-1 1,0 1-1,1-1 0,-1 0 1,0 0-1,2 1 1,1-1-27,0 0 0,0 0 0,0-1 1,-1 1-1,1-1 0,0 0 1,0 0-1,-1 0 0,1 0 0,0 0 1,-1-1-1,0 0 0,1 0 0,-1 0 1,4-3-1,0-3 64,0 0 0,0-1 0,-1 0 0,0 0 0,-1 0 0,0-1 0,0 0 0,4-15 0,-6 17-26,0 0 0,-1 0-1,0 0 1,-1-1 0,0 1-1,0-1 1,0 1 0,-1-1-1,-1 1 1,0-1 0,-2-12-1,2 20 0,0 0-1,0 0 1,0 0-1,0 0 1,0 0-1,0 1 1,0-1-1,0 0 1,0 0-1,0 1 1,0-1-1,-1 1 1,1-1-1,0 1 1,0-1-1,-1 1 1,1 0-1,0 0 1,-1 0-1,1 0 1,0 0-1,-1 0 1,1 0-1,0 0 1,-1 0-1,0 1 1,0-1-45,0 0 0,0 0 0,0 0-1,0 1 1,1-1 0,-1 0 0,0 1 0,0 0 0,1-1 0,-1 1-1,0 0 1,1 0 0,-1 0 0,1 0 0,-1 0 0,1 0 0,-1 1-1,-1 1 1,-1 42-4471,4-19 1163</inkml:trace>
  <inkml:trace contextRef="#ctx0" brushRef="#br0" timeOffset="30773.47">9354 1356 7780,'0'0'3548,"-4"18"-3671,-2 5 17,3-12 87,0 0-1,1 0 0,0 0 0,1 0 1,0 22-1,1-32 19,0 1 1,0-1-1,0 0 1,0 1-1,1-1 1,-1 0-1,0 1 1,1-1-1,-1 0 1,1 0-1,-1 1 1,1-1-1,0 0 0,-1 0 1,1 0-1,0 0 1,0 0-1,0 0 1,0 0-1,0 0 1,0 0-1,0-1 1,0 1-1,0 0 1,2 0-1,1 1-3,-1-1 0,1 0 1,0 0-1,0 0 0,-1-1 0,1 1 0,0-1 1,0 0-1,5 0 0,-3 0-6,1-1-1,-1 0 1,0 0 0,1 0-1,-1-1 1,0 0 0,0 0-1,0-1 1,0 1 0,0-1-1,8-6 1,-9 3-16,0 0 1,0-1-1,0 0 1,-1 0-1,0 0 1,0-1-1,-1 1 0,0-1 1,0 0-1,-1 0 1,0 0-1,-1 0 1,1 0-1,-1 0 1,-1-1-1,0 1 0,0 0 1,-2-13-1,1 17 33,0 0 0,0 1 0,-1-1 0,1 1 0,-1-1 0,0 1-1,0 0 1,0-1 0,0 1 0,0 0 0,-1 0 0,1 1 0,-1-1 0,0 0-1,0 1 1,0 0 0,0-1 0,0 1 0,-7-2 0,6 1 26,0 1 0,0 0 0,0 0 0,0 1 0,-1-1 0,1 1 0,-1 0 0,1 0 0,-1 1 0,1-1 0,-1 1 0,1 0 0,-1 0 0,1 1 0,-1-1 0,-6 2 0,10 1-347,0 0 0,0 0 0,0 0 0,0-1 0,1 1 0,0 0-1,-1 0 1,1 0 0,0 0 0,0 0 0,1 0 0,-1 0 0,1 3 0,-1-4-224,4 18-3720</inkml:trace>
  <inkml:trace contextRef="#ctx0" brushRef="#br0" timeOffset="34281.12">9651 1335 176,'0'0'11050,"-9"1"-9370,8-1-1666,1 0 0,0 0 0,0 0-1,0 0 1,0 0 0,-1 0 0,1 0 0,0 0 0,0 0 0,0 0 0,-1 0-1,1 0 1,0 0 0,0 0 0,0 1 0,0-1 0,-1 0 0,1 0 0,0 0-1,0 0 1,0 0 0,0 0 0,0 0 0,-1 1 0,1-1 0,0 0 0,0 0-1,0 0 1,0 0 0,0 1 0,0-1 0,0 0 0,0 0 0,0 0 0,0 0 0,0 1-1,-1-1 1,1 0 0,0 0 0,0 0 0,0 1 0,0-1 0,0 0 0,1 0-1,-1 0 1,0 0 0,0 1 0,0-1 0,0 0 0,0 0 0,0 0 0,0 0-1,0 1 1,0-1 0,0 0 0,1 0 0,83 93 667,-1-2-1567,-34-28-5875,-39-47 622</inkml:trace>
  <inkml:trace contextRef="#ctx0" brushRef="#br0" timeOffset="34772.53">9881 1365 3458,'0'0'10757,"-63"-9"-10437,38 24-256,-10 15 160,-10 8-64,-3 7 32,4-7-96,5-3-96,12-11-96,12-12-32,15-6-416,20-4-6724</inkml:trace>
  <inkml:trace contextRef="#ctx0" brushRef="#br0" timeOffset="35087.62">10184 1112 3650,'0'0'7875,"-56"157"-7234,47-80 95,-2 0-352,-2-2-288,-1-6 64,5-9-64,0 1-32,7-6-64,0-5-224,2-11-160,0-15-961</inkml:trace>
  <inkml:trace contextRef="#ctx0" brushRef="#br0" timeOffset="35408.42">10319 1374 784,'0'0'11099,"-11"15"-10811,0 0-264,4-7-30,1 1 0,0 0 0,0 1 0,0-1-1,1 1 1,1 0 0,0 0 0,0 1 0,-2 10 0,-1 14 176,0 0 1,3-1 0,-1 38 0,6-71-165,-1 0 0,0-1 1,1 1-1,-1 0 0,1-1 1,-1 1-1,1 0 1,-1-1-1,1 1 0,-1-1 1,1 1-1,-1-1 1,1 1-1,0-1 0,-1 1 1,1-1-1,0 0 1,0 1-1,-1-1 0,1 0 1,0 0-1,0 1 1,-1-1-1,1 0 0,0 0 1,0 0-1,0 0 0,-1 0 1,1 0-1,0 0 1,0 0-1,-1-1 0,1 1 1,1 0-1,31-8-171,-24 2 152,0 0 1,0-1-1,0 0 0,-1-1 0,-1 1 1,1-1-1,-1-1 0,-1 0 0,1 0 1,-1 0-1,-1 0 0,7-17 0,-4 8-188,0-1-1,-2 0 0,0-1 0,-1 1 0,-1-1 0,1-22 0,-4 30 72,0 2-44,0 1 0,-1-1 0,0 0 0,0 1 0,-4-18-1,3 24 166,0 1-1,0 0 0,0-1 1,0 1-1,0 0 0,0 0 0,-1 0 1,1 0-1,-1 0 0,1 0 1,-1 0-1,0 1 0,0-1 1,0 0-1,0 1 0,0 0 1,0-1-1,0 1 0,0 0 0,-1 0 1,1 0-1,0 0 0,-1 1 1,1-1-1,0 0 0,-1 1 1,-3 0-1,0-1-56,-1 0-140,1 0-1,-1 0 0,0 1 0,0 0 1,0 0-1,0 1 0,0 0 0,-10 2 1,1 11-2436</inkml:trace>
  <inkml:trace contextRef="#ctx0" brushRef="#br0" timeOffset="35817.42">10567 1119 3426,'0'0'5197,"0"-1"-5152,0 1 1,0-1-1,0 0 0,0 1 1,0-1-1,0 1 1,-1-1-1,1 1 1,0-1-1,0 0 1,-1 1-1,1-1 1,0 1-1,-1-1 1,1 1-1,-1 0 1,1-1-1,0 1 1,-1-1-1,1 1 0,-1 0 1,0-1-1,-1 1 76,0 1-1,0-1 0,0 1 0,1 0 0,-1 0 0,0 0 0,0 0 0,1 0 0,-1 0 1,1 0-1,-1 0 0,1 1 0,0-1 0,-1 0 0,1 1 0,0-1 0,0 1 0,0 0 0,0-1 1,0 1-1,-1 3 0,-15 42 204,12-21-227,1 1 0,1 0 0,2 51 0,2-51-154,-1-26 38,0 0 0,0 0 0,0 0 0,0 0 0,1 0 0,-1 0 0,0 0 0,1 0 0,-1 0 0,1 0-1,-1-1 1,1 1 0,-1 0 0,1 0 0,-1 0 0,1 0 0,0-1 0,0 1 0,-1 0 0,1-1 0,0 1 0,0-1 0,0 1 0,0-1 0,0 1 0,0-1 0,-1 0 0,1 1 0,0-1 0,0 0 0,0 0 0,0 1 0,0-1-1,0 0 1,0 0 0,1 0 0,-1 0 0,0-1 0,0 1 0,0 0 0,0 0 0,1-1 0,1 1-79,0-1 0,1 0 0,-1 0 0,0 0 1,0 0-1,0 0 0,0-1 0,0 1 0,0-1 0,0 0 0,0 0 0,3-3 0,-2-1-61,0 1 0,0 0 0,-1-1 0,0 0 0,0 0 0,0 0 0,-1 0 0,0 0 0,0-1 0,-1 1 0,1 0 0,-1-1 0,-1 0 0,1-8 0,-2 14 155,0 0-1,1 0 1,-1 0-1,0 0 0,0 1 1,0-1-1,1 0 1,-1 1-1,0-1 1,0 0-1,0 1 1,0-1-1,0 1 0,0 0 1,0-1-1,-1 1 1,1 0-1,0 0 1,0-1-1,0 1 0,0 0 1,0 0-1,0 0 1,0 0-1,-2 1 1,-43-1-54,34 0-193,-2 2-1499,3 8-2737</inkml:trace>
</inkml:ink>
</file>

<file path=word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17:26.9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3330,'0'0'8387,"51"136"-8387,-46-86 288,-5 9-31,0 6-33,0-3-128,0-5-96,0-9-96,0-13-609,0-13-2592</inkml:trace>
  <inkml:trace contextRef="#ctx0" brushRef="#br0" timeOffset="390">322 7 9156,'0'0'3122,"20"2"-3133,66 8 6,-82-10 3,1 1 1,-1 0-1,0 0 1,1 1-1,-1-1 1,0 1 0,0 0-1,0 0 1,0 1-1,0-1 1,0 1 0,-1 0-1,1 0 1,-1 0-1,0 0 1,0 0-1,0 1 1,0 0 0,-1-1-1,1 1 1,-1 0-1,0 0 1,0 0-1,-1 1 1,1-1 0,-1 0-1,0 1 1,1 7-1,0-1 1,-2 0-1,0 0 0,0 0 0,-1 0 1,0 0-1,-1 0 0,0 0 0,-1-1 1,-7 20-1,-4 0 113,-2-1 1,-1 0-1,-1-1 0,-1-1 1,-1-1-1,-2-1 1,-29 27-1,84-58 316,-10-3-547,122-40-2209,-106 40-3076</inkml:trace>
  <inkml:trace contextRef="#ctx0" brushRef="#br0" timeOffset="823.67">782 69 11077,'0'0'1334,"-13"10"-2225,2 4 1028,1 1 1,0 0-1,1 0 1,0 1-1,1 0 0,1 1 1,-9 33-1,13-40-74,1 1 0,1 0 1,0 0-1,1 15 0,0-24-64,0-1 1,0 1-1,0 0 1,0 0-1,1 0 1,-1 0-1,0 0 1,1 0-1,0 0 1,-1 0-1,1-1 1,0 1-1,0 0 1,0-1-1,0 1 0,1 0 1,-1-1-1,0 1 1,1-1-1,-1 0 1,0 1-1,1-1 1,0 0-1,-1 0 1,1 0-1,0 0 1,-1 0-1,1-1 1,0 1-1,0 0 0,3 0 1,0 0-38,1 0-1,0-1 1,-1 0-1,1 0 1,-1 0 0,1 0-1,-1-1 1,1 0-1,-1 0 1,1-1 0,-1 1-1,0-1 1,0 0-1,0-1 1,0 1 0,0-1-1,0 0 1,7-6 0,-7 4-82,-1 0 0,0 0 0,0 0 0,0-1 0,-1 0 1,0 1-1,0-1 0,0 0 0,-1-1 0,0 1 0,0 0 1,0-1-1,-1 1 0,0-1 0,0-11 0,0 14 68,0-11 61,-1 1 0,0-1-1,-4-25 1,4 37 16,0 0 0,-1 0 0,0 0 0,1 0 0,-1 0 1,0 1-1,-1-1 0,1 0 0,0 1 0,-1-1 0,0 1 0,1-1 0,-1 1 0,0 0 0,0 0 0,0 0 1,-1 0-1,1 0 0,0 0 0,-1 0 0,1 1 0,-1-1 0,0 1 0,1 0 0,-4-1 0,5 2-221,-3-1 336,3 9-6188</inkml:trace>
  <inkml:trace contextRef="#ctx0" brushRef="#br0" timeOffset="1179.4">1052 86 11109,'0'0'1868,"-2"15"-1932,1-8 41,-4 17-50,2 1-1,1 1 1,1-1 0,3 36-1,-2-59 60,1 0 0,-1 0 0,1 0 0,-1 0 0,1 0 0,0 0 0,0 0 0,0 0 0,0-1-1,0 1 1,0 0 0,1 0 0,-1-1 0,0 1 0,1-1 0,-1 1 0,1-1 0,0 0 0,0 0 0,-1 0 0,1 0 0,0 0 0,0 0 0,0 0 0,0 0-1,0-1 1,0 1 0,0-1 0,0 1 0,0-1 0,0 0 0,3 0 0,-2 0-27,1 0 1,-1-1-1,1 1 0,-1-1 0,0 1 1,1-1-1,-1 0 0,0-1 0,1 1 1,-1 0-1,0-1 0,0 0 1,0 0-1,0 0 0,-1 0 0,1 0 1,0 0-1,2-4 0,5-8-200,-1 1 1,-1-1-1,-1-1 0,1 1 0,5-22 1,-9 26 203,-1 1 0,-1-1 0,0 0 0,0 0 0,-1-1 0,0 1 0,-1 0 0,0 0 0,-3-18 0,2 25 59,0 1 0,0 0-1,-1-1 1,1 1 0,-1 0 0,0 0 0,1 0-1,-1 0 1,0 0 0,0 1 0,0-1 0,0 1-1,-1-1 1,1 1 0,0 0 0,0-1 0,-1 1 0,1 1-1,-1-1 1,1 0 0,-1 0 0,0 1 0,1 0-1,-1-1 1,-3 1 0,-71-2-1557,75 2 1340,-25 2-2350</inkml:trace>
  <inkml:trace contextRef="#ctx0" brushRef="#br0" timeOffset="1561.43">1393 101 8996,'0'0'3917,"-6"0"-4248,5-1 290,-1 1 0,1 0 0,-1 0 0,0 0 0,1 0-1,-1 0 1,1 0 0,-1 1 0,1-1 0,-1 0 0,0 1 0,1-1 0,-1 1 0,1 0 0,0-1 0,-1 1 0,1 0 0,0 0 0,-1 0 0,1 0 0,0 0 0,-2 2 0,1 1 50,-1 0 0,1 0 0,0 0 0,1 0 0,-1 0 0,1 0 0,0 0 0,0 1 0,-1 4 0,0 4 28,0 0 0,1 0 0,0 1-1,1-1 1,0 0 0,1 1 0,3 13 0,-4-23-42,1-1-1,0 1 1,1 0 0,-1-1 0,1 1 0,-1-1-1,1 1 1,0-1 0,0 0 0,0 1 0,1-1-1,-1 0 1,1-1 0,0 1 0,0 0 0,0-1-1,0 1 1,0-1 0,0 0 0,1 0 0,-1-1-1,1 1 1,-1-1 0,1 1 0,0-1 0,0 0-1,-1 0 1,6 0 0,-4 0-72,0-1-1,0 0 1,-1 1-1,1-2 1,0 1-1,0 0 1,0-1-1,0 0 1,0 0-1,-1-1 1,1 1-1,-1-1 1,1 0-1,-1 0 1,1 0-1,-1-1 1,0 0-1,7-5 1,-6 3-8,-1 0 0,0-1 0,0 1 0,-1-1 0,1 0 0,-1 0 0,0 0 0,-1 0 0,1 0 0,-1-1 0,-1 1 0,1-1 0,0-10 0,1-1 54,-1 0 1,-1 0-1,0-1 1,-5-34-1,4 49 58,-1 0-1,1 0 0,-1 1 0,0-1 0,-1 0 1,1 0-1,-1 0 0,1 1 0,-1-1 1,0 1-1,0 0 0,-1-1 0,1 1 0,-1 0 1,1 0-1,-1 0 0,0 1 0,0-1 1,-1 1-1,1-1 0,0 1 0,-1 0 0,1 1 1,-1-1-1,0 0 0,1 1 0,-1 0 1,-6-1-1,2 0-197,1 1 0,-1 1 1,1-1-1,0 1 0,-1 0 0,1 1 1,-1 0-1,1 0 0,-9 3 0,-31 25-3713</inkml:trace>
</inkml:ink>
</file>

<file path=word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17:57.7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4 529 4034,'0'0'5608,"0"-6"-4680,-1-15 179,1 39 427,-5 64-429,-15 52-1112,-10 77 397,23-67-7448</inkml:trace>
  <inkml:trace contextRef="#ctx0" brushRef="#br0" timeOffset="417.52">285 709 7107,'0'0'3485,"-11"21"-2760,-31 69-581,36-77-144,1 1 0,1 1 0,0-1 0,1 1 0,1-1 0,0 1 0,1 0 0,2 29 0,-1-16 0,0-27-4,1 0 1,-1 0-1,1 1 0,-1-1 0,1 0 0,-1 0 0,1 0 1,0 0-1,0 0 0,-1 0 0,1 0 0,0-1 1,0 1-1,0 0 0,0 0 0,0-1 0,0 1 0,0 0 1,0-1-1,0 1 0,0-1 0,1 1 0,-1-1 0,0 0 1,0 0-1,0 1 0,1-1 0,-1 0 0,0 0 0,0 0 1,0 0-1,1 0 0,-1-1 0,0 1 0,0 0 1,0 0-1,3-2 0,1 2-19,0-1 1,0 0 0,0 0-1,0 0 1,0-1 0,-1 0-1,1 0 1,7-4-1,-4-2 17,0 0 0,0-1 0,-1 1 0,0-1 0,-1-1 0,0 1 0,0-1 0,-1 0 0,-1-1 0,1 1 0,-2-1 0,4-14 0,-2 6 2,-1-1 1,-1 1 0,-1-1 0,-1 0 0,-1 0-1,-2-24 1,2 41 17,-1 1 0,1-1 0,-1 1 0,0-1 0,0 0 0,0 1-1,0 0 1,0-1 0,-1 1 0,1 0 0,-1-1 0,1 1 0,-1 0 0,0 0 0,0 0 0,0 1 0,0-1 0,0 0 0,0 1-1,-1-1 1,1 1 0,-4-2 0,0 1 26,0-1 0,0 1 0,-1 1 0,1-1 0,-1 1 0,1 0 0,-13 0 0,18 2-56,0-1 0,1 1 0,-1-1 0,0 1 0,1-1 0,-1 1 0,0-1 0,1 1-1,-1 0 1,0-1 0,1 1 0,-1 0 0,1 0 0,-1-1 0,1 1 0,0 0 0,-1 0-1,1 0 1,0-1 0,0 1 0,-1 0 0,1 0 0,0 0 0,0 0 0,0 0 0,0 0 0,0-1-1,0 1 1,0 0 0,1 1 0,3 31-1827,-3-30 1518,1 0 0,0 0 1,0 0-1,0 0 0,0-1 1,0 1-1,1-1 0,-1 1 0,1-1 1,-1 0-1,1 0 0,0 0 1,5 3-1,15 6-2647</inkml:trace>
  <inkml:trace contextRef="#ctx0" brushRef="#br0" timeOffset="748.19">477 687 2273,'0'0'8857,"-4"13"-8275,-5 20-550,3 1 0,0 1 0,2-1 0,2 1 0,2 35 0,0-69-34,1 0 0,0 0-1,-1 0 1,1 0 0,0 0 0,-1 0-1,1 0 1,0 0 0,0 0 0,0-1-1,0 1 1,0 0 0,0 0 0,0-1-1,0 1 1,1-1 0,-1 1 0,0-1-1,0 1 1,0-1 0,1 0 0,-1 1-1,0-1 1,0 0 0,1 0 0,-1 0-1,0 0 1,3-1 0,1 2-16,0-1 0,0-1 0,1 1-1,-1-1 1,0 0 0,8-2 0,-8 0 6,0 0 1,0 0-1,0 0 1,-1-1-1,0 0 1,1 0-1,-1 0 1,-1 0-1,1-1 1,-1 1-1,1-1 1,-1 0-1,-1 0 0,1 0 1,-1-1-1,0 1 1,0-1-1,0 1 1,-1-1-1,1-7 1,2-7-37,-2 1 1,0-1-1,-1 0 0,-3-32 1,2 47 48,-1 1 0,0-1 0,0 1 0,-1-1 0,1 1 0,-1 0 1,0-1-1,0 1 0,-1 0 0,1 0 0,-1 0 0,0 1 0,0-1 0,0 1 0,0 0 0,-1-1 1,1 1-1,-1 1 0,0-1 0,0 0 0,0 1 0,0 0 0,0 0 0,0 0 0,-1 1 1,1-1-1,-1 1 0,-8-1 0,13 2-10,-1-1 0,1 1 0,-1 0 0,1 0 0,-1 0 0,1 0 0,-1 0 0,1-1 0,0 1 0,-1 0 0,1 0 0,-1 0 0,1 0 0,-1 0 0,1 1 0,-1-1 0,1 0 0,-1 0 0,1 0 0,-1 0 0,1 0 0,0 1 0,-1-1 0,1 0 0,-1 0 0,1 1 0,0-1 0,-1 0 0,1 0 0,0 1 0,-1-1 0,1 0 0,0 1 0,-1-1 0,1 1 0,0-1 0,0 0 0,0 1 0,-1-1 0,1 1 0,0-1 0,0 1 0,0-1 0,0 1 0,0-1 0,0 1 0,0-1 0,0 0 0,0 1 0,0-1 0,0 1 0,0-1 0,0 1 0,0-1 0,0 1 0,1-1 0,-1 1 0,0-1 0,0 1-122,4 22-2457,15 3-1392</inkml:trace>
  <inkml:trace contextRef="#ctx0" brushRef="#br0" timeOffset="1054.36">724 723 7716,'0'0'4193,"110"71"-4289,-83-41 64,-2-1 0,-7-5-256,-3-2 96,-3-4 96,-3-3-512,-3-5-1121,-1-4-704,4-6-737</inkml:trace>
  <inkml:trace contextRef="#ctx0" brushRef="#br0" timeOffset="1366.52">1006 651 5571,'0'0'7587,"-63"144"-6627,43-87-735,-7-5-65,0-5-32,0-9-128,7-10 0,6-9-256,7-7-257,7-10-671,30-33-11494</inkml:trace>
  <inkml:trace contextRef="#ctx0" brushRef="#br0" timeOffset="1733.63">1266 417 4130,'0'0'4984,"0"0"-4969,0-1 0,0 1 1,0 0-1,0 0 1,0 0-1,0-1 1,0 1-1,0 0 1,0 0-1,0-1 1,-1 1-1,1 0 1,0 0-1,0 0 1,0-1-1,0 1 1,0 0-1,-1 0 1,1 0-1,0 0 1,0 0-1,0-1 1,-1 1-1,1 0 1,0 0-1,0 0 1,-1 0-1,1 0 1,0 0-1,0 0 1,-1 0-1,1 0 1,0 0-1,0 0 1,-1 0-1,1 0 1,0 0-1,0 0 1,0 0-1,-1 0 1,1 0-1,0 0 1,0 0-1,-1 0 1,1 0-1,0 1 1,0-1-1,0 0 1,-1 0-1,1 0 1,0 0-1,0 0 1,0 1-1,0-1 0,-1 0 1,1 0-1,0 0 1,0 1-1,0-1 1,0 0-1,0 1 1,-48 317 3798,11-98-3503,37-219-410,-1 1 1,1-1-1,-1 1 1,1 0-1,0-1 1,-1 1-1,1 0 1,0-1-1,0 1 1,0-1-1,1 1 1,-1 0-1,0-1 1,1 1-1,-1 0 1,1-1-1,-1 1 1,1-1-1,-1 1 1,1-1 0,0 1-1,0-1 1,0 0-1,0 1 1,2 0-1,-1-2-165,0 0 0,-1-1-1,1 1 1,0-1 0,0 1-1,0-1 1,0 0 0,-1 0 0,1 0-1,0 0 1,-1 0 0,1 0 0,-1 0-1,1-1 1,-1 1 0,1 0-1,-1-1 1,0 0 0,0 1 0,0-1-1,2-2 1,27-40-4776</inkml:trace>
  <inkml:trace contextRef="#ctx0" brushRef="#br0" timeOffset="2037.05">1409 665 7523,'0'0'3410,"-7"17"-2407,-1 6-853,1 1 1,1-1-1,1 1 0,1 0 1,-2 41-1,6-45-154,0-7-14,-1 0 0,2 0 0,0-1 0,0 1 1,1 0-1,5 16 0,-6-26 12,0-1 1,1 1-1,-1 0 0,1-1 1,-1 1-1,1-1 1,0 0-1,0 0 0,0 0 1,0 0-1,1 0 0,-1 0 1,0 0-1,1 0 1,-1-1-1,1 0 0,0 1 1,-1-1-1,1 0 0,0 0 1,0 0-1,0-1 1,-1 1-1,1-1 0,0 1 1,0-1-1,0 0 0,0 0 1,0-1-1,0 1 1,0 0-1,0-1 0,3-1 1,-2 1-21,0-1 0,0 1 0,-1-1 1,1 0-1,0 0 0,-1 0 0,0-1 1,1 1-1,-1-1 0,0 0 1,-1 0-1,1 0 0,0 0 0,-1-1 1,1 1-1,-1 0 0,0-1 0,-1 0 1,1 1-1,0-1 0,-1 0 0,0 0 1,1-6-1,3-8-13,-1-1 0,-1 0 0,1-30 0,-3 36 35,0-2-25,0 0 1,-2 0-1,1-1 0,-2 1 1,-4-19-1,5 30 19,0 1 0,0-1 0,0 1 0,-1 0 0,1 0 0,-1-1-1,0 1 1,0 0 0,0 0 0,-1 1 0,1-1 0,-1 0 0,1 1 0,-1-1 0,0 1-1,0 0 1,0 0 0,0 0 0,0 0 0,-1 1 0,1-1 0,0 1 0,-1 0 0,1 0-1,-1 0 1,0 1 0,-5-1 0,-4-1-521,0 1 0,1 1 0,-24 3 1,21 2-4054</inkml:trace>
  <inkml:trace contextRef="#ctx0" brushRef="#br0" timeOffset="2391.33">1708 335 4354,'0'0'3975,"-9"8"-3671,2-2-157,0 0 0,1 0-1,0 0 1,0 1 0,0 0 0,1 1-1,0-1 1,1 1 0,-1 0 0,2 0-1,-6 15 1,3-4 62,2 0 0,0 1-1,1-1 1,1 1 0,1-1 0,1 1-1,4 36 1,-3-53-215,0 1-1,1-1 1,-1 0-1,1 0 1,0 1-1,0-1 1,1 0-1,-1-1 1,0 1 0,1 0-1,0-1 1,0 1-1,0-1 1,0 0-1,0 0 1,0 0-1,0 0 1,0-1-1,5 2 1,-7-2-19,0 0 0,1-1 0,-1 1 0,1-1 0,-1 1 1,1-1-1,-1 1 0,1-1 0,-1 0 0,1 0 0,-1 0 0,1 0 1,-1 0-1,1 0 0,-1 0 0,1 0 0,-1-1 0,1 1 0,-1 0 0,1-1 1,-1 1-1,0-1 0,1 0 0,-1 0 0,0 1 0,1-1 0,-1 0 0,0 0 1,0 0-1,0 0 0,0 0 0,0-1 0,0 1 0,0 0 0,0 0 0,0-1 1,-1 1-1,1 0 0,0-1 0,-1 1 0,1-1 0,-1 1 0,0-1 1,1-1-1,0-1-76,0-1 0,-1 0 1,1 0-1,-1 0 1,0 0-1,0 1 0,0-1 1,-1 0-1,0 0 1,0 0-1,-2-6 0,2 9 82,-1 0 0,1 1 0,0-1 0,0 1-1,-1-1 1,1 1 0,-1 0 0,1 0 0,-1-1 0,0 1 0,0 0-1,1 0 1,-1 1 0,0-1 0,0 0 0,0 1 0,0-1-1,0 1 1,0-1 0,0 1 0,0 0 0,0 0 0,0 0-1,0 0 1,0 0 0,1 0 0,-1 1 0,0-1 0,-4 2-1,-10 7-876,3 17-870</inkml:trace>
  <inkml:trace contextRef="#ctx0" brushRef="#br0" timeOffset="4010.23">2121 360 144,'0'0'9114,"-3"-4"-8709,2 3-397,1 1 1,-1-1-1,0 0 0,1 1 1,-1-1-1,1 0 0,-1 0 0,1 1 1,0-1-1,-1 0 0,1 0 1,0 1-1,0-1 0,-1 0 0,1 0 1,0 0-1,0 0 0,0 1 1,0-1-1,0 0 0,0 0 0,0 0 1,0 0-1,0 0 0,0 1 1,1-1-1,-1 0 0,0 0 0,1 0 1,-1 1-1,0-1 0,1 0 1,-1 0-1,2 0 0,2-2 100,0 0 0,1 0 0,0 1 0,-1-1 0,1 1 0,8-2 0,29-9 655,76-12 0,-1 0-715,-97 20-257,58-16-41,-28 11-3789,-38 8-1281</inkml:trace>
  <inkml:trace contextRef="#ctx0" brushRef="#br0" timeOffset="4319.12">2316 0 9284,'0'0'1505,"-21"110"-1185,21-48-192,0 7-128,0-2 0,0-7 0,0-5 0,-4-13-32,-3-11-192,7-15-448,-9-16-2114,-13-2-3488</inkml:trace>
</inkml:ink>
</file>

<file path=word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17:50.99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27 5763,'0'0'5954,"178"-62"-4961,-19 25 351,55-1-543,46 5-577,39 11-224,18 6 0,-3 6-128,-19 4-897,-37 4-3169</inkml:trace>
</inkml:ink>
</file>

<file path=word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21:24.9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6 487 16,'0'0'8644,"-9"2"-3742,-32 7-3956,32-2-926,0 0-1,0 0 1,1 1-1,0 0 1,1 0-1,-1 1 1,2 0-1,-1 0 1,1 1-1,1 0 1,-1 0-1,2 0 1,-1 1-1,2 0 1,-1-1-1,1 1 1,1 0 0,0 1-1,0 17 1,0 1-15,1-1 0,2 1 0,1 0 0,1 0 0,2-1 1,10 38-1,-10-51-30,-1 0 12,0 0 0,2-1 0,-1 1 0,12 18 0,-15-30 6,0-1-1,0 0 1,0 1-1,1-1 0,-1 0 1,1-1-1,0 1 1,0 0-1,0-1 0,0 1 1,1-1-1,-1 0 0,1 0 1,-1 0-1,1-1 1,-1 1-1,1-1 0,0 0 1,0 0-1,0 0 1,0-1-1,0 1 0,4-1 1,0 0-5,0 0 0,1 0 0,-1-1 0,0 0 0,0 0 0,9-4 0,-13 3 10,1 0 0,-2 0 0,1 0 0,0-1 0,0 1 0,-1-1 0,1 0 0,-1 0 0,0-1 0,0 1 0,0-1 0,-1 1 0,4-6 0,3-7 17,-1-1 1,0 0 0,-1 0-1,-1-1 1,-1 0 0,-1 0-1,0 0 1,-1 0 0,0-19-1,0-32 40,-7-72 0,3 106-17,-1 18-16,1-1-1,-2 0 1,-1 1 0,0-1 0,-9-22-1,9 30-13,0 0 0,0 1 0,-1 0 0,-1 0 0,1 1 0,-1-1 0,-1 1 0,0 1 1,0-1-1,-13-10 0,-11 3-39,30 15-98,-1-1-1,1 1 1,0 0 0,0-1-1,0 1 1,-1 0-1,1 0 1,0 0-1,-1 0 1,1 0-1,0 0 1,0 0-1,-1 0 1,1 0-1,0 1 1,0-1-1,0 1 1,-1-1-1,1 1 1,0-1 0,0 1-1,0 0 1,-2 1-1,-5 21-5147</inkml:trace>
  <inkml:trace contextRef="#ctx0" brushRef="#br0" timeOffset="404.75">627 942 4578,'0'0'8100,"-29"18"-8612,29-5-385,9 5-704,3 4-3905</inkml:trace>
  <inkml:trace contextRef="#ctx0" brushRef="#br0" timeOffset="1364.72">836 318 592,'0'0'9706,"1"-6"-9466,0 2-229,1 1 0,0-1-1,-1 1 1,1 0 0,0-1-1,0 1 1,1 0 0,-1 0-1,1 1 1,-1-1 0,1 0-1,0 1 1,0 0 0,0-1 0,0 1-1,1 0 1,-1 1 0,0-1-1,1 1 1,0-1 0,-1 1-1,5-1 1,20-6 136,51-10 0,-62 15-89,31-4-81,0 2 0,64 0-1,-111 6 36,-1-1 0,1 0 0,-1 0 0,1 1 0,0-1 0,-1 1 0,1-1 0,-1 0 0,1 1 0,-1-1-1,0 1 1,1-1 0,-1 1 0,0-1 0,1 1 0,-1 0 0,0-1 0,1 1 0,-1-1 0,0 1 0,0 0 0,0-1-1,1 1 1,-1-1 0,0 1 0,0 0 0,0-1 0,0 1 0,0 0 0,0-1 0,-1 1 0,1 0 0,0-1-1,0 2 1,-7 26 788,-3-10-571,-1 0-1,-1-1 1,-1-1 0,-28 30-1,-7 9 48,32-35-259,1 0 0,1 1 0,1 1 0,1 0 0,1 1 0,1 0 0,1 1 0,1 0 0,1 0 0,1 1 0,1 0 0,1 0 0,2 0 0,0 0 0,2 1-1,2 26 1,0-43-41,-1-1-1,1 1 1,1-1-1,-1 0 0,1 0 1,1 0-1,-1-1 1,1 1-1,1-1 0,-1 1 1,12 11-1,-14-16 2,0-1 0,0 0 0,0 1 0,0-1 0,1 0-1,-1 0 1,1-1 0,-1 1 0,1-1 0,0 1 0,-1-1 0,1 0 0,0 0-1,0 0 1,0 0 0,0 0 0,0-1 0,0 1 0,0-1 0,0 0 0,0 0 0,0 0-1,0 0 1,0-1 0,0 1 0,0-1 0,0 0 0,0 0 0,0 0 0,0 0-1,-1 0 1,1-1 0,0 1 0,-1-1 0,1 0 0,-1 1 0,3-3 0,0-2 6,0 1 0,-1-1 0,0 0 0,0 0 1,0-1-1,-1 1 0,1-1 0,-2 0 0,1 1 1,-1-1-1,0-1 0,0 1 0,-1 0 1,0 0-1,0 0 0,-1-1 0,-1-13 0,1 6 59,-2 0-1,1 1 0,-2-1 1,0 1-1,0 0 0,-2 0 0,0 0 1,-7-16-1,0 11 44,-1 0 1,0 1-1,-1 0 0,-1 1 1,0 1-1,-2 0 1,1 1-1,-2 1 0,0 1 1,-1 0-1,0 1 0,-1 1 1,-32-13-1,49 23-150,-26-16-461,21-2-2890,7 2-1055</inkml:trace>
  <inkml:trace contextRef="#ctx0" brushRef="#br0" timeOffset="1947.98">1543 253 1409,'0'0'7881,"0"0"-7860,0 1 1,0-1 0,0 1 0,0-1 0,0 1 0,0-1 0,0 1 0,0-1 0,0 1 0,1-1-1,-1 1 1,0-1 0,0 1 0,1-1 0,-1 0 0,0 1 0,0-1 0,1 1 0,-1-1-1,0 0 1,1 1 0,-1-1 0,1 0 0,-1 0 0,0 1 0,1-1 0,-1 0 0,1 1 0,6 0-13,-1 0 1,1 0-1,-1-1 1,1 0-1,-1 0 1,1-1-1,0 1 1,-1-1-1,13-4 1,25-1 55,-41 6-47,0-1 0,0 1 1,0 1-1,0-1 0,-1 0 0,1 1 1,0-1-1,0 1 0,0 0 1,-1 0-1,4 1 0,-5 0 48,1-1 1,-1 1-1,1-1 0,-1 1 0,0 0 0,0-1 1,0 1-1,0 0 0,0 0 0,-1 0 0,1 0 0,0 0 1,-1 0-1,1 0 0,-1 0 0,0 3 0,3 11 156,-2-1-1,0 1 0,-1 0 1,0 0-1,-1 0 1,-1 0-1,-1-1 0,0 1 1,-10 28-1,-4-3-63,-2 0 0,-28 45 1,27-51-73,14-25-71,-53 105 338,54-102-306,0 0-1,1 1 1,0 0 0,1 0-1,0 0 1,1 0 0,0 15 0,2-29-50,0 1 0,1-1 0,-1 1 0,0-1 1,0 1-1,0-1 0,0 1 0,1-1 0,-1 1 1,0-1-1,0 1 0,1-1 0,-1 1 0,0-1 1,1 0-1,-1 1 0,0-1 0,1 0 0,-1 1 1,1-1-1,-1 0 0,1 1 0,-1-1 0,0 0 1,1 0-1,-1 0 0,1 0 0,-1 1 1,1-1-1,-1 0 0,1 0 0,0 0 0,0 0 1,22 0-32,-15-1 34,-2 1-5,-1-1-1,0 0 0,1 0 0,-1 0 0,0 0 1,0-1-1,0 0 0,0 0 0,0 0 0,0-1 0,0 1 1,-1-1-1,1 0 0,-1-1 0,0 1 0,0-1 1,0 0-1,0 0 0,-1 0 0,0 0 0,0-1 0,0 1 1,0-1-1,0 0 0,-1 0 0,0 0 0,0 0 1,-1 0-1,1 0 0,0-8 0,0 3 12,0 0 1,-1-1-1,-1 1 0,0-1 0,0 1 1,-1 0-1,0-1 0,-1 1 1,0 0-1,0 0 0,-1 0 0,-1 0 1,1 0-1,-2 1 0,-6-12 0,-10-7 96,-1 2-1,-1 0 1,-1 2-1,-1 1 0,-1 0 1,-1 2-1,-1 1 0,-58-31 1,75 40-862,20 4-1442,21 1-2578,11 3-1655</inkml:trace>
  <inkml:trace contextRef="#ctx0" brushRef="#br0" timeOffset="2338.2">1948 272 4610,'0'0'9674,"0"0"-9671,0 0-1,0 0 1,0 0 0,-1 0-1,1 0 1,0 0 0,0 0 0,0 0-1,-1 0 1,1 0 0,0 0-1,0 0 1,0 0 0,-1 0 0,1 0-1,0 0 1,0 0 0,0 0-1,0 0 1,-1-1 0,1 1-1,0 0 1,0 0 0,0 0 0,0 0-1,-1 0 1,1-1 0,0 1-1,0 0 1,0 0 0,0 0 0,0 0-1,0-1 1,0 1 0,0 0-1,0 0 1,-1 0 0,1-1 0,0 1-1,0 0 1,0 0 0,0 0-1,0-1 1,0 1 0,0 0-1,0 0 1,0 0 0,1-1 0,-1 1-1,0 0 1,0 0 0,0 0-1,0-1 1,0 1 0,0 0 0,0 0-1,0 0 1,0 0 0,1-1-1,-1 1 1,0 0 0,0 0 0,0 0-1,1 0 1,16-3-80,1 1 0,0 1 0,0 0 0,32 4 0,7-1 30,-34-3 64,-17-1-3,0 2 0,0-1-1,0 1 1,0 0 0,0 0 0,0 1-1,-1 0 1,1 0 0,10 3-1,-14-1 74,0 0 0,0 1-1,-1-1 1,0 1-1,0-1 1,0 1-1,0-1 1,0 1-1,-1-1 1,1 1-1,-1 0 1,0-1-1,0 1 1,0 0-1,-1-1 1,0 6-1,0 9 327,-5 91 139,-5 0 0,-32 140 0,18-119-1055,18-101-1552,-4-60-3886,-5-29-3106</inkml:trace>
  <inkml:trace contextRef="#ctx0" brushRef="#br0" timeOffset="2745.17">2559 0 14086,'0'0'1238,"-4"20"-1451,1-6 133,-2 9-94,1-1 0,1 1 0,1-1 0,1 25 0,0 23-106,-15 106 0,16-170 284,-1-1 0,0 1 0,1-1 0,0 1 0,0-1 0,1 1 1,0-1-1,1 6 0,-1-8-8,0-1 1,0 0-1,0 0 0,0 0 1,1 1-1,-1-1 0,1 0 1,-1-1-1,1 1 1,0 0-1,0 0 0,0-1 1,0 1-1,0-1 0,0 0 1,0 0-1,1 1 0,3 0 1,64 21-190,-55-20 103,-1 1-1,1 0 0,-1 2 1,0-1-1,-1 2 0,1 0 1,16 12-1,-27-16 125,-1 0-1,1 0 0,-1 1 1,0-1-1,0 1 1,0 0-1,0 0 1,-1-1-1,1 1 1,-1 0-1,0 0 1,0 0-1,-1 1 0,1-1 1,-1 7-1,1 0 191,-2 0 0,1 0 0,-1 0-1,-5 20 1,-2-10-55,0-1-1,-2 0 0,0-1 0,-1 0 1,-1-1-1,-1 0 0,0-1 1,-2 0-1,1-1 0,-30 23 1,38-34-179,0 0 0,-1-1 0,1 0 1,-1 0-1,0 0 0,0-1 0,-1 0 1,1-1-1,-1 1 0,1-1 0,-10 1 1,12-3-94,0 0 0,0 0 0,0 0 0,0 0 1,0-1-1,0 0 0,0 0 0,0 0 0,0 0 1,0-1-1,1 0 0,-1 0 0,1 0 0,-1-1 1,1 0-1,0 1 0,0-1 0,-6-6 0,-33-45-3600,5-11-2902</inkml:trace>
  <inkml:trace contextRef="#ctx0" brushRef="#br0" timeOffset="3070.08">2512 256 8132,'0'0'8452,"178"0"-8420,-97 0-32,-3-8-1089,-4-8-3713</inkml:trace>
  <inkml:trace contextRef="#ctx0" brushRef="#br0" timeOffset="3711.76">3045 483 7011,'0'0'7225,"2"23"-7028,-1-21-192,14 199 145,-15-191-147,1-1-1,-1 0 1,0 1-1,-1-1 1,0 0-1,-1 1 1,0-1-1,0 0 1,-1 0-1,0 0 1,-1-1-1,0 1 1,0-1-1,-1 0 1,0 0-1,-7 9 1,12-16-6,0-1 0,-1 0 0,1 1-1,0-1 1,0 0 0,0 0 0,0 0 0,-1 1 0,1-1 0,0 0 0,0 0 0,-1 0 0,1 1 0,0-1 0,0 0 0,-1 0 0,1 0 0,0 0 0,0 0-1,-1 0 1,1 0 0,0 1 0,-1-1 0,1 0 0,0 0 0,0 0 0,-1 0 0,1 0 0,0 0 0,-1 0 0,1 0 0,0-1 0,0 1 0,-1 0 0,1 0-1,0 0 1,-1 0 0,1 0 0,0 0 0,0-1 0,-1 1 0,1 0 0,0 0 0,0 0 0,0-1 0,-1 1 0,1 0 0,0 0 0,0-1 0,-5-21-349,9-28-296,2 35 553,0 0 0,2 0-1,0 1 1,0 0 0,1 1-1,1 0 1,0 0 0,1 1 0,0 0-1,1 1 1,0 1 0,1-1 0,23-13-1,-34 23 105,-1 0 0,1-1 0,0 1 0,0 0 0,0 0 0,0 0 0,0 0 0,0 0 0,0 1-1,0-1 1,0 1 0,0-1 0,0 1 0,1 0 0,-1 0 0,0 0 0,0 0 0,0 0 0,0 0 0,1 0 0,-1 1-1,0-1 1,0 1 0,0 0 0,0 0 0,0-1 0,0 1 0,0 0 0,0 1 0,-1-1 0,1 0 0,0 1 0,0-1 0,-1 1-1,1-1 1,-1 1 0,0 0 0,1-1 0,-1 1 0,0 0 0,0 0 0,0 0 0,0 0 0,0 0 0,-1 0 0,2 4-1,2 11 125,-1 0 0,0 0-1,-1 1 1,0 28-1,-2-38-115,0 89 501,-1-138-526,-1 16-53,2 0 1,0 1 0,1-1 0,8-37-1,-8 58 53,0-1 0,0 1 0,0 0 0,0 0 0,1-1 0,0 1 0,0 0 0,0 0 0,0 0 0,1 1 0,-1-1 0,1 1 0,0-1 0,0 1 0,1 0 0,-1 0 0,0 0 0,1 1 0,0-1 0,0 1 0,0 0 0,0 0 0,0 0 0,0 0 0,0 1 0,0 0 0,1 0 0,-1 0 0,1 0 0,-1 1 0,8-1 0,-11 1 13,0 1 0,0-1 0,0 1 1,0-1-1,0 1 0,0-1 0,-1 1 0,1-1 0,0 1 0,0 0 0,0 0 0,0-1 0,-1 1 0,1 0 0,0 0 0,-1 0 0,1 0 0,-1 0 0,1 0 0,-1 0 0,1 0 0,-1 0 0,0 0 0,1 0 0,-1 0 0,0 0 0,0 0 1,0 2-1,4 40 209,-4-36-169,-1 80 215,-1-60-418,1 0-1,2 0 1,4 30-1,-5-56 25,0-1-1,1 0 0,-1 1 0,0-1 1,1 0-1,-1 1 0,1-1 1,-1 0-1,0 1 0,1-1 0,-1 0 1,1 0-1,-1 1 0,1-1 0,-1 0 1,1 0-1,-1 0 0,1 0 1,-1 1-1,1-1 0,-1 0 0,1 0 1,-1 0-1,1 0 0,-1 0 0,1 0 1,-1-1-1,1 1 0,-1 0 1,1 0-1,-1 0 0,1 0 0,-1-1 1,1 1-1,-1 0 0,0 0 0,1-1 1,-1 1-1,1 0 0,-1-1 1,0 1-1,1 0 0,-1-1 0,0 1 1,1-1-1,19-28-6687</inkml:trace>
  <inkml:trace contextRef="#ctx0" brushRef="#br0" timeOffset="4079.84">3710 428 112,'0'0'14412,"-1"-1"-14424,0 1 0,0-1 0,0 0 0,0 1 0,-1 0 0,1-1 0,0 1 0,0 0 0,0-1 0,0 1 0,0 0 0,0 0 0,-1 0 0,1 0 0,-1 0 0,-6 6-55,1 0 0,0 1 0,0 0 0,1 0 0,0 0 0,0 1 0,1 0 0,-7 12 0,-2 1 51,7-10-3,-24 38 184,31-48-168,-1 0 1,0 0-1,1 0 0,-1 0 0,1 1 0,0-1 1,-1 0-1,1 0 0,0 1 0,0-1 0,-1 0 1,1 0-1,0 1 0,0-1 0,1 0 0,-1 0 1,0 1-1,0-1 0,1 0 0,-1 0 0,0 1 1,1-1-1,-1 0 0,1 0 0,0 0 0,-1 0 1,1 0-1,0 0 0,0 0 0,0 0 0,0 0 1,-1 0-1,1 0 0,0 0 0,1-1 0,0 2 1,54 15-462,-43-14 333,1 1-1,-1 0 0,0 1 0,0 0 0,16 9 0,-27-12 183,1-1 1,-1 1-1,0 0 1,0-1-1,0 1 1,0 0 0,0 0-1,0 1 1,-1-1-1,1 0 1,-1 1-1,1-1 1,-1 0-1,0 1 1,0 0 0,0-1-1,0 1 1,-1 0-1,1-1 1,-1 1-1,1 0 1,-1 0-1,0-1 1,0 1 0,0 0-1,-1 0 1,1-1-1,-1 1 1,1 0-1,-1 0 1,-2 4-1,0-1 37,0 0-1,-1 0 0,0 0 1,0 0-1,0 0 0,-1-1 1,0 0-1,0 0 0,0 0 1,0 0-1,-1-1 0,-9 5 1,6-3-307,0 0 0,0-1 1,-1-1-1,0 0 1,0 0-1,0-1 0,-19 4 1,-13-6-4067</inkml:trace>
</inkml:ink>
</file>

<file path=word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18:45.1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6531,'0'0'4994,"164"0"-4546,-97 0-127,-6 0-321,-3 0 0,-8 0-160,-10 0-321,-11 2-1984,-13 6-3650</inkml:trace>
</inkml:ink>
</file>

<file path=word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18:45.5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3 10501,'0'0'3201,"187"-12"-3105,-100 12-96,10 0-256,-7 18-448,-11 4-4034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15:20.49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304,'0'0'8964,"1"18"-8761,13 133 427,-10 106 775,-5-149-5601,1-102 472</inkml:trace>
  <inkml:trace contextRef="#ctx0" brushRef="#br0" timeOffset="402.79">190 229 400,'0'0'5790,"-3"21"-5646,1-9-123,-4 31 107,-1 62 0,7-101-138,0 0 0,0 0-1,1 0 1,0 0 0,0 0 0,0-1-1,0 1 1,1 0 0,-1-1 0,1 1-1,0-1 1,0 1 0,3 2 0,-4-4 2,0 0 1,1-1 0,-1 1-1,1-1 1,-1 0 0,1 1-1,0-1 1,-1 0 0,1 0-1,0 0 1,0 0 0,0-1-1,0 1 1,0 0 0,0-1-1,0 1 1,0-1 0,0 0-1,0 0 1,0 1 0,0-1-1,0-1 1,0 1 0,0 0-1,0 0 1,4-2 0,-4 1 4,0-1 1,0 1 0,1-1-1,-1 1 1,0-1 0,-1 0-1,1 0 1,0 0 0,0 0-1,-1 0 1,1-1 0,-1 1-1,0 0 1,0-1 0,0 1-1,0-1 1,0 1 0,0-1-1,0 1 1,0-6 0,6-56 25,-7 63-24,1-15 70,1 3-54,-2-1 1,0 1-1,0 0 1,-4-22-1,4 33 47,-1 0-1,1-1 1,-1 1-1,0 0 1,1 0-1,-1-1 1,0 1-1,-1 0 1,1 0 0,0 0-1,0 0 1,-1 0-1,1 1 1,-1-1-1,0 0 1,1 1-1,-1-1 1,0 1-1,0-1 1,0 1-1,0 0 1,0 0-1,0 0 1,-1 0 0,1 0-1,0 1 1,0-1-1,-1 0 1,1 1-1,0 0 1,-1 0-1,-2 0 1,-2-1 30,6 1-119,-1 0 1,1 0-1,0 0 1,0-1-1,0 1 1,-1 0-1,1 1 1,0-1-1,0 0 0,-1 0 1,1 0-1,0 1 1,0-1-1,0 0 1,0 1-1,-1-1 1,1 1-1,0 0 0,0-1 1,0 1-1,0 0 1,0 0-1,0-1 1,1 1-1,-1 0 1,0 0-1,0 0 1,1 0-1,-1 0 0,0 2 1,-7 16-1900</inkml:trace>
  <inkml:trace contextRef="#ctx0" brushRef="#br0" timeOffset="772.34">400 87 2945,'0'0'5838,"7"0"-5390,16-1-410,-10-1-156,0 2-1,-1-1 1,1 1 0,0 1 0,0 0-1,21 6 1,-33-5 286,0 0 1,-1 1-1,1-1 0,-1 1 1,0-1-1,0 1 0,0 0 0,0-1 1,0 1-1,-1-1 0,1 1 1,-2 4-1,-17 50 811,10-32-577,-12 52-1,16-37-581,-1 63 0,5-42-5620</inkml:trace>
  <inkml:trace contextRef="#ctx0" brushRef="#br0" timeOffset="1146.59">684 31 720,'0'0'9840,"0"21"-9616,-2 188-310,2-206 58,0 0-1,0 0 1,0 0-1,0 0 1,1 0 0,-1 0-1,1 0 1,0-1-1,0 1 1,0 0-1,1 0 1,-1-1 0,0 1-1,1-1 1,0 1-1,0-1 1,-1 0-1,1 1 1,1-1-1,3 3 1,2 0-59,1 0 0,-1-1-1,1 0 1,0 0 0,13 2 0,-20-5 113,0 0 0,-1-1 1,1 1-1,0 0 0,0 0 1,0 0-1,-1 1 0,1-1 0,-1 0 1,1 0-1,-1 1 0,1-1 1,-1 1-1,0 0 0,0-1 1,0 1-1,0 0 0,0-1 1,0 1-1,0 0 0,0 0 0,-1 0 1,1 0-1,-1 2 0,1 3 228,0-1 0,-1 0 0,0 0 0,-1 0 0,1 0 0,-1 0 0,-2 8 0,1-8-137,0-1 1,0 1-1,0 0 1,-1-1-1,0 1 0,0-1 1,0 0-1,-1 0 1,0 0-1,0-1 1,0 1-1,0-1 0,-1 0 1,0 0-1,-9 6 1,11-9-193,0 1 1,1 0-1,-1-1 0,0 0 1,0 0-1,0 0 1,0 0-1,0 0 1,0-1-1,0 1 1,0-1-1,-1 0 1,1 0-1,0 0 0,0 0 1,0-1-1,0 1 1,0-1-1,0 0 1,0 1-1,0-2 1,0 1-1,0 0 0,0 0 1,1-1-1,-1 0 1,0 1-1,1-1 1,-1 0-1,1 0 1,-4-5-1,-20-27-3174,1-5-524</inkml:trace>
  <inkml:trace contextRef="#ctx0" brushRef="#br0" timeOffset="1496.04">642 93 4866,'0'0'9893,"119"2"-9893,-69 10-320,-8-1-1409,-8-5-6595</inkml:trace>
</inkml:ink>
</file>

<file path=word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22:47.68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4 251 2049,'0'0'7988,"-3"17"-7791,-4 41 201,-1 74-1,0-27 1,1-1-3117,7-97-613</inkml:trace>
  <inkml:trace contextRef="#ctx0" brushRef="#br0" timeOffset="338.83">57 268 6083,'0'0'768,"13"-6"-811,5-3 19,-11 6 16,1-1 0,-1 1 1,1 0-1,0 0 1,0 1-1,0 0 1,12-1-1,-20 3 96,1 1 0,-1-1 1,1 0-1,-1 1 0,1-1 0,-1 1 0,1-1 0,-1 1 1,1-1-1,-1 1 0,1-1 0,-1 1 0,0-1 0,0 1 0,1-1 1,-1 1-1,0 0 0,0-1 0,1 1 0,-1 0 0,0-1 1,0 1-1,0 0 0,0-1 0,0 1 0,0 0 0,0-1 1,0 1-1,-1 0 0,1 31 464,0-23-329,0 224 442,0-78-4835,0-128 509</inkml:trace>
  <inkml:trace contextRef="#ctx0" brushRef="#br0" timeOffset="777.04">64 511 3426,'0'0'7555,"35"-37"-7939,-10 37-256,-2 0-321,-8 0-2625,-3 12-1824</inkml:trace>
  <inkml:trace contextRef="#ctx0" brushRef="#br0" timeOffset="778.04">32 707 4674,'0'0'3522,"79"-4"-4515,-39-6-768,-2-3-640</inkml:trace>
  <inkml:trace contextRef="#ctx0" brushRef="#br0" timeOffset="1080.89">149 310 9668,'0'0'289,"112"-105"-418,-51 85-351,0 8-1120,-10 2-1922</inkml:trace>
  <inkml:trace contextRef="#ctx0" brushRef="#br0" timeOffset="1383.32">342 0 5378,'0'0'3671,"-3"17"-3265,-9 90 369,6 1 0,7 130-1,-5 117 957,-8-192-1896,10-194-835,-1 0 0,-2 1 0,-1 0 1,-17-48-1,-9-49-3936,30 119 5128,0 0 0,1-1 0,1 1 0,-1-1 0,2-13 1,0 20-127,-1 0-1,0 1 1,1-1 0,-1 0 0,1 1 0,-1-1 0,1 0 0,0 1 0,0-1 0,-1 1 0,1-1 0,0 1 0,1 0 0,-1-1 0,0 1 0,0 0 0,0 0 0,1 0 0,-1 0 0,1 0 0,-1 0 0,1 0 0,-1 0-1,1 0 1,-1 1 0,1-1 0,0 1 0,-1-1 0,1 1 0,0 0 0,0 0 0,2-1 0,83 1-290,-49 0-528</inkml:trace>
  <inkml:trace contextRef="#ctx0" brushRef="#br0" timeOffset="1870.45">650 86 11653,'24'-8'-74,"78"-24"-481,-98 30 423,0 1 0,0 0 0,0 0 0,0 0 0,0 1 1,0 0-1,0-1 0,0 2 0,0-1 0,0 0 0,0 1 0,6 1 1,-9-2 70,0 1 1,0 0-1,1-1 0,-1 1 1,0 0-1,0 0 1,0-1-1,0 1 1,0 0-1,0 0 1,-1 0-1,1 0 1,0 0-1,0 0 0,-1 1 1,1-1-1,-1 0 1,1 0-1,-1 0 1,1 1-1,-1-1 1,0 0-1,1 1 1,-1 0-1,0 4 59,-1-1 1,1 0-1,-1 1 0,0-1 1,0 0-1,-1 0 0,0 0 1,1 0-1,-2 0 0,1 0 1,-1-1-1,-5 9 0,-19 20 867,17-23-496,1 1 0,0 0 1,1 1-1,-12 21 0,19-30-368,-1 0 0,1 0 0,0 0 0,0 0 0,0 0 0,1 0 0,-1 0 0,1 0 0,0 0 0,0 1 0,0-1 0,0 0 0,0 0 0,1 0 0,-1 0 0,1 0 0,0 0 0,0 0 0,0 0 0,0 0 0,1 0 0,-1 0 0,1 0 0,0-1 0,0 1-1,3 3 1,29 28-348,-28-29 368,0 0 0,0 0 1,0 0-1,-1 1 1,0 0-1,0 0 0,-1 0 1,0 1-1,0-1 1,0 1-1,-1 0 0,0 0 1,0 0-1,-1 1 1,0-1-1,2 9 0,-3-2 145,-1 1 0,0 0-1,-1-1 1,0 1 0,-1-1-1,-1 0 1,0 0 0,-1 0-1,0 0 1,-1 0 0,-1-1-1,0 0 1,-1 0-1,-1 0 1,1-1 0,-2 0-1,0-1 1,0 0 0,-1 0-1,-1-1 1,1 0 0,-14 8-1,20-15-277,0 0 0,-1 0 0,1-1 0,-1 0 0,0 0 0,1 0 0,-1-1 0,0 1 0,0-1 0,0 0 0,-1-1-1,1 1 1,0-1 0,0 0 0,0 0 0,0-1 0,0 0 0,-1 1 0,1-2 0,0 1 0,1-1 0,-1 1 0,0-1 0,0-1 0,1 1 0,-1 0 0,1-1-1,0 0 1,0 0 0,0-1 0,-6-6 0,3 3-368,0 0 0,0-1 0,1 0-1,0-1 1,1 1 0,0-1 0,0 0 0,1 0-1,0-1 1,1 1 0,0-1 0,0 0 0,1 0-1,0 0 1,0-15 0,3 25 550,-1-1 0,1 0-1,0 0 1,-1 1 0,1-1 0,0 0-1,0 1 1,-1-1 0,1 1 0,0-1-1,0 1 1,0-1 0,0 1 0,0 0-1,0-1 1,-1 1 0,1 0 0,0 0-1,0 0 1,0 0 0,0 0 0,0 0-1,0 0 1,0 0 0,2 0 0,34 1 1337,-31-1-989,5 1 31,0 1 0,1 0 0,-1 0 0,0 1 0,0 1 0,0-1 0,16 10 0,74 46 1105,-69-38-1167,69 41 207,162 73-1,-213-115-1087,97 26 1,-110-38-612,1-1 0,0-2 0,54 0 0,-49-5-4066</inkml:trace>
  <inkml:trace contextRef="#ctx0" brushRef="#br0" timeOffset="2317.68">843 237 8100,'0'0'2017,"124"-81"-2017,-66 61-32,-2 1-225,-9 7-639,-15 4-1345</inkml:trace>
  <inkml:trace contextRef="#ctx0" brushRef="#br0" timeOffset="2620.79">960 367 7876,'0'0'3937,"-16"87"-3969,25-47 32,-2-3 0,-3-7-64,-1-10-448,1-12-64,1-8-801,4 0-768,-3-26 64,3-16-2161</inkml:trace>
  <inkml:trace contextRef="#ctx0" brushRef="#br0" timeOffset="2934.21">961 366 2017,'77'-83'1499,"-62"67"-357,-15 20 107,6 59 1120,10 176-2001,-16-238-875,-1-3 444,0 0 0,0 0 0,1-1-1,-1 1 1,0-1 0,1 1 0,-1 0 0,1-1 0,0 1-1,0-1 1,0-3 0,0 5 21,0-5 65,0 0 1,0 0 0,0 0-1,1 0 1,0 0-1,0 0 1,0 0 0,1 0-1,0 0 1,0 0-1,1 1 1,-1-1 0,6-6-1,-5 8-26,0 0 0,1 0-1,-1 1 1,1 0 0,0 0 0,0 0 0,0 0-1,0 0 1,1 1 0,-1 0 0,1 0-1,-1 0 1,1 0 0,0 1 0,0 0-1,0 0 1,6-1 0,-8 2-55,-1-1-12,0 1 1,0-1 0,1 1 0,-1 0 0,0-1 0,0 1 0,1 0-1,-1 0 1,0 1 0,1-1 0,-1 0 0,0 1 0,0-1 0,1 1-1,-1 0 1,0 0 0,0 0 0,0 0 0,0 0 0,0 0 0,2 2-1,2 14-2726</inkml:trace>
  <inkml:trace contextRef="#ctx0" brushRef="#br0" timeOffset="3288.95">942 686 976,'0'0'12086,"-25"11"-11830,93-32 224,19 1-352,10 4-128,4 4-160,-5 4-608,-12 6-3042</inkml:trace>
  <inkml:trace contextRef="#ctx0" brushRef="#br0" timeOffset="5451.82">1693 852 10085,'0'0'3905,"5"0"-5441,4 0-3234</inkml:trace>
</inkml:ink>
</file>

<file path=word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22:29.2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0 426 1953,'0'0'3479,"-9"0"-3234,-29 0-261,38-1-1,0 1 0,-1 0 1,1 0-1,0 0 0,0 0 0,-1 0 0,1 0 0,0 0 0,-1 0 0,1 0 0,0 0 0,0 0 0,-1 0 1,1 0-1,0 0 0,0 0 0,-1 0 0,1 0 0,0 0 0,-1 0 0,1 0 0,0 1 0,0-1 0,-1 0 1,1 0-1,0 0 0,0 0 0,0 1 0,-1-1 0,1 0 0,0 0 0,0 0 0,0 1 0,0-1 0,-1 0 1,1 0-1,0 1 0,0-1 0,0 0 0,0 0 0,0 1 0,0-1 0,0 0 0,0 1 0,0-1 1,0 0-1,0 0 0,0 1 0,0-1 0,0 0 0,0 1 0,0-1 0,0 0 0,0 0 0,0 1 0,0-1 1,0 0-1,0 0 0,1 1 0,-1-1 0,0 0 0,9 11-239,-8-10 208,1 1 19,-1-1 0,1 0 0,0 1 0,-1-1 1,1 0-1,0 0 0,0 0 0,0-1 0,0 1 0,0 0 0,0-1 0,0 1 0,0-1 0,0 1 1,0-1-1,0 0 0,0 0 0,1 0 0,-1 0 0,0-1 0,0 1 0,0 0 0,0-1 0,0 0 1,3 0-1,2-3 799,0-1 1,0 1-1,0-1 1,-1 0 0,10-10-1,6-4-1081,11-5 780,1 2 0,1 1 0,0 1 0,2 3 0,53-19 0,200-46-3932,-280 80 3152,10-3-2949</inkml:trace>
  <inkml:trace contextRef="#ctx0" brushRef="#br0" timeOffset="345.2">526 39 4418,'0'0'4925,"-3"1"-4765,1-1-145,0 1 0,1 0 0,-1 0 0,0 0 0,1 0 0,-1 0 0,0 1 0,1-1 0,-1 0 0,1 1 0,0-1 0,0 1 0,-1-1 0,1 1 0,0 0 1,0-1-1,0 1 0,1 0 0,-1 0 0,0 0 0,0 3 0,-16 59 264,8-29-137,-19 46 502,-3-2 1,-4-1-1,-52 86 0,11-42-551,-98 119 1,140-201-681,32-38-672,7-5-1990,19-7 63</inkml:trace>
  <inkml:trace contextRef="#ctx0" brushRef="#br0" timeOffset="657.16">360 613 7427,'0'0'2401,"-16"131"-2368,16-80 159,-4 3 64,-12 1-32,0-3-192,5-3-32,2-9-256,9-16-417,0-7-671,7-15-1025,18-2-2706</inkml:trace>
  <inkml:trace contextRef="#ctx0" brushRef="#br0" timeOffset="1110.06">506 570 7203,'0'0'2663,"13"-10"-2562,41-30-368,-52 38 236,0 0-1,0 1 0,1-1 1,-1 1-1,1 0 0,-1 0 0,1 0 1,-1 0-1,1 0 0,-1 1 1,1-1-1,0 1 0,-1-1 0,1 1 1,0 0-1,0 0 0,-1 0 1,1 1-1,0-1 0,-1 1 0,1-1 1,0 1-1,4 2 0,-6-2 19,1 1-1,-1-1 0,0 1 0,1-1 0,-1 1 0,0 0 1,0 0-1,0-1 0,0 1 0,0 0 0,-1 0 0,1 0 1,0 0-1,-1 0 0,0 0 0,1 0 0,-1 0 1,0 0-1,0 0 0,0 1 0,0-1 0,0 0 0,-1 0 1,1 0-1,-1 2 0,-2 5 52,0 0 0,-1-1-1,1 0 1,-2 1 0,1-1 0,-10 12-1,9-13-52,0 0 0,1 0 0,0 0-1,0 1 1,1-1 0,-1 1 0,2 0-1,-1 0 1,-1 9 0,4-8-24,0-1 0,1 0 0,0 1 0,0-1 1,1 0-1,0 0 0,0 0 0,1 0 0,0 0 0,0-1 0,1 1 0,0-1 1,0 0-1,1 0 0,9 11 0,-6-8 41,-2 0-1,1 0 1,-1 0 0,-1 1 0,0 0-1,0 0 1,3 15 0,-3 0 278,-2 0 0,-1 1 1,-2 27-1,0-46-249,0-7-28,0 0 0,0 0-1,-1 0 1,1 0 0,0-1 0,-1 1-1,1 0 1,0 0 0,-1 0 0,1 0-1,-1-1 1,1 1 0,-1 0-1,0-1 1,1 1 0,-1 0 0,0-1-1,1 1 1,-1-1 0,0 1 0,0-1-1,0 1 1,1-1 0,-1 1-1,0-1 1,0 0 0,0 0 0,0 1-1,0-1 1,0 0 0,0 0 0,1 0-1,-1 0 1,0 0 0,0 0-1,0 0 1,0 0 0,0 0 0,0-1-1,-1 0 1,-4 0-53,0 0 0,0 0-1,0-1 1,0 0 0,0 0-1,-5-4 1,-18-12-481,2-1 0,0-1 0,-35-36 0,34 29 796,-2 2 0,-41-28 1,69 52-180,1 0 0,0 0 0,-1 0 1,1 0-1,0 0 0,0 0 0,-1-1 1,1 1-1,0 0 0,1-1 0,-1 1 1,0-1-1,0 1 0,0-1 0,1 1 1,-1-1-1,1 0 0,-1 1 1,1-1-1,0 0 0,0 1 0,0-1 1,0 0-1,0 1 0,0-1 0,0 0 1,0 1-1,1-1 0,-1 0 0,1 1 1,-1-1-1,1 1 0,-1-1 1,1 1-1,0-1 0,0 1 0,0-1 1,0 1-1,1-2 0,4-5-55,0 1 1,0 0-1,1 0 1,-1 0-1,14-9 1,11-6-4,2 1 1,0 2 0,49-20 0,110-33-977,-89 38-1266</inkml:trace>
  <inkml:trace contextRef="#ctx0" brushRef="#br0" timeOffset="1694.76">1079 129 2465,'0'0'6168,"2"8"-5373,-1 7-651,1 0 0,-2 0 0,0-1 0,-1 1 0,0 0 0,-1-1 0,0 1 0,-2-1 0,-7 22 0,-9 16 161,-32 61 0,32-74-178,-51 86 53,24-45-1048,53-94-3795,2-3 3430,11-11-1003</inkml:trace>
  <inkml:trace contextRef="#ctx0" brushRef="#br0" timeOffset="2042.1">1034 537 1008,'0'0'6259,"0"117"-5106,0-66-321,0 5-127,0 1-97,0 1-224,0-5-352,0-9-32,0-9-128,0-13-224,0-12-417,5-10-895,6 0-513,2-30-769</inkml:trace>
  <inkml:trace contextRef="#ctx0" brushRef="#br0" timeOffset="2364.2">1238 241 6211,'0'0'3009,"15"131"-5218,-6-93-1793</inkml:trace>
  <inkml:trace contextRef="#ctx0" brushRef="#br0" timeOffset="2365.2">1136 627 6787,'0'0'3399,"11"-8"-3660,32-25-214,-42 32 413,0 0 0,0 1 0,1-1 0,-1 0 1,1 0-1,-1 1 0,1-1 0,-1 1 0,1-1 0,-1 1 1,1 0-1,-1-1 0,1 1 0,-1 0 0,3 0 0,-3 0 44,-1 1-1,1-1 0,0 0 0,-1 1 0,1-1 0,0 0 0,-1 1 1,1-1-1,-1 1 0,1-1 0,-1 1 0,1-1 0,-1 1 0,1-1 1,-1 1-1,0-1 0,1 1 0,-1 0 0,0-1 0,1 1 0,-1 0 1,0-1-1,0 2 0,1 4 21,0 0 0,0 0 0,-1 0-1,0 0 1,-2 12 0,1-5 95,0 16 383,-9 48 1,5-48-100,-1 48 0,6-63-340,-1-9-23,1-1 0,0 1 1,0 0-1,1 0 1,0 0-1,2 9 0,-3-13-23,1 1 0,0-1 0,0 0-1,0 0 1,0 1 0,0-1-1,0 0 1,0 0 0,0 0 0,0 0-1,1 0 1,-1 0 0,0 0-1,1-1 1,-1 1 0,0 0 0,1-1-1,-1 1 1,1-1 0,-1 1 0,1-1-1,-1 0 1,1 0 0,0 0-1,1 0 1,1 1-36,1-1 1,-1 0-1,0 0 0,0-1 0,0 1 0,0-1 0,0 0 0,0 0 1,0 0-1,0-1 0,0 0 0,0 1 0,-1-1 0,1 0 1,-1-1-1,1 1 0,-1-1 0,0 1 0,0-1 0,0 0 1,3-5-1,2-2-555,-1-1 0,-1 0 0,0 0 0,-1-1 0,8-21 0,3-21-4625</inkml:trace>
  <inkml:trace contextRef="#ctx0" brushRef="#br0" timeOffset="2670.04">1344 351 9604,'0'0'1633,"130"-55"-1889,-91 47-160,-8 4-513,-9 4-1280,-8-2-1088</inkml:trace>
  <inkml:trace contextRef="#ctx0" brushRef="#br0" timeOffset="3041.31">1331 499 8420,'0'0'2401,"164"-74"-2401,-108 57-256,-7-1-224,-4 2 63,-9 2-959,-7 6-1249,-9 0-3042</inkml:trace>
  <inkml:trace contextRef="#ctx0" brushRef="#br0" timeOffset="3042.31">1420 75 6019,'0'0'480,"-6"123"-480,24-66-32,0-3-352,-3-5-929,-6-15-480,3-16-656</inkml:trace>
  <inkml:trace contextRef="#ctx0" brushRef="#br0" timeOffset="3363.43">1604 106 5763,'0'0'3841,"-32"158"-3520,8-87-1,-12 5-32,-12 9-96,-12 2 32,-8-6-96,-4-2 64,3-10-192,6-11-32,14-11-128,17-19-192,25-14-288,30-14-5155</inkml:trace>
  <inkml:trace contextRef="#ctx0" brushRef="#br0" timeOffset="3719.2">1423 665 5378,'0'0'5411,"-18"85"-5507,18-41 96,0-7-96,0-9 0,0-8-64,0-9-288,0-5-897</inkml:trace>
  <inkml:trace contextRef="#ctx0" brushRef="#br0" timeOffset="3720.2">1481 596 8260,'0'0'2854,"20"-7"-2731,64-23-123,-83 29 38,1 0 0,-1 0 0,1 1 0,0-1 0,-1 0 0,1 1 0,0-1 0,-1 1 0,1-1 0,0 1 0,0 0 0,-1 0 0,1 0 0,0 0 0,0 0 0,-1 0 0,1 1 0,0-1 0,-1 0-1,1 1 1,0-1 0,-1 1 0,1 0 0,0 0 0,1 0 0,-3 1 102,1 0-1,0 0 1,-1 0 0,1 0-1,-1 0 1,0 0-1,0 0 1,0 0 0,0 0-1,0 0 1,0 0-1,0 0 1,-1 0-1,0 2 1,-1 13-222,2-1 149,-1 35-281,2 0 0,2-1 0,2 1 0,20 85 0,-20-122-481,1 4-1152,-5-6-3316</inkml:trace>
  <inkml:trace contextRef="#ctx0" brushRef="#br0" timeOffset="4037.12">1498 797 4130,'0'0'6915,"9"-49"-6883,18 41-32,2 2-32,-2 2-416,-9 4-128,-2 0-833,-7 0-1312,-9 6-641,0 14 977</inkml:trace>
  <inkml:trace contextRef="#ctx0" brushRef="#br0" timeOffset="4038.12">1469 954 3650,'-23'14'7971,"41"-18"-7939,27-16-32,16 0-192,9 2-1376,-7 2-5764</inkml:trace>
  <inkml:trace contextRef="#ctx0" brushRef="#br0" timeOffset="4628.38">1910 278 6211,'0'0'4130,"104"-24"-3746,-60 12-384,1 1-352,-2 3-449,-7-2-1119,-14 4-3139</inkml:trace>
  <inkml:trace contextRef="#ctx0" brushRef="#br0" timeOffset="5068.15">2088 79 5859,'0'0'1206,"-9"19"-470,0 0-516,-2 4 25,1 0 0,1 1 0,-8 33 0,-55 158 137,26-86 955,45-129-1300,1 1-1,0-1 1,0 0 0,0 1 0,0-1 0,0 1 0,0-1 0,0 0 0,0 1 0,0-1 0,0 1 0,0-1 0,0 0 0,0 1 0,0-1 0,1 0 0,-1 1 0,0-1 0,0 1-1,0-1 1,1 0 0,-1 1 0,0-1 0,0 0 0,0 0 0,1 1 0,-1-1 0,0 0 0,1 0 0,-1 1 0,0-1 0,1 0 0,-1 0 0,0 0 0,1 1 0,20 3 393,24-7-225,-44 3-164,17-3-198,0 0 0,0-1 1,0-1-1,0-1 0,-1 0 0,0-1 1,26-16-1,-41 22-172,0 0-1,0-1 1,0 1 0,-1 0-1,1-1 1,0 0 0,-1 1 0,1-1-1,-1 0 1,0 0 0,0 0-1,0 0 1,0 0 0,0 0 0,0 0-1,0 0 1,0 0 0,-1 0-1,1 0 1,-1-4 0,1-10-2403</inkml:trace>
  <inkml:trace contextRef="#ctx0" brushRef="#br0" timeOffset="5372.93">2115 314 1761,'0'0'6968,"-8"23"-6445,3-10-446,-5 17 121,1 0 0,2 1 1,-6 44-1,-22 151 1201,-5 52-392,38-225-1894,3-35-4388</inkml:trace>
  <inkml:trace contextRef="#ctx0" brushRef="#br0" timeOffset="5373.93">1841 921 6851,'0'0'5539,"94"-125"-5539,-40 106-160,2 5-65,-2 6-543,-5-2-2369,-6-2-2434</inkml:trace>
  <inkml:trace contextRef="#ctx0" brushRef="#br0" timeOffset="5713.13">2199 307 10309,'0'0'1825,"142"-81"-2178,-93 73-351,-13 4-1025,-7 4-608,-11 0-320,-7 0-913</inkml:trace>
  <inkml:trace contextRef="#ctx0" brushRef="#br0" timeOffset="5714.13">2199 414 3169,'0'0'8036,"130"-10"-8420,-69 0-1313,-9 0-2241</inkml:trace>
  <inkml:trace contextRef="#ctx0" brushRef="#br0" timeOffset="6179.05">2376 35 8356,'0'0'1558,"-4"23"-987,1-9-503,-4 21 23,2 0 0,-3 66 0,9-79-126,-1-1 0,-1 1 0,-1 0-1,-1 0 1,-1 0 0,-1-1 0,-1 0 0,-1 0-1,0 0 1,-2-1 0,-1 0 0,0-1-1,-1 0 1,-20 26 0,-50 43 1310,81-88-1268,0 0 0,0 0 0,-1 0 0,1 1 0,0-1 0,0 0 0,0 0 0,0 1 0,0-1 0,0 0-1,0 0 1,0 1 0,0-1 0,0 0 0,0 0 0,0 1 0,0-1 0,0 0 0,0 0 0,0 1 0,0-1 0,0 0-1,0 0 1,0 1 0,0-1 0,0 0 0,1 0 0,-1 0 0,0 1 0,0-1 0,0 0 0,0 0 0,0 0 0,1 1 0,-1-1-1,0 0 1,0 0 0,0 0 0,1 0 0,-1 0 0,0 1 0,0-1 0,1 0 0,-1 0 0,0 0 0,0 0 0,1 0-1,-1 0 1,0 0 0,0 0 0,1 0 0,-1 0 0,0 0 0,0 0 0,1 0 0,-1 0 0,0 0 0,0 0 0,1 0 0,-1 0-1,0 0 1,0-1 0,1 1 0,-1 0 0,0 0 0,0 0 0,1-1 0,0 1 24,253-10-2176,-253 10 2159,0 1 1,0-1-1,1 1 0,-1-1 1,0 1-1,0-1 0,0 1 1,0 0-1,0-1 0,0 1 1,-1 0-1,1 0 1,0 0-1,0 0 0,0 0 1,-1 0-1,1 0 0,-1 0 1,1 0-1,0 0 0,-1 0 1,0 0-1,1 0 0,-1 0 1,0 0-1,1 1 0,-1-1 1,0 0-1,0 0 1,0 0-1,0 1 0,0 0 1,-1 53 896,0-36-599,1-14-212,0 1 1,0-1 0,-1 0-1,0 0 1,0 0 0,0 1-1,-1-1 1,0 0 0,-2 5-1,2-6-379,-1-1-1,1 1 0,-1-1 1,0 1-1,0-1 0,0 0 1,0 0-1,0 0 1,-1 0-1,0-1 0,1 0 1,-1 1-1,0-1 0,-7 2 1,0 0-616,0-1 0,0 0-1,-1-1 1,-22 1 0,-22-1 3756,59-2-2258,10 0-389,1 1-1,-1 1 0,0 1 0,0 0 1,1 0-1,-2 2 0,25 10 0,83 53-1715,-108-60 1090,43 27-3477</inkml:trace>
  <inkml:trace contextRef="#ctx0" brushRef="#br0" timeOffset="6585.34">2864 1 10501,'0'0'1323,"-9"17"-1019,5-10-295,-14 26-13,-26 73-1,21-49 27,-56 102 0,19-43 377,65-114-172,-2-2-203,18-3 4,-1-1 0,0-1 0,0-1 0,26-12 1,18-4-74,36-3-175,22-7-816,-46 0-3055,-59 22 1119,-9 0-1627</inkml:trace>
  <inkml:trace contextRef="#ctx0" brushRef="#br0" timeOffset="6906.12">3015 111 5667,'0'0'4674,"-60"105"-3906,44-32-384,-4 18-224,-12 10-128,-10-2 0,-12-6 32,-7-10 160,7-18 1,9-15-1,9-19-224,18-19 0,18-18-1121,18-27-800,21-3-2529</inkml:trace>
  <inkml:trace contextRef="#ctx0" brushRef="#br0" timeOffset="7212.64">2873 661 7363,'0'0'1190,"21"-8"-1056,65-23-193,-84 30 62,0 1 0,0-1 0,0 0 0,0 1 0,0-1 0,0 1 0,0 0 0,0 0 0,0 0 0,0 0-1,0 0 1,0 0 0,0 0 0,0 0 0,0 1 0,-1-1 0,3 2 0,-3-2 30,0 1-1,-1-1 1,1 1 0,0 0-1,-1 0 1,1-1-1,-1 1 1,1 0-1,-1 0 1,1 0 0,-1-1-1,0 1 1,0 0-1,1 0 1,-1 0 0,0 0-1,0 0 1,0 0-1,0 0 1,0 0-1,0 0 1,0-1 0,0 1-1,0 1 1,-2 6 302,0-1 1,0 0 0,0 0-1,-1 0 1,-6 11-1,-17 28 732,-41 55-1,52-81-944,-1-1 0,0-1 0,-2 0 0,0-1 1,-23 16-1,-3-12-263,42-20-80,0 0 0,0-1 0,0 1 0,0-1 0,0 0 0,0 1 0,0-1 0,1 0 0,-1 0 0,0 0 0,0 0 0,0-1 0,0 1 0,0-1 0,0 1 0,0-1 0,0 1 0,1-1 0,-1 0 0,0 0 0,0 0 0,-2-2 0,-8-18-4576</inkml:trace>
  <inkml:trace contextRef="#ctx0" brushRef="#br0" timeOffset="7213.64">2808 792 3586,'0'0'6659,"173"69"-4899,-101-6-863,4 8-577,7 1-320,-6-7-128,-8-10-192,-8-23-1441,-14-20-2113,-16-12-2673</inkml:trace>
  <inkml:trace contextRef="#ctx0" brushRef="#br0" timeOffset="7541.98">3129 147 7716,'0'0'5186</inkml:trace>
  <inkml:trace contextRef="#ctx0" brushRef="#br0" timeOffset="8084.67">3510 163 3682,'0'0'8131,"-5"12"-7437,-107 171-853,19-34-146,83-134 250,6-9-9,1 0 0,-1 0-1,1 0 1,0 0-1,0 1 1,1-1-1,0 1 1,0 0-1,-2 11 1,5-16 4,-1-1 0,1 0 0,0 1 0,-1-1 0,1 0 1,0 1-1,0-1 0,0 0 0,0 0 0,0 0 0,0 0 0,0 0 0,0 0 1,1 0-1,-1 0 0,0 0 0,0 0 0,1-1 0,-1 1 0,1 0 0,-1-1 0,1 0 1,-1 1-1,0-1 0,1 0 0,2 1 0,-2-1-19,1 1-1,0 0 0,-1 0 1,1 0-1,-1 0 1,1 0-1,-1 0 0,0 1 1,1-1-1,-1 1 1,3 3-1,-1 4 242,0 1-1,-1 0 1,0-1 0,0 1 0,-1 0-1,-1 1 1,0-1 0,0 0-1,-1 0 1,-2 20 0,2 4 113,1-1-371,1 35 186,2-24-3792</inkml:trace>
  <inkml:trace contextRef="#ctx0" brushRef="#br0" timeOffset="8389.15">3341 526 12070,'0'0'917,"19"-5"-1157,5-3 145,-14 5 24,0-1 1,0 2-1,0-1 0,1 2 0,-1-1 0,1 2 0,14-1 1,-24 4 78,0-1-1,0 0 1,-1 1 0,1-1 0,0 1 0,-1-1 0,0 1 0,0-1 0,0 1 0,0-1 0,0 1 0,-1 2 0,1 1 54,-3 147 426,-1-1-4375,4-110-483</inkml:trace>
  <inkml:trace contextRef="#ctx0" brushRef="#br0" timeOffset="8694.33">3394 745 8644,'0'0'1761,"65"-12"-3458,-45 12-2049</inkml:trace>
  <inkml:trace contextRef="#ctx0" brushRef="#br0" timeOffset="8695.33">3394 745 6915,'-34'127'3170,"25"-125"-1,36-2-3169,12-2-256,3-4-801,1 2-3200,-9-6-1826</inkml:trace>
  <inkml:trace contextRef="#ctx0" brushRef="#br0" timeOffset="9036.4">3659 183 7299,'0'0'5283,"-7"19"-5139,-8 25-113,-5 7 58,2 1 1,-18 90-1,36-141-102,0 0 0,-1 0 1,1 1-1,0-1 0,0 0 0,0 0 1,0 0-1,0 0 0,0 0 1,0 0-1,0 0 0,1 0 0,-1 0 1,0 0-1,1 0 0,-1 0 1,0 0-1,1 0 0,-1 0 0,1 0 1,0 0-1,-1 0 0,1 0 1,0 0-1,0 0 0,-1-1 0,1 1 1,1 0-1,29 2-472,-17-3 544,4-1-62,-11 1 1,0 0 0,0 0 1,1 0-1,-1 1 0,11 2 1,-16-2 5,0 0 0,0-1 1,0 1-1,-1 0 0,1 1 0,0-1 1,0 0-1,-1 0 0,1 1 1,0-1-1,-1 1 0,1-1 0,-1 1 1,0 0-1,0 0 0,1-1 0,-1 1 1,0 0-1,-1 0 0,1 0 0,0 0 1,1 4-1,3 29 363,0-1 0,-2 1 1,-2 0-1,-4 46 0,1-5 294,3-56-537,-1 1 1,-1 0-1,0-1 0,-2 1 0,-1-1 1,-11 37-1,15-56-132,0-1 1,0 1 0,0 0-1,-1-1 1,1 1-1,0-1 1,-1 1 0,1 0-1,-1-1 1,1 1 0,0-1-1,-1 1 1,1-1-1,-1 1 1,0-1 0,1 1-1,-1-1 1,1 0-1,-1 1 1,0-1 0,1 0-1,-1 1 1,0-1-1,1 0 1,-1 0 0,0 0-1,1 1 1,-1-1-1,0 0 1,-1 0 0,-18-15-576,-8-29-990,-38-95-5526,32 67 1493</inkml:trace>
  <inkml:trace contextRef="#ctx0" brushRef="#br0" timeOffset="9362.41">3501 669 624,'0'0'11798,"42"-26"-11446,-17 40-352,2-2-224,-11 0-2305</inkml:trace>
  <inkml:trace contextRef="#ctx0" brushRef="#br0" timeOffset="10379.26">3960 494 1761,'0'0'8292,"135"-109"-9093,-101 93-607,-7 6-1570</inkml:trace>
  <inkml:trace contextRef="#ctx0" brushRef="#br0" timeOffset="10717.04">3888 803 9028,'0'0'4194,"158"-138"-4386,-93 100-256,0 7-865,-11 1-3105</inkml:trace>
  <inkml:trace contextRef="#ctx0" brushRef="#br0" timeOffset="11060.33">3995 115 5795,'0'0'1840,"-1"6"-1626,-2 47 653,3-1 1,2 1-1,12 74 0,-3-33-281,4 89-120,20 167 429,-28-289-319,-6-59-96,-13-20 22,-2 1-412,-1 1 1,-1 0 0,-30-22 0,-11 3-1046,49 31 56,-1 1 1,0-1-1,0 1 0,-14-2 1,9 4-3846</inkml:trace>
  <inkml:trace contextRef="#ctx0" brushRef="#br0" timeOffset="11466.67">4290 282 5218,'0'0'7876,"-11"6"-8036,40-6 160,-2-2 0,-2-4-192,-5 4 32,-4 0-256,-5 0-289,-6 2-1056</inkml:trace>
  <inkml:trace contextRef="#ctx0" brushRef="#br0" timeOffset="11780.28">4307 465 6467,'0'0'5464,"4"1"-6083,1 0 751,-3-1-324,0 1 0,0-1-1,0 0 1,0 0 0,0 1-1,0-1 1,0 1 0,0 0-1,0-1 1,-1 1 0,1 0-1,0 0 1,-1 0 0,1 0-1,0 1 1,-1-1 0,1 0-1,-1 1 1,0-1 0,0 1-1,1-1 1,-1 1 0,0 0-1,0-1 1,0 1 0,-1 0-1,1 0 1,0 0 0,-1-1-1,1 1 1,-1 0 0,1 0-1,-1 0 1,0 0 0,0 0-1,0 0 1,0 0 0,0 0-1,-1 2 1,1 1 65,-1 1-1,0-1 1,0 1 0,0-1-1,-1 0 1,0 0 0,0 0-1,0 0 1,-1 0 0,1 0-1,-1 0 1,0-1-1,-1 1 1,1-1 0,-1 0-1,0 0 1,-5 4 0,-11 8 1490,0 0 1,-35 19 0,5-3 4291,62-29-4427,10-2-1495,-2-1 167,2 0-765,1 0 0,30-6 0,-8-5-2363</inkml:trace>
  <inkml:trace contextRef="#ctx0" brushRef="#br0" timeOffset="12086.87">4448 9 5859,'0'0'5415,"-1"3"-5137,-3 15-33,1-1 1,1 0-1,0 1 0,2-1 1,2 32-1,-1 27 44,-30 253 921,12-181-1649,3 219-1,20-327-2015,-6-39 2179,1 0 0,0 0 0,-1 0 1,1-1-1,0 1 0,-1 0 0,1 0 0,0 0 0,0 0 0,0-1 0,0 1 0,0 0 1,0-1-1,0 1 0,0-1 0,1 1 0</inkml:trace>
  <inkml:trace contextRef="#ctx0" brushRef="#br0" timeOffset="12425.12">4540 174 4674,'0'0'3442,"-1"19"-2871,-5 898 3126,8-898-5484,5-14-2087</inkml:trace>
  <inkml:trace contextRef="#ctx0" brushRef="#br0" timeOffset="12756.86">4569 415 5667,'0'0'5890,"65"-97"-6530,-45 93-320,-6 4-161,-10 0-1216,-4 17-384,0 7 1312</inkml:trace>
  <inkml:trace contextRef="#ctx0" brushRef="#br0" timeOffset="13060.53">4569 416 3426,'34'102'1792,"-39"-98"-351,1-2 1120,6-2-3041,14 0 384,-3 0-416,1 0-353,-8 0 1,3 6-1153,-6 12-1713</inkml:trace>
  <inkml:trace contextRef="#ctx0" brushRef="#br0" timeOffset="13061.53">4587 720 3265,'0'0'10085,"58"-2"-10245,-6-12-320,-5 3-1857,-4 5-3906</inkml:trace>
  <inkml:trace contextRef="#ctx0" brushRef="#br0" timeOffset="13461.24">4833 193 4898,'0'0'5389,"12"-8"-5570,41-23-102,-51 30 251,-1 0-1,1 0 1,0 0-1,0 1 1,0-1 0,0 0-1,-1 1 1,1-1-1,0 1 1,0 0-1,0 0 1,0 0-1,0 0 1,0 0 0,0 0-1,0 0 1,0 0-1,3 2 1,-4-2 14,0 1-1,0 0 1,0 0 0,0 0-1,0 0 1,0 0 0,0 0-1,0 0 1,0 0 0,0 0 0,0 1-1,-1-1 1,1 0 0,-1 0-1,1 1 1,-1-1 0,1 0 0,-1 1-1,1 1 1,0 8 24,-1-1 0,0 0 0,0 0 0,-1 1 0,-3 11 0,3-13 97,-5 28-67,2-20-278,2 0 0,-2 29 0,4-41 189,0 1 1,1-1-1,0 0 1,0 0-1,0 0 1,0 1 0,1-1-1,0 0 1,0-1-1,0 1 1,0 0-1,1-1 1,3 6-1,-2-5 137,0 0 0,0 0 0,-1 0-1,1 0 1,-1 1 0,-1 0-1,1-1 1,-1 1 0,0 0-1,0 0 1,-1 0 0,0 1-1,0-1 1,0 0 0,-1 0-1,0 1 1,0-1 0,-1 9 0,0-14-71,1-1 1,0 1 0,-1 0 0,1 0 0,-1 0 0,1 0 0,-1-1 0,1 1 0,-1 0-1,0-1 1,1 1 0,-1 0 0,0-1 0,1 1 0,-1-1 0,0 1 0,0-1 0,1 1-1,-1-1 1,0 0 0,0 1 0,0-1 0,0 0 0,0 0 0,0 1 0,0-1 0,1 0-1,-1 0 1,-2 0 0,1 0-16,0 0 0,0-1 0,0 1 0,0 0-1,0-1 1,0 1 0,0-1 0,0 1 0,0-1 0,0 0-1,0 0 1,0 0 0,0 0 0,-2-3 0,-3-3-26,0-1 0,0 0 0,1-1 1,1 1-1,-1-1 0,-6-15 0,-24-66-366,26 63 284,-1 2 36,7 16 82,0 0-1,0 1 1,1-2-1,1 1 1,-1 0-1,-1-17 0,4 25 52,-1 7 143,0 1-1,0 0 1,1-1-1,0 1 1,0-1-1,1 8 1,1 16 212,-7 486 984,5-503-1688,0 17-278,8-15-2581,5-13-2374</inkml:trace>
  <inkml:trace contextRef="#ctx0" brushRef="#br0" timeOffset="13778.36">5182 174 9893,'0'0'2849,"-9"115"-2689,9-36-96,-11 12 32,-11 4 320,-12 4 160,-4-6-159,-3-12-65,5-12-128,9-25-224,12-18-96,8-18-96,7-26-4226,7-22-1057</inkml:trace>
  <inkml:trace contextRef="#ctx0" brushRef="#br0" timeOffset="14096.31">5135 705 9636,'0'0'2882,"103"115"-2146,-44-46-512,4 1-224,0-5-448,0-12-705,-12-17-3649</inkml:trace>
</inkml:ink>
</file>

<file path=word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22:02.4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33 363 848,'0'0'7412,"14"93"-7252,-10-68 32,5-1 128,-2-2-224,-3 2-96,5 5-64,3-5-736,-3-10-1505</inkml:trace>
  <inkml:trace contextRef="#ctx0" brushRef="#br0" timeOffset="303.77">434 344 4898,'0'0'4328,"22"-7"-4371,-11 3 46,12-5-70,2 1 0,-1 1-1,1 1 1,0 2 0,40-3 0,-62 49 1459,-3 147-3099,0-159-1286</inkml:trace>
  <inkml:trace contextRef="#ctx0" brushRef="#br0" timeOffset="606.08">468 416 8644,'0'0'1313,"88"-32"-2338,-55 32-448,-6 0-2336</inkml:trace>
  <inkml:trace contextRef="#ctx0" brushRef="#br0" timeOffset="1000.56">524 486 912,'0'0'12182,"-65"48"-12118,105-48-64,3-6 0,4 0-160,-6 2-96,-5 4-513,-7 0-1151,-7 0-1186,-11 0-640</inkml:trace>
  <inkml:trace contextRef="#ctx0" brushRef="#br0" timeOffset="1001.56">1 902 10757,'0'0'2561,"137"-95"-2337,-32 41 64,8 1-192,-6 9-96,-8 11-96,-13 13-32,-12 10-384,-11 10-1953,-18 0-3074</inkml:trace>
  <inkml:trace contextRef="#ctx0" brushRef="#br0" timeOffset="1311.93">317 785 10341,'0'0'1857,"-69"109"-1985,69-74 128,0 9-32,0 5-65,0-11-63,0-14-288,2-14-832,5-10-1474,2-10-895</inkml:trace>
  <inkml:trace contextRef="#ctx0" brushRef="#br0" timeOffset="1635.05">542 754 1729,'0'0'9252,"-70"135"-7939,70-94-417,0 7-768,0 3-96,0 5-32,0 1-64,9-7-32,-4-5-64,2-11-96,-5-12-224,-2-11-705,0-22-6594</inkml:trace>
  <inkml:trace contextRef="#ctx0" brushRef="#br0" timeOffset="1636.05">342 903 7043,'0'0'2657,"59"-14"-3009,-39 12-672,-5 0-1025,-6 2-3922</inkml:trace>
  <inkml:trace contextRef="#ctx0" brushRef="#br0" timeOffset="1938.43">341 903 1569,'-11'25'4866,"-5"-23"-3521,9-2 1696,10 0-3137,17 0-224,0 0-160,3 0-545,-5 0-544,-3 0-608,-6 0-2193</inkml:trace>
  <inkml:trace contextRef="#ctx0" brushRef="#br0" timeOffset="1939.43">211 1166 4162,'0'0'7715,"-9"0"-7875,67-36 96,12-5-384,2-1-448,-3-1-577,-3 3-864,-13 2-4050</inkml:trace>
  <inkml:trace contextRef="#ctx0" brushRef="#br0" timeOffset="2316.62">594 791 8964,'0'0'1105,"23"-8"-1159,75-24-52,-91 30 63,0-1 0,0 1 0,0 0 1,0 1-1,0-1 0,0 2 1,0-1-1,0 1 0,0 0 1,9 1-1,-15 0 52,0 0-1,-1 0 1,1-1-1,0 1 1,-1 0-1,1 1 1,0-1-1,-1 0 1,0 0-1,1 0 1,-1 0-1,0 0 1,1 0-1,-1 1 1,0-1-1,0 0 1,0 0-1,0 0 1,0 0-1,0 1 1,0-1-1,-1 2 1,-2 29 601,0-23-382,-1 1 1,1-1-1,-1 0 0,-1 0 1,0-1-1,0 1 1,-12 14-1,-55 55 819,28-32-896,35-35-187,-38 38 71,45-47-87,0 0 0,0-1 0,0 1 0,-1 0 0,1-1 0,-1 1 0,1-1 0,-1 0 0,1 0 0,-1 0 0,0 0 0,1 0 0,-1-1 0,0 1 0,0-1 1,1 0-1,-1 0 0,0 0 0,-4 0 0,5-1-153,0 0 0,0 0 0,0 0 0,0 0 0,1 0 0,-1 0-1,0-1 1,1 1 0,-1 0 0,1-1 0,0 1 0,-1-1 0,1 0 0,0 1 0,0-1 0,0 0 0,-1-4 0,-10-33-3885,11 37 3667,-4-26-3011</inkml:trace>
  <inkml:trace contextRef="#ctx0" brushRef="#br0" timeOffset="2317.62">556 925 2017,'0'0'5410,"148"26"-3841,-92 14-448,9 13-385,5 1-384,2-5-352,-7-7-192,-5-13-512,-10-13-1633,-12-10-2850</inkml:trace>
  <inkml:trace contextRef="#ctx0" brushRef="#br0" timeOffset="2618.76">1132 304 11941,'0'0'193,"85"109"-6724</inkml:trace>
  <inkml:trace contextRef="#ctx0" brushRef="#br0" timeOffset="3010.32">1092 708 1537,'0'0'12549,"171"-56"-12549,-106 37-192,-9 5-448,-11 6-1153,-11 2-1984,-11 4-1890</inkml:trace>
  <inkml:trace contextRef="#ctx0" brushRef="#br0" timeOffset="3011.32">1180 886 12390,'0'0'768,"137"-26"-768,-81 16-192,-4 4-736,-9 0-1282,-7 2-1407,-7-1-2482</inkml:trace>
  <inkml:trace contextRef="#ctx0" brushRef="#br0" timeOffset="3322.6">1364 673 4162,'0'0'5667,"-10"13"-5571,5-7-116,1-2 4,1 0-1,-1 0 1,1 0 0,0 1-1,0-1 1,1 1 0,-1 0-1,1 0 1,0 0-1,0 0 1,1 0 0,0 0-1,0 0 1,0 0 0,0 1-1,1-1 1,0 0-1,0 1 1,1 8 0,2 1-66,-1 0 0,0-1 0,-1 1 0,-1 0 0,0 0 0,-1-1 0,-5 28 0,4-34-46,-1 0 1,0 0 0,0-1-1,-1 1 1,0-1-1,0 0 1,-1 0 0,1 0-1,-2-1 1,1 0-1,-1 0 1,0 0-1,0 0 1,0-1 0,-11 6-1,0-1-13,-1-1-1,0 0 1,-1-2-1,0 0 1,-22 5-1,-36 13 3366,77-25-3163,0 1 306,0-1-306,0 0 0,0 0 0,0 0 0,0 0 1,0 0-1,1 0 0,-1 1 0,0-1 0,0 0 0,0 0 1,0 0-1,0 0 0,0 0 0,0 0 0,0 0 0,0 0 1,0 0-1,0 1 0,0-1 0,0 0 0,0 0 0,0 0 0,0 0 1,0 0-1,0 0 0,-1 0 0,1 0 0,0 0 0,0 0 1,0 1 305,0-1-306,0 0 0,0 0 0,0 0 0,0 0 0,-1 0 1,1 0-1,0 0 0,0 0 0,0 0 0,0 0 0,17 2 592,27-2-788,11-5 328,0-2 0,69-18-1,111-40-499,-150 39-199,30-7-1644</inkml:trace>
  <inkml:trace contextRef="#ctx0" brushRef="#br0" timeOffset="3632.92">1748 338 6947,'0'0'2721,"149"-52"-1472,-89 40-769,1 3-480,-3 5 0,-6 4-384,-9 0-608,-16 0-3554</inkml:trace>
  <inkml:trace contextRef="#ctx0" brushRef="#br0" timeOffset="3949.61">1803 626 10245,'0'0'1760,"27"45"-5825,-16-43 511,-6-2 176</inkml:trace>
  <inkml:trace contextRef="#ctx0" brushRef="#br0" timeOffset="4312.84">1803 627 1665,'4'-1'291,"-2"1"-140,0-1-1,0 1 0,0-1 0,0 1 1,0-1-1,0 0 0,0 0 0,0 0 1,0 0-1,-1 0 0,1 0 0,0 0 1,-1-1-1,1 1 0,-1 0 1,1-1-1,-1 0 0,0 1 0,1-1 1,-1 0-1,0 0 0,0 1 0,0-1 1,0 0-1,-1 0 0,2-3 0,0-1 79,1 1 0,0-1 0,1 1-1,-1 0 1,1 0 0,0 0 0,0 0-1,1 1 1,-1-1 0,1 1 0,0 1-1,0-1 1,0 1 0,1-1 0,11-4-1,8-3 105,1 1 0,30-7 0,-9 4-309,-1 3 1,1 1-1,1 3 1,57-1-1,-104 7 18,0 1 0,0-1-1,0 0 1,0 1 0,0-1-1,0 1 1,0-1 0,0 1 0,0-1-1,0 1 1,0 0 0,0 0-1,-1-1 1,1 1 0,0 0 0,0 0-1,-1 0 1,1 0 0,-1 0-1,1-1 1,-1 1 0,1 0-1,-1 0 1,0 1 0,1-1 0,-1 0-1,0 0 1,0 0 0,0 0-1,1 0 1,-1 0 0,-1 0-1,1 0 1,0 0 0,0 0 0,0 0-1,0 0 1,-1 1 0,1-1-1,-1 0 1,0 1 0,0 4 73,0 1 0,-1-1-1,0 1 1,-1-1 0,1 0 0,-5 7 0,-12 15-497,-1-1-1,-40 41 1,43-51-1611,-1 0 0,-26 16 0,6-12-3927</inkml:trace>
  <inkml:trace contextRef="#ctx0" brushRef="#br0" timeOffset="4313.84">1954 464 5987,'0'0'4354,"-54"30"-4834,58-12-257,12-4-960,-2-6-2336</inkml:trace>
  <inkml:trace contextRef="#ctx0" brushRef="#br0" timeOffset="4617.95">1952 464 2881,'30'-66'1985,"-24"53"-774,-4 19-619,0 0-1,0 0 1,0 0-1,0 0 0,0 12 1,0 65-85,-3-56-369,2-9-260,-1 1 0,-1-1-1,-1 0 1,-1 1 0,-7 25-1,9-39 50,-1-1-1,1 0 1,-1 0-1,0-1 1,0 1-1,-1 0 0,1-1 1,-1 1-1,0-1 1,0 0-1,0 0 1,0 0-1,0 0 1,-1 0-1,1-1 1,-1 1-1,0-1 1,0 0-1,1 0 1,-2-1-1,1 1 1,0-1-1,0 0 1,0 0-1,0 0 0,-1-1 1,1 1-1,0-1 1,-6 0-1,9 0 162,0 0 0,0 0 0,-1 0 0,1 0 0,0 0 0,0 0 0,-1 0 0,1 0 0,0 0 0,0 0 0,-1-1 0,1 1 0,0-1 0,0 1 0,0-1 0,-1 1 0,1-1 0,0 1 0,0-1 0,-1-1 0,2 1-58,0 1 0,0-1 1,1 0-1,-1 0 0,0 1 0,0-1 1,1 0-1,-1 1 0,0-1 1,1 0-1,-1 1 0,0-1 1,1 0-1,-1 1 0,1-1 0,-1 1 1,1-1-1,-1 1 0,1-1 1,0 1-1,-1-1 0,1 1 1,0-1-1,51-26 191,-2 13-463,60-10-1,-31 8-2393,-61 11 48</inkml:trace>
  <inkml:trace contextRef="#ctx0" brushRef="#br0" timeOffset="5020.97">1663 874 8292,'0'0'5314,"135"-10"-5026,-34-12-32,2-5-95,-6 3-161,-10 2-161,-15 4 1,-9 8-256,-16 8-672,-17 2-3234,-15 0-1025</inkml:trace>
  <inkml:trace contextRef="#ctx0" brushRef="#br0" timeOffset="5021.97">2142 728 7107,'0'0'3821,"-18"23"-3357,-58 76-400,61-77-86,0 1-1,2 0 1,0 1 0,-9 25 0,9-17 10,12-31 15,0 0 0,1 0 0,-1-1 0,1 1 0,-1 0 0,1 0 0,-1 0 1,1 0-1,0 0 0,-1 0 0,1 0 0,0 0 0,0 0 0,0 0 0,-1 0 0,1 0 0,0 0 0,1 0 0,-1 0 0,0 0 0,0 0 0,0 0 0,0 0 0,1 0 0,-1 0 0,1-1 0,-1 1 0,0 0 0,1 0 0,0 0 0,-1 0 1,1 0-1,-1-1 0,1 1 0,1 1 0,2-1 16,0 0 0,-1 0 0,1 0 1,0-1-1,0 1 0,-1-1 1,1 0-1,4-1 0,13 2 18,-18-1-75,241 12-237,-140-10-4878,-87-2-826</inkml:trace>
  <inkml:trace contextRef="#ctx0" brushRef="#br0" timeOffset="5325.55">2304 829 3458,'0'0'7939,"-130"57"-7363,81-2 289,-12 7-353,-4 3-288,0-12-224,8-17-32,17-22-224,18-14-864,10-36-3619</inkml:trace>
  <inkml:trace contextRef="#ctx0" brushRef="#br0" timeOffset="5633.73">2553 410 2369,'0'0'9444,"6"103"-9316,3-34 65,-6 8-65,-3 3 128,0-1-128,0-10-128,0-10-192,0-17-321,2-18-1119</inkml:trace>
  <inkml:trace contextRef="#ctx0" brushRef="#br0" timeOffset="6017.44">2568 342 11973,'0'0'225,"25"-2"-145,-9 1-72,196-22-374,-164 13 266,-30 5 98,0 2 0,-1 0 1,22 0-1,-38 3 39,0 1 1,0 0-1,-1-1 0,1 1 0,0 0 0,0 0 0,0 0 0,-1 0 0,1 0 0,-1 0 0,1 0 0,0 0 0,-1 0 0,0 0 0,1 0 0,-1 0 0,0 0 0,1 0 0,-1 0 0,0 0 0,0 3 0,6 33 744,-6-30-573,13 84 121,33 266 484,-27-122-4826,-18-201-1483</inkml:trace>
  <inkml:trace contextRef="#ctx0" brushRef="#br0" timeOffset="6322.29">2593 630 11301,'0'0'2978,"162"-87"-3683,-113 75-1184,-11 2-2112,-6 4-2114</inkml:trace>
  <inkml:trace contextRef="#ctx0" brushRef="#br0" timeOffset="6627.67">2786 344 9572,'0'0'2241,"-18"120"-1152,18-66-641,0 7-224,-2 1-192,-9 1 0,-7-8-32,-7-7 0,-2-11-96,-2-11-96,6-12-96,6-12-288,8-2-833,4-22-3169</inkml:trace>
  <inkml:trace contextRef="#ctx0" brushRef="#br0" timeOffset="6628.67">2811 696 7203,'0'0'3330,"112"57"-6211,-96-39-2594</inkml:trace>
  <inkml:trace contextRef="#ctx0" brushRef="#br0" timeOffset="7024.55">2656 975 7459,'0'0'6884,"137"-8"-6884,-54-2-128,-4-4-321,-3-2-1984,-17-1-6307</inkml:trace>
  <inkml:trace contextRef="#ctx0" brushRef="#br0" timeOffset="7330.51">3268 225 3746,'0'0'10533,"94"-10"-10533,-46-4-161,-4 2-63,-3 6-160,-12 1-480,-2 5-1537,-9 0-1057,-9 0-352</inkml:trace>
  <inkml:trace contextRef="#ctx0" brushRef="#br0" timeOffset="7331.51">3353 346 9861,'0'0'2689,"124"21"-2785,-86-21-417,-11 0-415,-7 0-1153,-9 0-1376,-4 0-1810</inkml:trace>
  <inkml:trace contextRef="#ctx0" brushRef="#br0" timeOffset="7640.45">3090 636 11813,'0'0'3778,"163"-48"-3650,-57 9-128,2 3 0,-7 0-224,-16 7-96,-15 9-705,-18 4-1184,-19 6-1024,-10 6 384,-10 0-577</inkml:trace>
  <inkml:trace contextRef="#ctx0" brushRef="#br0" timeOffset="7953.81">3415 1 10565,'0'0'3970,"-31"105"-4034,40-43 32,-2 1 32,-7 0-32,0-5-225,0-1-447,0-9-1345,0-7-2497</inkml:trace>
  <inkml:trace contextRef="#ctx0" brushRef="#br0" timeOffset="8332.03">3487 508 9572,'0'0'3261,"-6"6"-3176,-119 137 614,105-121-677,13-13-14,-1-1 1,-1 0-1,1-1 1,-16 11-1,63-19-456,-26-3 417,-1 0 1,0-1-1,0 0 1,0-1-1,-1 0 0,17-14 1,34-16-50,-60 35 150,-4 2-30,0-1 0,0 1 0,1 0 0,-1-1 0,0 1 0,1 0 0,-1 0 0,1 0 0,-1 0 0,1 0 0,0 1 0,-1-1 0,1 0 0,0 1 0,0-1 0,-2 2 0,-3 4 21,-30 29-2,-53 69 0,88-105-62,1 0 0,0 0 0,0 1 0,0-1 0,0 0 0,-1 0 0,1 1 0,0-1 0,0 0 1,0 0-1,0 0 0,0 1 0,0-1 0,0 0 0,0 0 0,0 1 0,0-1 0,0 0 0,0 1 0,0-1 1,0 0-1,0 0 0,0 1 0,0-1 0,0 0 0,0 0 0,0 1 0,0-1 0,0 0 0,0 0 0,1 0 0,-1 1 1,0-1-1,0 0 0,0 0 0,0 0 0,0 1 0,1-1 0,-1 0 0,0 0 0,0 0 0,1 0 0,-1 1 1,0-1-1,0 0 0,0 0 0,1 0 0,20 4-85,24-6-36,-34 1-122,0-1 0,0-1 1,-1 0-1,1 0 1,-1-1-1,0 0 0,0-1 1,0 0-1,0-1 1,15-12-1,-4 1-1200,-1 0 1,-1-2-1,22-27 1,-39 60 8171,11 30-6515,-3-6-2031,-5-12-1606</inkml:trace>
  <inkml:trace contextRef="#ctx0" brushRef="#br0" timeOffset="8775.55">3546 792 8100,'0'0'4002,"-10"13"-4168,8-3 170,0 0 0,1 0 0,0 0 0,1 0 0,0 0 0,3 16 0,-2 9 16,-2 1 19,0-17-43,1-1 0,4 35 0,-17-96-6702,-13 1 5618,23 39 1478,0 0 1,0-1 0,0 1-1,-1 1 1,0-1 0,1 0-1,-1 1 1,0 0 0,0-1-1,0 2 1,-1-1 0,1 0-1,0 1 1,-1 0 0,1 0-1,-1 0 1,1 1 0,-1-1-1,1 1 1,-1 0 0,-7 1-1,9 0-285,0 0-1,0 0 1,0 1-1,0-1 1,0 1-1,0-1 1,1 1-1,-1 0 1,0 0 0,1 0-1,0 0 1,-1 1-1,-2 4 1,-31 42 169,24-31-70,-13 16-55,1 2 55,-1-2 1,-2-1-1,-32 30 0,59-62-215,0-1 0,-1 1 0,1-1 0,0 1 0,-1-1 0,1 1 0,0-1 0,-1 1 0,1-1 0,0 1 0,-1-1 0,1 0 0,-1 1-1,1-1 1,-1 0 0,1 0 0,-1 1 0,1-1 0,-1 0 0,1 0 0,-1 0 0,0 1 0,1-1 0,-1 0 0,1 0 0,-1 0 0,1 0 0,-1 0 0,0 0 0,1 0 0,-1 0 0,1 0-1,-1-1 1,0 1 0,6-21-1000,2 9-175,0 1 0,0 0 0,1 1 0,17-17 0,12-8-6197</inkml:trace>
  <inkml:trace contextRef="#ctx0" brushRef="#br0" timeOffset="9088.9">3675 896 11525,'0'0'5091,"155"43"-5091,-108-23-577,-7-4-2496,-17-4-8949</inkml:trace>
  <inkml:trace contextRef="#ctx0" brushRef="#br0" timeOffset="10121.63">4106 157 1217,'0'0'2465,"97"132"-2657,-88-100-257,-3 0-1119</inkml:trace>
  <inkml:trace contextRef="#ctx0" brushRef="#br0" timeOffset="10512.38">4237 112 720,'0'0'5005,"21"-10"-4770,6-1-134,-8 4 139,-1-2 1,30-17 2112,-49 43-1507,0 0-1,-1-1 1,-5 18 0,-31 92-2786,31-105 1196,-2 6-2292,0-8-897</inkml:trace>
  <inkml:trace contextRef="#ctx0" brushRef="#br0" timeOffset="10842.58">4203 216 5058,'0'0'6216,"5"-2"-6189,7-1-179,1 1 0,0 1-1,23-1 1,-1 2-3422,-37 17 1557,-7-7 2287,0 0 1,0 0-1,-1-1 0,0 0 0,0-1 1,-1 0-1,0-1 0,-18 9 1,11-5 903,16-9 106,9-3-103,20-6 329,24-5-2724,-6 6-5742</inkml:trace>
  <inkml:trace contextRef="#ctx0" brushRef="#br0" timeOffset="11160.15">3806 663 6243,'0'0'8772,"128"-71"-8644,-20 22-32,11-3-64,2 3-32,-8 9-96,-12 8-96,-18 11-576,-22 9-2402,-21 8-3041</inkml:trace>
  <inkml:trace contextRef="#ctx0" brushRef="#br0" timeOffset="11461.74">4286 567 7972,'0'0'3196,"-1"12"-3186,-1 131-388,2-142 300,0 0 0,0 0 1,-1 0-1,1 0 0,0 1 0,-1-1 1,1 0-1,-1 0 0,0 0 1,1-1-1,-1 1 0,0 0 1,1 0-1,-1 0 0,0 0 1,0-1-1,0 1 0,0 0 1,0-1-1,0 1 0,0-1 1,0 1-1,-1 0 0,-8 6-1558,42-4 1204,-22-7 494,0 0-1,-1-1 0,0 0 1,0-1-1,0 0 0,9-8 1,8-8-2287</inkml:trace>
  <inkml:trace contextRef="#ctx0" brushRef="#br0" timeOffset="11807.93">4096 693 6019,'0'0'6920,"-14"10"-6306,-10 10-342,0 1 0,-38 43 0,45-43-320,-1-2 0,0 0 0,-2-1 0,-25 19 0,75-55-7558,15-5 4005,-31 17 3802,-1 0 1,0 1-1,1 1 0,0 0 1,18-3-1,-24 7 467,0 0 1,-1 0-1,1 1 0,0 0 1,0 0-1,-1 1 0,1 0 1,-1 0-1,1 1 0,9 5 1,5 4 571,40 28-1,-24-14-569,51 30-665,2-4 0,2-4 1,3-4-1,115 36 0,-107-50-3713</inkml:trace>
</inkml:ink>
</file>

<file path=word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21:42.1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2 45 464,'0'0'9722,"-2"-5"-9509,2 4-200,0 0 0,0-1 1,0 1-1,0 0 0,-1 0 0,1 0 0,-1 0 0,1-1 0,-1 1 0,1 0 0,-1 0 0,1 0 0,-1 0 0,0 0 0,0 0 0,1 1 0,-1-1 0,0 0 0,0 0 0,0 1 0,0-1 0,0 0 0,0 1 0,0-1 0,0 1 0,0-1 0,0 1 0,-1-1 0,1 1 0,0 0 0,0 0 0,0-1 0,0 1 1,-1 0-1,1 0 0,0 0 0,0 1 0,0-1 0,-1 0 0,1 0 0,0 0 0,0 1 0,0-1 0,0 1 0,0-1 0,0 1 0,0-1 0,0 1 0,0 0 0,0-1 0,-1 2 0,-8 5 19,2 0 0,-1 1 1,1 0-1,0 0 0,1 1 0,0-1 0,-10 17 0,3-2 117,2 1 0,-12 29 0,17-35-125,2 0-1,0 1 0,1-1 0,0 1 0,2 0 0,0 0 0,2 0 0,0 0 1,1 0-1,4 24 0,-5-36-37,2 1-1,-1-1 1,1 1 0,1-1 0,-1 1-1,1-1 1,0 0 0,1 0 0,0 0 0,0-1-1,0 1 1,1-1 0,0 0 0,0-1-1,0 1 1,1-1 0,0 0 0,0 0-1,0 0 1,1-1 0,-1 0 0,1-1-1,0 1 1,0-1 0,0 0 0,1-1 0,12 3-1,-6-4 7,-1 0 0,1-1 0,0 0 0,-1-1 0,1-1 0,-1 0 0,0-1 0,1 0-1,-1-1 1,0-1 0,-1 0 0,1-1 0,-1 0 0,0 0 0,-1-2 0,1 1 0,-1-1 0,-1-1 0,0 0-1,0-1 1,-1 0 0,0 0 0,0-1 0,-1 0 0,-1 0 0,0-1 0,-1 0 0,8-18 0,-10 20 24,0 0 1,-1 0-1,-1 0 1,1-1 0,-2 1-1,1-1 1,-1 1-1,-1-1 1,0 1 0,0-1-1,-1 0 1,-1 1-1,0-1 1,0 1-1,-1 0 1,0 0 0,-1 0-1,0 0 1,0 1-1,-1-1 1,0 1 0,-1 0-1,0 0 1,-1 1-1,0 0 1,-8-8 0,3 4 49,-1 1 0,0 0 1,-1 1-1,0 1 1,0 0-1,-1 1 0,0 0 1,-1 1-1,0 1 0,0 1 1,0 0-1,0 1 0,-1 1 1,0 0-1,-29-1 1,45 4-211,24 0-1334,53 0 1120,-76 35 1660,0 61-1118,-1 207 1148,-3-107-4769,2-172-2107</inkml:trace>
</inkml:ink>
</file>

<file path=word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21:37.59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9 91 624,'0'0'9028,"7"0"-8659,25 1 164,-31 0-486,0-1 1,0 1-1,0 0 0,0-1 0,0 1 0,0 0 1,0 0-1,0 0 0,0 0 0,-1 0 1,1 0-1,0 0 0,0 0 0,-1 0 0,1 0 1,-1 0-1,1 0 0,-1 1 0,1-1 1,-1 0-1,0 0 0,0 0 0,1 1 0,-1-1 1,0 0-1,0 0 0,0 1 0,0-1 0,-1 0 1,1 1-1,0-1 0,-1 2 0,1 4 295,-1 28-79,-1-1 1,-2 1-1,-1 0 1,-1-1 0,-2 0-1,-2 0 1,-1-1-1,-1-1 1,-23 42 0,3-15-348,20-37-779,0 0 0,-10 26-1,21-39-2220</inkml:trace>
  <inkml:trace contextRef="#ctx0" brushRef="#br0" timeOffset="302.79">288 287 8612,'0'0'1441,"142"-34"-4227,-109 34-1728</inkml:trace>
  <inkml:trace contextRef="#ctx0" brushRef="#br0" timeOffset="625.22">325 392 6851,'0'0'5058,"11"18"-6722,28-6-33,3-4-1505,-6-8-2144</inkml:trace>
  <inkml:trace contextRef="#ctx0" brushRef="#br0" timeOffset="938.6">664 1 8260,'0'0'5122,"-6"15"-5239,5-13 109,-7 15-43,1 1 0,1 0 0,1 0-1,0 1 1,-2 21 0,6-22-233,-1 1-1,-1-1 1,0 0 0,-2 0-1,0-1 1,-11 26 0,23-47-4412,55-56 4259,-42 40 623,1 0 1,34-26 0,-54 47-216,-1-1 1,1 0-1,-1 1 1,1-1-1,-1 0 1,1 1-1,-1-1 1,1 1-1,-1-1 1,1 0-1,-1 1 1,0-1-1,1 1 1,-1-1-1,0 1 0,1 0 1,-1-1-1,0 1 1,0-1-1,1 1 1,-1-1-1,0 1 1,0 0-1,0-1 1,0 1-1,0 0 1,0 0-1,5 20-207,1 25-2509,-5-29 378</inkml:trace>
  <inkml:trace contextRef="#ctx0" brushRef="#br0" timeOffset="939.6">736 302 48,'0'0'5843,"23"47"-6099,-3-39-1121,2-2-2881</inkml:trace>
  <inkml:trace contextRef="#ctx0" brushRef="#br0" timeOffset="1292.23">676 496 7491,'0'0'5219,"-18"19"-4846,-118 128 22,70-85-84,-2-2 0,-3-4 0,-118 73-1,174-120-391,0 0 1,0-1-1,-1 0 0,0-2 0,-32 10 0,48-16-44,-1-1 1,1 1 0,0-1-1,-1 1 1,1-1-1,0 0 1,0 1-1,0-1 1,-1 1-1,1-1 1,0 0 0,0 1-1,0-1 1,0 1-1,0-1 1,0 0-1,0 1 1,0-1-1,1 1 1,-1-1 0,0 0-1,0 1 1,0-1-1,1 1 1,-1-1-1,0 1 1,1-1-1,-1 1 1,0-1 0,1 0-1,24-29-4138</inkml:trace>
  <inkml:trace contextRef="#ctx0" brushRef="#br0" timeOffset="1293.23">590 561 8804,'0'0'3618,"140"24"-3618,-80-10-192,-6-2-929,-7-6-1408,-15-3-609</inkml:trace>
  <inkml:trace contextRef="#ctx0" brushRef="#br0" timeOffset="1606.37">532 748 9861,'0'0'2048,"148"-36"-3040,-105 36-1121,-12 0-3650</inkml:trace>
  <inkml:trace contextRef="#ctx0" brushRef="#br0" timeOffset="1998.28">580 889 5635,'0'0'3014,"-2"6"-3494,-4 23-6,7-28 430,-1 0 0,0 0 0,0 0 0,0 0 0,0 0-1,1 0 1,-1 0 0,0 0 0,1 0 0,-1 0 0,1-1-1,-1 1 1,1 0 0,-1 0 0,1 0 0,-1-1 0,1 1-1,0 0 1,0-1 0,-1 1 0,1-1 0,0 1 0,0-1-1,0 1 1,0-1 0,-1 1 0,1-1 0,0 0 0,0 1-1,0-1 1,0 0 0,0 0 0,0 0 0,0 0 0,0 0 0,0 0-1,1 0 1,0-1 81,-1 0 0,1 0 0,-1 0 1,0 0-1,1 0 0,-1-1 0,0 1 0,0 0 0,0-1 0,0 1 0,0-1 0,0 1 0,0-1 1,1-2-1,11-14 137,-8 15-118,0 1 0,-1 0 0,1 0 0,1 1 0,-1-1 0,0 1 0,0 0 0,1 1 0,-1-1 0,0 1 0,10 0 0,-15 4 114,0-1-1,0 1 1,0-1-1,-1 1 0,1-1 1,-1 1-1,0-1 1,0 1-1,-2 4 0,-3 1 126,0-1-1,-1 1 0,-1-1 0,1 0 0,-1 0 1,-1-1-1,1 0 0,-12 6 0,57-16-623,162-51-5043,-135 39 1596</inkml:trace>
  <inkml:trace contextRef="#ctx0" brushRef="#br0" timeOffset="2301.97">1160 572 9636,'0'0'5475,"-20"32"-8965,40-9 161,-7 1-4755</inkml:trace>
  <inkml:trace contextRef="#ctx0" brushRef="#br0" timeOffset="2302.98">1090 815 11557,'0'0'2305,"74"8"-7267</inkml:trace>
</inkml:ink>
</file>

<file path=word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21:35.4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6 1 2977,'0'0'10154,"-1"29"-9460,-2-18-509,0-1 0,0 0-1,-1 0 1,-1 0 0,1-1 0,-2 0-1,-6 11 1,-20 36 279,8 2-366,3 1-1,2 1 0,3 0 1,2 1-1,3 1 0,3 0 1,-1 122-1,9-179-133,0 1-1,1-1 0,-1 1 0,1-1 1,0 1-1,1-1 0,-1 0 0,1 0 1,0 1-1,1-1 0,-1 0 1,1-1-1,0 1 0,0 0 0,0-1 1,1 0-1,0 0 0,4 4 0,-3-4-149,0-1 0,0 0 0,0 0 0,1-1-1,-1 1 1,1-1 0,0 0 0,0-1 0,0 1-1,0-1 1,0-1 0,0 1 0,0-1 0,0 0 0,0 0-1,7-1 1,44-10-3053</inkml:trace>
  <inkml:trace contextRef="#ctx0" brushRef="#br0" timeOffset="508.07">280 352 5699,'0'0'6301,"22"0"-6605,115 0-85,-136-1 374,0 1 0,0 0 0,0 0 1,0 0-1,0 0 0,0 1 1,0-1-1,0 0 0,-1 0 0,1 0 1,0 1-1,0-1 0,0 0 1,0 1-1,0-1 0,-1 1 1,1-1-1,0 1 0,0-1 0,-1 1 1,1 0-1,0-1 0,-1 1 1,1 0-1,-1-1 0,1 1 1,-1 0-1,1 0 0,0 1 0,-1 1 55,0-1-1,1 0 0,-1 1 1,0-1-1,0 0 0,-1 1 0,1-1 1,0 0-1,-1 1 0,0-1 0,-1 4 1,-2 4 176,0 0 0,-1 0-1,-1 0 1,-6 9 0,7-13-244,0 0 0,0 0 0,1 1 0,0-1 0,0 1 0,1 0 0,0 0 0,0 0 0,0 0 0,1 1 0,0-1 0,1 1 0,0-1 0,0 1 0,0 8 0,2-13 4,0-1-1,0 0 1,0 1 0,0-1-1,1 0 1,-1 1 0,1-1-1,-1 0 1,1 0 0,0 0-1,0 0 1,0-1 0,0 1-1,0 0 1,0-1 0,0 1-1,5 1 1,49 24-360,-42-22 347,-11-3 81,0-1 0,-1 0 1,1 1-1,0 0 0,-1-1 0,1 1 0,-1 0 0,1 0 1,-1 0-1,0 1 0,0-1 0,0 1 0,0-1 0,-1 1 1,1-1-1,-1 1 0,1 0 0,-1 0 0,0 0 0,0 0 1,0 0-1,0 0 0,-1 0 0,1 0 0,-1 0 0,0 0 1,0 0-1,0 0 0,0 1 0,-1-1 0,1 0 0,-1 0 1,0 0-1,0 0 0,-2 5 0,1-3-10,-1 1 1,0-1-1,0 0 1,0-1-1,0 1 0,-1-1 1,0 1-1,0-1 0,0 0 1,0 0-1,-1-1 0,0 1 1,1-1-1,-1 0 0,0 0 1,-9 3-1,7-3-110,0 0 1,1-1-1,-1 0 1,0 0-1,0 0 0,0-1 1,0 0-1,0 0 0,-1-1 1,1 0-1,0 0 1,0-1-1,-8-1 0,14 1-24,0 1 0,0 0-1,0-1 1,0 1 0,0-1 0,1 1-1,-1-1 1,0 1 0,0-1 0,0 0-1,1 1 1,-1-1 0,0 0 0,0 0-1,1 0 1,-1 1 0,1-1 0,-1-1-1,-9-26-3751</inkml:trace>
  <inkml:trace contextRef="#ctx0" brushRef="#br0" timeOffset="819.29">621 91 2049,'0'0'8356,"133"42"-7716,-97 3 224,-5 11-575,-8 13 703,-14 12-256,-9 10-31,0 10-353,-25-2-352,-13-8-128,-7-20-192,-5-31-1153,-10-40-3809</inkml:trace>
</inkml:ink>
</file>

<file path=word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24:13.8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0 274 368,'0'0'7662,"0"-5"-7107,-2-18-21,2 17 704,0 11-795,-1 127 338,-18 134 1,8-189-4138,8-60-433</inkml:trace>
  <inkml:trace contextRef="#ctx0" brushRef="#br0" timeOffset="323.47">1 293 3426,'0'0'8446,"9"-8"-8323,1 2-127,0 0 0,0 0 1,1 1-1,0 0 0,0 0 1,0 2-1,1-1 0,-1 1 1,1 1-1,0 0 0,-1 1 0,22 0 1,-32 26 744,0 206 58,0-119-2303,-1-3-4916</inkml:trace>
  <inkml:trace contextRef="#ctx0" brushRef="#br0" timeOffset="627.53">65 447 7331,'0'0'4578,"14"-16"-4994,-1 16-96,-2 0-128,-4 6-513,-3 20-1248,-4 9-320,0 5-689</inkml:trace>
  <inkml:trace contextRef="#ctx0" brushRef="#br0" timeOffset="628.53">43 678 2241,'0'0'9060,"-7"10"-9124,41-20-128,4 4-160,-2-2-833,-9 5-2496</inkml:trace>
  <inkml:trace contextRef="#ctx0" brushRef="#br0" timeOffset="944.83">183 282 10085,'0'0'768,"130"-44"-864,-76 34-512,-11 6-801,-12 2-2081,-10 0-1424</inkml:trace>
  <inkml:trace contextRef="#ctx0" brushRef="#br0" timeOffset="1256.46">401 0 5282,'0'0'1681,"-1"22"-1334,1-17-322,-1 41 269,7 76 1,7 310 4181,-15-295-3307,2-133-1133,1 20 224,-1 0 1,-2 0 0,0 0-1,-10 41 1,12-65-260,0 0 0,0 1 0,0-1 0,0 0 0,0 0 0,0 1 0,0-1 0,0 0 0,0 0 0,0 1 0,0-1 0,0 0 0,-1 0 0,1 1 0,0-1 0,0 0 0,0 0 0,0 1 0,-1-1 0,1 0 0,0 0 0,0 0 0,0 1 0,-1-1 0,1 0 0,0 0 0,0 0 0,-1 0 0,1 0 0,0 1 0,0-1 0,-1 0 0,1 0 0,0 0 0,-1 0 0,1 0 0,0 0 0,0 0 0,-1 0 0,1 0 0,0 0 0,-1 0 0,1 0 0,0 0 0,0 0 0,-1-1 0,1 1 0,0 0 0,0 0 0,-1 0 0,1 0 0,0 0 0,0-1 0,-1 1 0,1 0 0,0 0 0,0 0 0,0-1 0,0 1 0,-1 0 0,1 0 0,0 0 0,0-1 0,0 1 0,0 0 0,0-1 0,0 1 0,-1 0 0,1-1 1,-12-23-154,11 21 132,-30-61-557,-33-81-1858,55 122 945,2 0 1,-5-30-1,10-4 523,2 35 3001,2 20-1940,0 1-1,0 0 1,-1-1-1,1 1 1,0 0-1,0 0 0,1 0 1,-1 0-1,0 1 1,0-1-1,0 0 1,0 1-1,1 0 1,-1-1-1,0 1 1,3 0-1,1-1-38,53-5-2350,-31 3-3782</inkml:trace>
  <inkml:trace contextRef="#ctx0" brushRef="#br0" timeOffset="1943.74">786 94 7716,'0'0'1403,"16"-3"-1494,51-9 22,-66 12 64,0 0 0,0 0 0,0-1 0,0 1 0,0 0 0,0 0 0,1 0 0,-1 1 0,0-1 0,0 0 0,0 0 0,0 1 0,0-1 0,0 0 0,0 1 0,0-1 0,0 1 0,0 0 0,0-1 0,0 1 0,0 0 0,0-1 0,0 1 0,0 0 0,-1 0-1,1 0 1,0 0 0,-1 0 0,1 0 0,-1 0 0,1 0 0,0 1 0,0 33-47,-1-27 83,-1 0-34,0 0 0,0 0 0,-1 0 1,0 0-1,0 0 0,-1-1 0,0 1 0,-1-1 0,1 0 1,-7 9-1,6-10 7,0 1-1,0 1 1,1-1 0,-1 1 0,2-1 0,-1 1-1,1 0 1,0 0 0,1 0 0,-1 10 0,3-16-26,0 0 1,1 0-1,-1 0 0,1 0 1,0 0-1,-1 0 1,1 0-1,0 0 0,0-1 1,0 1-1,0-1 1,1 0-1,-1 1 0,0-1 1,5 1-1,24 19 165,-19-7-5,-2 0 1,0 1-1,0 0 1,-1 1-1,7 18 1,-12-24-69,0 0 0,-1 0 0,0 1 0,0-1 0,-1 1 0,0 0 0,-1-1 0,-1 1 0,0 19 0,-2-25 47,1 0 0,-1 0 0,0-1 0,0 1-1,-1 0 1,1-1 0,-1 0 0,0 0 0,0 0-1,0 0 1,-1 0 0,1 0 0,-1-1 0,0 0 0,0 0-1,-5 3 1,-10 7 175,-1-2-1,-23 11 0,27-15-456,0-2 1,0 0-1,0 0 0,-1-2 0,1 0 0,-1-1 1,0-1-1,-26-1 0,41 1 88,0-1 1,0-1-1,0 1 1,1 0-1,-1 0 1,0-1-1,0 1 1,0-1-1,1 0 1,-1 1-1,0-1 1,1 0-1,-1 0 1,1 0-1,-1 0 1,1 0-1,-1 0 1,1-1-1,0 1 1,-1 0-1,1-1 1,0 1-1,0-1 1,0 1-1,0-1 1,0 1-1,1-1 1,-1 0-1,0 0 1,1 1-1,-1-1 1,1 0-1,0 0 1,0 0-1,-1 1 1,1-1-1,0 0 1,0 0-1,1 0 1,-1 0-1,0 1 1,1-1-1,-1 0 1,1 0-1,-1 1 1,1-1-1,0 0 1,0 1-1,0-1 1,0 1-1,0-1 1,0 1-1,0-1 1,0 1-1,1 0 1,-1-1-1,0 1 1,1 0-1,-1 0 1,1 0-1,0 0 1,-1 0-1,1 1 1,2-2-1,1 0 244,1 0 1,0 0-1,-1 0 0,1 0 1,0 1-1,0 0 1,0 1-1,0-1 0,0 1 1,0 0-1,0 1 1,0-1-1,0 1 0,0 0 1,7 3-1,6 2 994,-1 2 1,0 0-1,22 14 0,16 8-913,-19-15-95,1-2 0,0-1 0,1-2 0,-1-2 0,2-1-1,-1-2 1,1-2 0,46-2 0,-45-3-1127,53-9 0,-58 4-1802,57-19-1,-40 6-3903</inkml:trace>
  <inkml:trace contextRef="#ctx0" brushRef="#br0" timeOffset="2520.8">1240 42 3201,'0'0'9861,"-146"89"-9861,103-59 0,1 0-384,-3-5-128,6-3-193,12-4-127,12-4-321,6 0-704,9-3-864,0-1-1361</inkml:trace>
  <inkml:trace contextRef="#ctx0" brushRef="#br0" timeOffset="2824.12">986 303 400,'0'0'9204,"47"111"-9076,-40-73-64,0-1 1,-5-1-33,0-10 0,-2-8-32,0-9-193,0-22-3712,0-19-1922</inkml:trace>
  <inkml:trace contextRef="#ctx0" brushRef="#br0" timeOffset="3128.85">986 303 592,'118'-43'6304,"-117"43"-6237,-1-1 0,1 1 0,0 0 0,0 0 0,-1-1 0,1 1-1,0 0 1,0 0 0,-1 0 0,1 0 0,0 0 0,0 0-1,0 0 1,-1 0 0,1 1 0,0-1 0,0 0 0,-1 0-1,1 1 1,0-1 0,-1 0 0,1 1 0,0-1 0,-1 1-1,1-1 1,-1 1 0,1-1 0,0 1 0,-1-1 0,1 1-1,-1-1 1,0 1 0,1 0 0,-1-1 0,1 1 0,-1 1 0,0 26 505,0-19-387,3 84 540,0-2-3925,-3-89 2485,1-43 458,0 35 375,0 0-1,0 0 0,1 0 0,0 1 0,0-1 0,0 0 0,0 1 1,1 0-1,0-1 0,0 1 0,1 0 0,0 0 0,-1 1 0,2-1 0,-1 1 1,0 0-1,1 0 0,0 0 0,0 1 0,6-4 0,-7 5-255,1-1-1,0 2 0,-1-1 0,1 0 1,0 1-1,0 0 0,0 0 0,0 1 1,6-1-1,-5 3-1216,-2 8-1842</inkml:trace>
  <inkml:trace contextRef="#ctx0" brushRef="#br0" timeOffset="3434.02">970 694 2529,'0'0'13094,"88"-30"-12902,-7 9-128,0 1-64,-3 4-32,-6 4-224,-9 4-704,-13 6-2946,-10 2-2657</inkml:trace>
  <inkml:trace contextRef="#ctx0" brushRef="#br0" timeOffset="3736.73">1778 644 48,'0'0'11221,"-14"29"-11221,14-27-64,5-2-448,4 0-64,-5-2-1345,-4-6-1089</inkml:trace>
</inkml:ink>
</file>

<file path=word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23:38.0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5 284 1008,'0'0'1585</inkml:trace>
  <inkml:trace contextRef="#ctx0" brushRef="#br0" timeOffset="510.34">168 375 6083,'0'0'3297,"-14"-6"-3435,14 5 180,1 1 0,-1-1 0,0 1 0,0-1 1,0 1-1,0-1 0,1 1 0,-1-1 0,0 1 1,0-1-1,1 1 0,-1 0 0,0-1 1,1 1-1,-1-1 0,0 1 0,1 0 0,-1-1 1,1 1-1,-1 0 0,1-1 0,-1 1 0,1 0 1,-1 0-1,1-1 0,5-4 3803,-18 3-2603,11 2-1264,0 1-1,0-1 1,0 0 0,0 1 0,1-1-1,-1 0 1,0 1 0,0-1 0,0 1 0,1 0-1,-1-1 1,0 1 0,0-1 0,1 1-1,-1 0 1,1 0 0,-1-1 0,1 1 0,-1 0-1,1 0 1,-1 0 0,1 0 0,0 0-1,-1 0 1,1-1 0,0 1 0,0 0 0,-1 0-1,1 0 1,0 0 0,0 0 0,0 0-1,0 0 1,1 0 0,-1 0 0,0 0 0,0 0-1,1 0 1,-1 0 0,0-1 0,1 3 0,16 51-390,-13-41 476,-1 0-48,0 2 0,-1-1 1,0 21-1,2 10-236,4-30-3563</inkml:trace>
  <inkml:trace contextRef="#ctx0" brushRef="#br0" timeOffset="916.5">200 360 1761,'0'0'6525,"6"-3"-6418,11-8-264,1 2-1,0 0 1,34-11 0,-51 47 1432,-3-16-1249,-1 1 1,0-1-1,0 0 1,-1 0-1,0 0 1,-1-1-1,-1 1 0,-6 10 1,-1-2 48,0 0 0,-1-1 1,-19 19-1,61-51 5232,27-7-5355,11-6-3675,-50 19-700</inkml:trace>
  <inkml:trace contextRef="#ctx0" brushRef="#br0" timeOffset="1228.79">48 822 5827,'0'0'6915,"14"6"-6883,-3 8 160,-2 9-160,2-3-32,1-2-32,-6-4-352,6-4-160,-6-4-1313,3-6-3650</inkml:trace>
  <inkml:trace contextRef="#ctx0" brushRef="#br0" timeOffset="1539.47">243 568 976,'0'0'10368,"-3"24"-10005,-10 185-305,13-146-607,0-61 245,3-25-97,-2 12 418,1 0 0,1 0-1,0 0 1,1 1-1,0-1 1,0 1-1,7-10 1,-9 16-82,0 0 0,0 1 0,1 0 0,-1-1 0,1 1 0,0 0 0,0 0 1,0 0-1,0 1 0,1-1 0,-1 1 0,1 0 0,-1 0 0,1 0 0,0 0 0,0 1 0,0-1 0,0 1 1,0 0-1,0 0 0,0 1 0,5-1 0,-3 1-1989</inkml:trace>
  <inkml:trace contextRef="#ctx0" brushRef="#br0" timeOffset="1852.28">0 1055 592,'0'0'12982,"29"-35"-12822,34 9 32,11-2-128,0-3-64,-4 1-192,-7 0-448,-11 3-3330,-16 1-3489</inkml:trace>
  <inkml:trace contextRef="#ctx0" brushRef="#br0" timeOffset="2155.73">415 214 10821,'0'0'507,"-4"20"-299,-2 4-287,0 1-208,0 0 0,2 0 0,-2 33 0,6-57-1,26-5-1057,30-16 1267,-43 15 60,0 0 0,0 0 0,0 1 1,1 1-1,-1 0 0,19-1 0,-32 25 1027,0-11-654,-1 0-1,-1 0 1,0-1 0,0 1 0,-1 0 0,0-1 0,-6 12 0,-37 65 810,27-51-874,-7 15-4,15-27-263,0-1 0,-1 0-1,-2-1 1,0 0 0,-1-1 0,-27 28 0,41-47-77,1 0 1,-1-1-1,1 1 1,-1 0 0,0 0-1,1-1 1,-1 1-1,0-1 1,1 1 0,-1-1-1,0 1 1,0-1 0,0 1-1,1-1 1,-1 0-1,0 0 1,0 1 0,0-1-1,0 0 1,0 0 0,0 0-1,0 0 1,1 0-1,-1 0 1,0 0 0,0 0-1,0 0 1,0 0 0,0 0-1,0-1 1,0 1-1,1 0 1,-1-1 0,0 1-1,0-1 1,0 1-1,1-1 1,-1 1 0,0-1-1,1 1 1,-1-1 0,0 0-1,1 1 1,-1-1-1,1 0 1,-1 0 0,1 1-1,-1-1 1,1 0 0,0 0-1,-1 0 1,1 0-1,0 0 1,-1-1 0,-1-7-824,0-1 0,0 0 0,1 0 1,-1-10-1,2 7-39,-5-27-3156</inkml:trace>
  <inkml:trace contextRef="#ctx0" brushRef="#br0" timeOffset="2468.67">453 489 8964,'0'0'4002,"139"38"-3682,-74-16-320,3 1 0,-3-1-224,-7 0-320,-15-2-929,-14-6-2529,-15-4-480</inkml:trace>
  <inkml:trace contextRef="#ctx0" brushRef="#br0" timeOffset="2775.46">424 773 1665,'0'0'8900,"63"60"-8900,-57-41 0,-4-3 0,-2 0-32,0-2-320,0-2-321,0-4-1504</inkml:trace>
  <inkml:trace contextRef="#ctx0" brushRef="#br0" timeOffset="2776.46">424 773 1953,'95'10'2150,"-90"-11"-1966,0 1 0,0-1 0,0-1 0,-1 1 0,1 0 0,0-1-1,-1 0 1,1 0 0,-1-1 0,0 1 0,0-1 0,0 0 0,0 0 0,6-6-1,15-10 351,-18 15-526,1 1 0,-1 0 0,1 0 0,0 1 0,0-1 0,0 2 0,0-1 0,0 1 0,12 0 0,-18 1-23,-1 1-1,1-1 0,-1 1 0,1-1 0,-1 1 0,0 0 0,1 0 0,-1-1 0,0 1 0,1 0 1,-1 0-1,0 0 0,0 0 0,0 1 0,0-1 0,0 0 0,0 0 0,0 1 0,-1-1 1,1 0-1,0 1 0,-1-1 0,1 1 0,-1-1 0,1 1 0,-1-1 0,0 1 0,0-1 0,0 1 1,0-1-1,0 1 0,0-1 0,0 3 0,-3 59 301,3-61-264,-2 9 54,-1 0 1,0 0-1,-1-1 1,0 1 0,0-1-1,-1 0 1,-1 0-1,0-1 1,0 1 0,-15 15-1,10-11 369,-2-1 0,0-1-1,0 0 1,-1-1 0,0 0 0,-20 10-1,54-30 107,1 2-1,1 0 1,23-4-1,93-16-5308,-81 17-2449</inkml:trace>
  <inkml:trace contextRef="#ctx0" brushRef="#br0" timeOffset="3202.5">1035 465 48,'0'0'12758,"-3"140"-12598,12-88-96,0 3-32,-4 2-32,-1-9-32,-4-7-64,0-9-256,0-10-417,0-8-2240</inkml:trace>
  <inkml:trace contextRef="#ctx0" brushRef="#br0" timeOffset="3544.11">1023 583 4994,'0'0'8511,"23"-15"-8500,2-3-24,-10 7-8,0 0 0,1 1 0,0 1 0,0 1 0,1 0 0,31-9-1,-28 11-124,3-2-29,0 0 1,0 3-1,1 0 1,47-4-1,-70 37 1403,-1-26-1237,11 222 154,-11-189-1836,-2-1 1,-9 43-1,-3-26-3800</inkml:trace>
  <inkml:trace contextRef="#ctx0" brushRef="#br0" timeOffset="3860.53">1104 706 3233,'0'0'7844,"99"-107"-7844,-61 99-256,3 2-256,-8-4-417,-3-1-992,-10-3-928</inkml:trace>
  <inkml:trace contextRef="#ctx0" brushRef="#br0" timeOffset="4165.64">1154 214 4802,'0'0'5453,"-2"26"-4844,1-11-535,-1 20 49,1 0 0,2 0-1,7 47 1,-1-41-138,-3 0 0,-2 0 0,-1 1-1,-6 52 1,2-68-50,-2 0 0,-1-1 0,-1 1-1,-1-1 1,-1-1 0,-1 1 0,-23 39 0,34-58 523,9-7-255,22-10-56,-24 8-22,29-9-285,1 1 0,1 1 0,44-4 0,-38 11-2161</inkml:trace>
  <inkml:trace contextRef="#ctx0" brushRef="#br0" timeOffset="4688.72">1656 368 944,'0'0'11061,"20"25"-11189,16-3-672,-11 8-2209,-7 7 223,-14 5-223</inkml:trace>
  <inkml:trace contextRef="#ctx0" brushRef="#br0" timeOffset="5007.26">1648 812 5859,'0'0'9668,"-41"28"-9476,41-44-96,0-8-64,16-4-32,4-9-128,10-1-160,3-1-736,-1 1-1762,-3 4-2464</inkml:trace>
  <inkml:trace contextRef="#ctx0" brushRef="#br0" timeOffset="5369.46">1783 363 4066,'0'0'7939,"-4"0"-7746,1-1-33,17 0 9,2 0-183,-1 0 1,1-1-1,-1-1 1,28-8-1,-36 7-131,-4 2 161,1 0 0,-1 0 0,1 1 0,0-1 0,0 1 1,0 0-1,0 0 0,-1 0 0,1 1 0,8-1 0,-12 1 11,5 0-27,-1 0 1,1-1 0,-1 1 0,1-1 0,-1 0-1,7-2 1,5 0 64,-14 7 272,-19 16 364,2-5-897,-46 59-2183,31-40-2042,1 2-1617</inkml:trace>
  <inkml:trace contextRef="#ctx0" brushRef="#br0" timeOffset="5672.69">1758 582 2657,'0'0'11397,"61"-41"-11557,-7 19 160,-3 4-96,-4 0-96,-8 3-96,-10 1-384,-9 2-993,-7 2-1536,-8-2-769</inkml:trace>
  <inkml:trace contextRef="#ctx0" brushRef="#br0" timeOffset="6009.49">1844 210 7427,'0'0'2727,"3"23"-2391,22 152 208,-19-140-117,-3 0-1,-1 0 0,-1 0 1,-8 65-1,4-79-270,-1-1-1,-1 0 1,0 0-1,-2-1 1,0 0-1,-1 0 1,-1 0-1,-1-1 1,-19 27-1,-5-8-36,32-35-203,1-1-1,-1 1 0,0-1 1,1 0-1,-1 1 0,0-1 1,0 0-1,0 0 1,0-1-1,0 1 0,0 0 1,0 0-1,-1-1 0,1 0 1,0 1-1,0-1 0,0 0 1,-1 0-1,-2 0 0,4-1-134,0 0 1,0 1-1,1-1 0,-1 0 0,1 0 0,-1 0 0,1 1 0,-1-1 0,1 0 0,-1 0 0,1 0 0,0 0 1,-1 0-1,1 0 0,0 0 0,0 0 0,0 0 0,0 0 0,0 0 0,0 0 0,0 0 0,0 1 1,0-3-1,0-1-947,0-23-4377</inkml:trace>
  <inkml:trace contextRef="#ctx0" brushRef="#br0" timeOffset="6010.49">1910 669 560,'0'0'11862,"132"115"-10742,-76-63-576,3-3-544,6-7-96,0-11-864,-13-13-4386</inkml:trace>
  <inkml:trace contextRef="#ctx0" brushRef="#br0" timeOffset="6444.75">2340 78 336,'0'0'12737,"-8"20"-12140,-54 168-474,52-160-236,7-21 7,1 0 0,-1 0 0,1 0 1,1 0-1,-1 0 0,0 8 0,9-30-3944,2 2 4074,0 1-1,1-1 1,1 2-1,0 0 1,0 0-1,1 1 0,0 0 1,15-7-1,0 0-45,1 2 0,58-23-1,-77 36-1647,-3 1-1467</inkml:trace>
  <inkml:trace contextRef="#ctx0" brushRef="#br0" timeOffset="6748.45">2443 296 1953,'0'0'9796,"-4"18"-9892,24-18-224,2 0-256,1 0-929,-3 0-2112,0-2-897</inkml:trace>
  <inkml:trace contextRef="#ctx0" brushRef="#br0" timeOffset="7062.41">2650 0 6531,'0'0'4856,"-5"20"-4275,-30 163-933,25-115-758,10-66 849,4-4-388,-1-1 593,0 0 0,0 0-1,-1-1 1,1 1 0,-1 0-1,5-8 1,-2 3 42,7-8-22,-7 8-213,1 0 0,0 1 0,1 0 0,-1 0 0,1 0 1,1 1-1,8-6 0,-14 18-2273,-4 23 2643,-11-8-249,7-8 2202,7-12-1992,-1-1-1,1 1 0,0 0 1,0-1-1,0 0 0,0 1 1,0-1-1,0 1 0,-1-1 1,1 0-1,0 0 0,0 0 1,0 0-1,0 1 0,0-1 1,0 0-1,0 0 0,0-1 1,0 1-1,1 0 1,40 1-1192,-32 2-785</inkml:trace>
  <inkml:trace contextRef="#ctx0" brushRef="#br0" timeOffset="7367.47">2266 479 10117,'0'0'2017,"114"-47"-1889,-51 29 64,7 0-192,-3 3-513,-2-1-799,-8 8-673,-15 0-1217</inkml:trace>
  <inkml:trace contextRef="#ctx0" brushRef="#br0" timeOffset="7785.81">2390 607 5795,'0'0'7096,"-3"13"-7026,2-10-87,-2 5-113,1 1 0,0-1 0,0 0 0,1 1 0,0-1 0,1 1 0,0-1 0,0 1 0,0 0 1,4 15-1,-2-22 18,12-32-1740,-8 20 1803,0 0 0,1 1 0,0 0 0,0 0 0,1 0 0,0 1 0,1 1 0,-1-1 0,2 1 0,16-10 0,14-5 275,57-23 1,-64 30-13,-32 14-167,0 1-1,-1-1 0,1 1 1,0-1-1,-1 1 1,1 0-1,0-1 0,0 1 1,-1 0-1,1-1 1,0 1-1,0 0 1,0 0-1,0 0 0,-1-1 1,1 1-1,0 0 1,0 0-1,0 0 0,0 1 1,-1-1-1,1 0 1,0 0-1,0 0 1,0 1-1,0-1 0,-1 0 1,1 1-1,0-1 1,0 1-1,-1-1 0,1 1 1,0 0-1,1 28 1786,-3-16-2056,0 2 138,0-1 1,-1 0-1,-1 0 1,-1 0 0,0-1-1,0 1 1,-1-1 0,-1 0-1,-1 0 1,-13 21-1,14-32-1946,0-2-2002</inkml:trace>
  <inkml:trace contextRef="#ctx0" brushRef="#br0" timeOffset="8092.21">2504 301 6211,'0'0'3682,"-2"149"-3074,20-68-192,-3 10-288,-1 6-128,-8 0-96,-3-6-64,-3-12-256,0-12 0,0-19-1057,0-22-2625</inkml:trace>
  <inkml:trace contextRef="#ctx0" brushRef="#br0" timeOffset="8546.5">2470 815 2881,'0'0'10437,"-110"123"-9957,79-88 193,-1-1-449,5-1-224,0-7-160,5-6-64,8-6-481,8-8-703</inkml:trace>
  <inkml:trace contextRef="#ctx0" brushRef="#br0" timeOffset="8547.5">2553 843 10501,'0'0'3105,"155"55"-2561,-83-21-255,7-3-289,-7-7-673,-7-6-2848</inkml:trace>
  <inkml:trace contextRef="#ctx0" brushRef="#br0" timeOffset="11071.71">3236 239 368,'0'0'5371,"-7"18"-3224,-5 15-1904,1-1 0,1 2 0,2-1-1,1 1 1,-3 54 0,10-79-274,0-1-123,-1 1-1,2-1 1,-1 1-1,1-1 1,1 1-1,3 12 1,-4-19 134,0 1 1,0-1 0,1 0-1,-1 0 1,1 0 0,-1 0-1,1-1 1,-1 1 0,1 0-1,0-1 1,0 1 0,0-1-1,0 0 1,0 1-1,0-1 1,1 0 0,-1 0-1,0 0 1,0-1 0,1 1-1,-1 0 1,0-1 0,1 0-1,-1 0 1,1 1 0,-1-1-1,5-1 1,21-1 56,1 0 0,53-14 0,-56 10-27,-1 1 0,0 1 0,1 1-1,28 1 1,-52 2 13,0 1 1,-1 0 0,1-1-1,-1 1 1,1 0-1,-1 0 1,1 0-1,-1 0 1,1 0 0,-1 0-1,0 0 1,0 0-1,1 1 1,-1-1-1,0 1 1,0-1 0,-1 0-1,1 1 1,0 0-1,0-1 1,-1 1-1,1-1 1,-1 1-1,1 0 1,-1-1 0,0 1-1,1 0 1,-1 3-1,3 57 1110,-3-55-975,1 7 19,-1 1 0,0 0 1,-1-1-1,-1 1 0,0-1 0,-1 0 0,-1 0 0,0 0 0,-1 0 1,-1 0-1,0-1 0,0 0 0,-1 0 0,-14 17 0,11-16-174,-1-1-1,-1 0 1,0-1-1,0 0 1,-18 11-1,27-20-29,0-1 0,-1 1 0,0-1-1,0 0 1,0 0 0,0 0 0,0 0 0,0-1-1,0 1 1,0-1 0,-1 0 0,1-1-1,0 1 1,-1-1 0,1 0 0,-1 0-1,1 0 1,0 0 0,-1-1 0,1 0-1,0 0 1,-1 0 0,1 0 0,0-1 0,0 1-1,-6-4 1,1-4-349,0 0 1,1-1-1,-1 0 0,2 0 1,-1-1-1,2 0 1,-1 0-1,2-1 0,-7-15 1,-24-58-2827</inkml:trace>
  <inkml:trace contextRef="#ctx0" brushRef="#br0" timeOffset="11375.66">3108 422 368,'0'0'12310,"117"-57"-11990,-68 41-320,5 4-192,2 2-833,-11 4-3072,-11 2-3587</inkml:trace>
  <inkml:trace contextRef="#ctx0" brushRef="#br0" timeOffset="11680.21">2965 885 11717,'0'0'1889,"137"-32"-1665,-33 5-224,13-9 0,-1-5-1825,-15-5-5634</inkml:trace>
  <inkml:trace contextRef="#ctx0" brushRef="#br0" timeOffset="11984.22">3818 107 6691,'0'0'4418,"106"44"-8164,-70-24-3153</inkml:trace>
  <inkml:trace contextRef="#ctx0" brushRef="#br0" timeOffset="12290.64">4200 57 912,'0'0'10811,"-6"11"-10673,-9 17-190,-2-1-1,0-1 1,-2 0 0,-1-2-1,-45 44 1,5-28-71,59-39 480,4-1-186,24-2 82,0-1 0,0-1 0,30-9 0,15-3-1277,0 9-4732</inkml:trace>
  <inkml:trace contextRef="#ctx0" brushRef="#br0" timeOffset="12620.47">3939 568 4802,'0'0'9797,"119"-78"-9893,-56 59-545,-9 7-767,-11 6-2114,-14 6-1856</inkml:trace>
  <inkml:trace contextRef="#ctx0" brushRef="#br0" timeOffset="12621.47">3755 710 12902,'0'0'1601,"178"-24"-1601,-84-9-32,-4-5-385,-12-2-63,-12 7-416,-17 7-1857,-15 12-2274</inkml:trace>
  <inkml:trace contextRef="#ctx0" brushRef="#br0" timeOffset="12925.71">4151 347 9572,'0'0'2295,"-13"18"-1927,2-2-263,-2 1 62,0 2 0,1 0 0,1 1-1,-16 38 1,4-2-124,-2-1-1,-2-1 1,-47 68-1,56-97 31,0-1 0,-2 0 0,0-2 0,-2-1 0,0 0 0,-2-2 0,0 0 0,-44 25 0,48-36-20,28-19-841,30-19-1444,4 7-1615,0 5-1483</inkml:trace>
  <inkml:trace contextRef="#ctx0" brushRef="#br0" timeOffset="13230.21">4017 831 304,'0'0'6358,"14"-12"-4360,4-5-1958,-8 6-197,1 1-1,1 1 1,0 0-1,14-9 1,-25 18 133,-1 0 0,0-1 0,1 1-1,-1 0 1,0 0 0,1-1 0,-1 1 0,1 0 0,-1 0 0,0-1-1,1 1 1,-1 0 0,1 0 0,-1 0 0,0 0 0,1 0 0,-1 0-1,1 0 1,-1 0 0,1 0 0,-1 0 0,1 0 0,-1 0 0,1 0 0,-1 0-1,0 0 1,1 0 0,-1 0 0,1 1 0,-1 12-19,-16 29 824,12-33-566,1-2-176,1 0 0,0 0 0,0 0 0,1 1 0,0-1 0,0 0 0,1 1 0,0-1 0,0 0 0,1 1 0,0-1-1,0 0 1,1 1 0,0-1 0,0 0 0,5 11 0,-6-16-31,0-1-1,0 1 1,0 0 0,-1 0-1,1 0 1,0 0 0,-1 0-1,0 0 1,1 0 0,-1 0 0,0 0-1,0 0 1,0 0 0,0 0-1,0 0 1,-1 0 0,1 0-1,-1 0 1,1 0 0,-1 0-1,0 0 1,0 0 0,1-1-1,-1 1 1,-1 0 0,1-1-1,0 1 1,0 0 0,-1-1-1,1 1 1,0-1 0,-1 0 0,0 1-1,1-1 1,-1 0 0,0 0-1,1 0 1,-1 0 0,0 0-1,0-1 1,0 1 0,0-1-1,-2 1 1,-12 4 94,-1-1 1,1 0-1,-1-2 0,-19 2 0,17-3-33,-28 2 2889,88-18 144,0 3-3789,152-42 430,-62 28-3707,-55 13-3132</inkml:trace>
  <inkml:trace contextRef="#ctx0" brushRef="#br0" timeOffset="13830.96">4610 121 2433,'0'0'9188,"6"99"-8996,-6-47-96,-4 7 0,-21 6-96,1-7-32,-3-9-160,2-11-320,9-14-832,5-11-1698,4-13-2656</inkml:trace>
  <inkml:trace contextRef="#ctx0" brushRef="#br0" timeOffset="14189.71">4549 405 10917,'0'0'1056,"135"-69"-1472,-108 59-192,-11 2-256,-7 4-609,-5 0-672</inkml:trace>
  <inkml:trace contextRef="#ctx0" brushRef="#br0" timeOffset="14501.66">4629 515 10597,'0'0'2945,"72"-24"-5058,-43 18-2081,-9 2-1920</inkml:trace>
  <inkml:trace contextRef="#ctx0" brushRef="#br0" timeOffset="14806.51">4422 766 5154,'0'0'9221,"175"-63"-9285,-109 31-353,-12-3-1055,-16 9-1250,-11 4-447,-16 8-353</inkml:trace>
  <inkml:trace contextRef="#ctx0" brushRef="#br0" timeOffset="15111.62">4646 519 1729,'0'0'9252,"-5"23"-8921,-48 403 789,52-424-1078,1 0 0,-1 0 0,1 0-1,0 0 1,0 1 0,0-1 0,0 0-1,1 0 1,-1 0 0,0 0 0,1 0 0,0 0-1,-1 0 1,1 0 0,0 0 0,0 0-1,0 0 1,0 0 0,0 0 0,1 0-1,-1-1 1,0 1 0,1-1 0,0 1-1,2 1 1,-1-2-34,0-1 0,0 0-1,-1 0 1,1 0 0,0-1 0,0 1-1,0-1 1,0 1 0,-1-1 0,1 0-1,0 0 1,-1 0 0,1-1 0,-1 1-1,1-1 1,-1 1 0,0-1 0,1 0-1,-1 0 1,2-2 0,10-9-362,0-1 1,-1 0-1,-1-1 1,0 0-1,-1-1 1,-1 0-1,10-23 1,8-22-3873</inkml:trace>
  <inkml:trace contextRef="#ctx0" brushRef="#br0" timeOffset="15112.62">4805 353 5410,'0'0'8484,"92"-20"-8548,-58 10-448,-12 4-288,-4 2-417,-9 4-1376</inkml:trace>
  <inkml:trace contextRef="#ctx0" brushRef="#br0" timeOffset="15428.13">4722 588 4546,'0'0'11237,"144"-51"-11045,-63 15-192,-3-1-288,-6 7-256,-11 8-224,-12 10-833,-15 8-576,-14 4-1185,-9 0-95</inkml:trace>
  <inkml:trace contextRef="#ctx0" brushRef="#br0" timeOffset="15730.52">4840 172 8612,'0'0'4738,"-20"130"-4738,20-94 32,0-8-96,0-5 64,2-11-288,7-8-704,0-4-3330,0-14-609</inkml:trace>
  <inkml:trace contextRef="#ctx0" brushRef="#br0" timeOffset="15731.52">4840 172 624,'92'-79'11638,"-92"96"-10902,0 13-224,0 10 32,0 11-287,7 5-257,0 3-225,-5-4-319,-2 1-736,0-7-3363,-11 3-1727</inkml:trace>
  <inkml:trace contextRef="#ctx0" brushRef="#br0" timeOffset="16048.75">4796 703 12005,'0'0'3458,"-13"111"-3298,13-72-160,2-1-32,2-8 32,-1-12-192,-3-7-32,2-11-256,-2-23-6596,0-5 2466</inkml:trace>
  <inkml:trace contextRef="#ctx0" brushRef="#br0" timeOffset="16362.34">4796 703 144,'4'1'395,"-1"0"-1,1-1 1,-1 1 0,1-1-1,-1 0 1,1 0 0,-1 0 0,1 0-1,-1 0 1,1-1 0,-1 0-1,1 1 1,-1-2 0,1 1-1,-1 0 1,0 0 0,0-1-1,1 0 1,-1 0 0,0 0-1,-1 0 1,1 0 0,0-1-1,-1 1 1,1-1 0,2-4 0,12-7 100,-13 10-342,2-2-86,0 0-1,1 0 0,0 0 0,0 1 1,0 0-1,1 1 0,0-1 0,-1 1 1,2 1-1,-1 0 0,0 0 0,1 0 1,-1 1-1,11-1 0,-18 3-22,0 0 0,0 0 1,-1 1-1,1-1 0,0 0 0,0 1 1,-1-1-1,1 0 0,0 1 0,-1-1 0,1 1 1,0-1-1,-1 1 0,1-1 0,-1 1 1,1 0-1,-1-1 0,1 1 0,-1 0 0,0-1 1,1 1-1,-1 0 0,0 0 0,1-1 1,-1 1-1,0 0 0,0 0 0,0-1 0,0 1 1,1 0-1,-1 0 0,-1 1 0,1 35 1118,0-24-854,0 56 470,2-7-831,-10 81 1,8-142 24,-5 18-1567,-7-12-4746,-4-6-924</inkml:trace>
  <inkml:trace contextRef="#ctx0" brushRef="#br0" timeOffset="16363.34">4902 879 1441,'0'0'11589,"5"-9"-11536,17-27-106,-22 35-29,1 0-1,-1 0 1,1 0 0,0 0-1,-1 0 1,1 1 0,0-1-1,0 0 1,-1 0 0,1 0-1,0 1 1,0-1 0,0 1-1,0-1 1,0 1 0,0-1-1,0 1 1,0-1 0,0 1-1,0 0 1,0 0 0,1-1-1,-1 1 1,0 0 0,0 0-1,0 0 1,0 0 0,0 0-1,0 1 1,2-1 0,-2 1-200,-1-1 0,1 1 1,0-1-1,0 1 0,0 0 0,0 0 1,-1 0-1,1-1 0,0 1 1,-1 0-1,1 0 0,-1 0 0,1 0 1,-1 0-1,1 0 0,-1 0 0,1 0 1,-1 0-1,0 0 0,0 0 1,0 1-1,0-1 0,0 1 0,0 2 116,0 0 0,-1 0 0,0 0 0,0 0 0,0 0 0,0 0 0,-1 0 0,0 0 0,1-1 0,-1 1 0,0-1 0,-1 1 0,1-1 0,-1 0 0,0 0 0,1 0 0,-6 4 0,-5 4 2977,-1-1 1,-28 16-1,28-18 481,38-10-1193,-6 2-2181,78-26-1103,-50 12-2817</inkml:trace>
  <inkml:trace contextRef="#ctx0" brushRef="#br0" timeOffset="17865.76">5310 375 9124,'0'0'2753,"137"-66"-2945,-70 35-192,-9-1-1056,-10 0-2210</inkml:trace>
  <inkml:trace contextRef="#ctx0" brushRef="#br0" timeOffset="18169.49">5533 40 5090,'0'0'6371,"-20"157"-6275,22-84 288,3 12-31,-3 8 159,-2 14-352,0 7-96,0-3-64,0-8-128,0-12-128,0-22-673,0-23-2240</inkml:trace>
  <inkml:trace contextRef="#ctx0" brushRef="#br0" timeOffset="18492.75">5488 533 10085,'0'0'4578,"-88"121"-4226,68-74-288,-4 1-64,-1-1 0,0-11 0,5-9-64,9-13-192,4-8-353,7-20-9315</inkml:trace>
  <inkml:trace contextRef="#ctx0" brushRef="#br0" timeOffset="18804.65">5550 579 592,'0'0'7124,"108"89"-9558</inkml:trace>
  <inkml:trace contextRef="#ctx0" brushRef="#br0" timeOffset="18805.65">5811 95 2209,'0'0'9508,"-50"134"-9476,43-78-32,-6 9 32,-7 0-32,-5-7 0,-2-7 0,7-11-64,2-15-128,7-9-416,4-16-1921</inkml:trace>
  <inkml:trace contextRef="#ctx0" brushRef="#br0" timeOffset="19107.52">5788 339 592,'0'0'9076,"137"-89"-9076,-117 85-448,-4 4-1153,-5 0-2432</inkml:trace>
  <inkml:trace contextRef="#ctx0" brushRef="#br0" timeOffset="19108.52">5678 604 1601,'0'0'9316,"92"-55"-9476,-47 43-576,-9 4-673,-9 0-1857</inkml:trace>
  <inkml:trace contextRef="#ctx0" brushRef="#br0" timeOffset="19420.57">5730 610 4034,'0'0'7267,"-16"63"-8259,43-43-1313,-7 0-897,-4-10-1456</inkml:trace>
  <inkml:trace contextRef="#ctx0" brushRef="#br0" timeOffset="19421.57">5730 610 1569,'92'109'3105,"-92"-101"-2753,0-6-352,18-2-1152,2 0-1601</inkml:trace>
  <inkml:trace contextRef="#ctx0" brushRef="#br0" timeOffset="19732.49">5962 639 112,'0'0'8473,"-5"15"-8126,-2 6-233,-1 0 0,-1 0 0,0-1 0,-2 0 0,0-1 0,-2 0 0,-19 23 1,17-28-14,-2 0 0,1-2 0,-2 1-1,0-2 1,0-1 0,-1 0 0,-27 10 0,18-10 1142,0-1-1,-40 7 1,64-15-283,7-2-597,36-18-378,0 2-1,1 2 1,1 2-1,69-13 1,-28 13-1032,118-2 0,-98 11-2785</inkml:trace>
  <inkml:trace contextRef="#ctx0" brushRef="#br0" timeOffset="20044.61">6206 333 4674,'0'0'8356,"25"8"-9220,-10 10-2978,-6 4-3041</inkml:trace>
  <inkml:trace contextRef="#ctx0" brushRef="#br0" timeOffset="20375.61">6237 592 6883,'0'0'2380,"4"22"-3036,-2-8 1028,6 27-1850,-3 0 0,0 54 0,-5-80 1477,-1 0 0,0 0 1,-2 0-1,1 0 0,-10 26 0,9-33 699,0-1 1,0 0-1,-1 0 1,0-1-1,0 1 0,-1-1 1,-8 9-1,13-15-640,0 1 0,0-1 0,0 0-1,0 0 1,0 0 0,0 0 0,0 0 0,0 0-1,0 0 1,0 1 0,0-1 0,-1 0-1,1 0 1,0 0 0,0 0 0,0 0 0,0 0-1,0 0 1,0 0 0,0 1 0,0-1-1,0 0 1,-1 0 0,1 0 0,0 0 0,0 0-1,0 0 1,0 0 0,0 0 0,0 0-1,0 0 1,-1 0 0,1 0 0,0 0-1,0 0 1,0 0 0,0 0 0,0 0 0,0 0-1,-1 0 1,1 0 0,0 0 0,0 0-1,0 0 1,0 0 0,0 0 0,0 0 0,-1 0-1,1-1 1,0 1 0,0 0 0,0 0-1,0 0 1,0 0 0,0 0 0,0 0 0,0 0-1,0 0 1,0 0 0,0-1 0,-1 1-1,1 0 1,0 0 0,2-13 564,8-18-924,10-12 206,54-113-761,-33 50-3963,-22 46-415</inkml:trace>
  <inkml:trace contextRef="#ctx0" brushRef="#br0" timeOffset="20681.89">6417 278 592,'0'0'11776,"0"8"-11514,2 80 256,-5 125-263,0-198-866,-1-21-1446,-1-25-962,4-7 1142,-1-16 388,6-62-1,-3 108 1719,1 1-1,-1-1 1,1 1 0,1 0-1,0 0 1,0-1-1,0 2 1,0-1 0,1 0-1,1 1 1,-1 0 0,1 0-1,0 0 1,0 0 0,0 1-1,1 0 1,0 0 0,10-6-1,-6 4-20,1 2-1,-1-1 1,1 2 0,0-1-1,0 1 1,1 1-1,-1 0 1,1 1-1,0 0 1,-1 1 0,14-1-1,-25 2-164,1 1 0,0-1 0,-1 0 0,1 0-1,-1 1 1,1-1 0,0 0 0,-1 1 0,1-1 0,-1 1 0,1-1-1,0 0 1,-1 1 0,0-1 0,1 1 0,-1-1 0,1 1 0,-1 0-1,1-1 1,-1 1 0,0-1 0,0 1 0,1 0 0,-1-1 0,0 1-1,0 0 1,0-1 0,0 1 0,1 0 0,-1 1 0,1 27 1167,-1-21-862,2 41 591,1 4-1073,-3 1 1,-8 72 0,-3-90-2130,-6-9-2896</inkml:trace>
  <inkml:trace contextRef="#ctx0" brushRef="#br0" timeOffset="20987.16">6505 386 528,'0'0'9194,"0"17"-8410,0 25-467,2 25 853,-4 0-1,-16 111 1,15-164-1099,-5 22 53,-1 0 0,-27 65 0,28-91-188,7-27-10165</inkml:trace>
  <inkml:trace contextRef="#ctx0" brushRef="#br0" timeOffset="21294.5">6550 754 208,'0'0'12278,"42"85"-12470,-24-60-32,-6-7-545,6-6-864,-10-4-2977</inkml:trace>
  <inkml:trace contextRef="#ctx0" brushRef="#br0" timeOffset="21295.5">6729 488 112,'0'0'10421,"0"76"-13591,7-63-863</inkml:trace>
  <inkml:trace contextRef="#ctx0" brushRef="#br0" timeOffset="21614.65">6774 159 912,'0'0'6916,"7"31"-5636,42 155 260,31 131 479,-65-247-964,-4 1 0,-3 0 1,0 75-1,-8-146-1053,0 0-1,0 0 1,0 1 0,0-1 0,0 0-1,0 0 1,0 0 0,0 1 0,0-1-1,-1 0 1,1 0 0,0 1 0,0-1 0,0 0-1,0 0 1,0 0 0,0 1 0,0-1-1,-1 0 1,1 0 0,0 0 0,0 0 0,0 0-1,-1 1 1,1-1 0,0 0 0,0 0-1,0 0 1,-1 0 0,1 0 0,0 0 0,0 0-1,0 0 1,-1 0 0,1 0 0,0 0-1,0 1 1,-1-1 0,1 0 0,0-1 0,0 1-1,-1 0 1,-14-5-115,-12-12-304,-6-16-1212,2 0-1,-47-67 1,69 88 872,-45-62-5774</inkml:trace>
  <inkml:trace contextRef="#ctx0" brushRef="#br0" timeOffset="21930.58">7289 93 1441,'0'0'10687,"-12"21"-10532,4-7-161,-6 12-76,-2 0 0,-1-1 0,0-1 0,-28 28 0,-1-13-389,34-31 296,1 1 0,1 0 0,-1 1 0,1 0 0,-15 20 0,24-29 171,1 0-1,-1 0 1,0-1-1,1 1 1,-1 0 0,1 0-1,-1 0 1,1 0-1,-1 0 1,1 1 0,0-1-1,-1 0 1,1 0-1,0 0 1,0 0-1,0 0 1,0 0 0,0 0-1,0 1 1,0-1-1,0 0 1,0 0 0,1 0-1,-1 0 1,0 0-1,1 0 1,-1 0 0,1 0-1,-1 0 1,1 0-1,-1 0 1,1 0-1,0 0 1,0 0 0,-1 0-1,1-1 1,0 1-1,0 0 1,0 0 0,0-1-1,0 1 1,0-1-1,0 1 1,2 0-1,5 2-14,0-1 0,1 0 0,-1 0-1,18 1 1,-7 0 85,-14-2-16,-1 0 1,0 0-1,0 1 1,0-1-1,0 1 1,0 0 0,0 0-1,-1 1 1,1-1-1,-1 1 1,1 0-1,-1 0 1,0 0-1,0 0 1,0 0 0,-1 1-1,1-1 1,-1 1-1,0 0 1,0 0-1,0 0 1,0 0 0,-1 0-1,1 0 1,-1 0-1,1 7 1,1 13 450,0-1 1,-1 1-1,-3 43 1,0-30-181,1 29 131,0 6-418,0-26-3577,0-58-2663</inkml:trace>
  <inkml:trace contextRef="#ctx0" brushRef="#br0" timeOffset="22242.48">7182 453 4450,'0'0'8153,"13"-12"-7881,42-39-186,-52 48-62,0 0-1,0 1 1,1-1 0,-1 1 0,1 0 0,0 0 0,0 0 0,-1 1 0,1 0 0,0-1 0,0 1 0,1 0 0,-1 1 0,0-1-1,0 1 1,0 0 0,5 0 0,-2 0 314,-2 31 2079,13 142-1817,1 4-1369,-14-59-4094,-5-89-2121</inkml:trace>
  <inkml:trace contextRef="#ctx0" brushRef="#br0" timeOffset="22547.26">7194 683 3618,'0'0'11002,"9"-7"-11119,-4 4 9,-2 0-18,0 0-1,0 0 1,0 1 0,0-1 0,1 1 0,-1 0 0,1 0 0,0 0-1,-1 1 1,1-1 0,0 1 0,0 0 0,0 0 0,0 0 0,0 1 0,0-1-1,1 1 1,-1 0 0,5 1 0,-8-1-26,0 1 0,0 0 0,0 0 0,0 0 0,-1 0 0,1 0 0,0 0 0,-1 0 0,1 0 0,-1 0 0,1 1 0,-1-1 0,0 0 0,1 0 0,-1 0 0,0 1 0,0-1 0,0 0 0,0 0 0,0 1 0,0 1 0,-2 32-1058,1-31 1015,0 3 195,0 0 0,-1 0-1,0-1 1,0 1 0,-1-1-1,0 1 1,0-1 0,0 0-1,-7 9 1,-45 49 1756,33-40 88,32-24-911,61-19-2131,-24 3-2790,-19 2-814</inkml:trace>
  <inkml:trace contextRef="#ctx0" brushRef="#br0" timeOffset="22921.74">7491 95 400,'0'0'13911,"-3"10"-13746,-6 19-163,2 1 0,1 0 0,1 0 0,-1 47 1,6-75-39,1-1 0,-1 0 0,1 0 0,-1 1 0,1-1 0,0 0 0,-1 0 0,1 0 0,0 0 0,0 0 0,0 0 1,0 0-1,0 0 0,0 0 0,0 0 0,0 0 0,0-1 0,1 1 0,-1 0 0,0-1 0,0 1 0,1-1 0,-1 1 0,2-1 1,47 13-873,-20-6 46,-27-5 855,0 0 0,0 0 0,0 0 0,0 0 0,0 0 0,0 0 0,-1 1 0,1 0 0,-1-1 0,1 1 0,-1 0 0,0 0 0,0 0 0,-1 0 0,1 1 0,-1-1 0,1 0 0,-1 1 0,0-1 0,1 6 0,1 8 448,0 1 0,-1 35 1,-1-28-67,5 78 805,-11 124-1,5-218-1175,-2 1 0,1-1-1,-1 0 1,-1 1 0,0-1 0,-6 14 0,8-21-24,0-1 1,1 0-1,-1 1 1,0-1-1,0 0 1,0 0-1,0 1 1,0-1-1,-1 0 1,1 0-1,0 0 1,0 0-1,-1-1 1,1 1-1,0 0 1,-1 0-1,1-1 1,-1 1-1,-2 0 1,2-1-50,0-1 1,0 1-1,0 0 1,0-1-1,-1 1 1,1-1-1,0 0 1,0 0-1,0 0 1,0 0-1,1 0 1,-1 0-1,0 0 1,0 0-1,1-1 1,-1 1-1,0-1 1,-2-3-1,-8-11-1127,0 0 0,0-1-1,1 0 1,-10-24 0,-13-31-2822</inkml:trace>
  <inkml:trace contextRef="#ctx0" brushRef="#br0" timeOffset="23229.18">7401 557 208,'0'0'16824,"72"61"-16824,-45-25-288,4-3-1761,-8-9-8900</inkml:trace>
</inkml:ink>
</file>

<file path=word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22:55.0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27 1 5026,'0'0'6542,"-16"8"-6249,-48 31-383,58-36 83,2 1 0,-1 0 0,0 0 1,1 0-1,0 1 0,-1-1 0,2 1 1,-1 0-1,1 0 0,-4 8 0,-7 10 28,2-8-10,-24 33 161,-31 57 0,56-87-123,2 1 0,1 0 1,0 1-1,2 0 0,0 0 0,-6 39 0,9-34-67,0 0 1,2 0-1,0 0 0,2 1 0,1-1 0,7 35 0,-7-53 4,-1-1-1,1 0 1,0 0-1,1 0 1,-1 0-1,1 0 1,1 0-1,-1-1 0,1 0 1,-1 1-1,1-1 1,1-1-1,-1 1 1,1 0-1,0-1 0,0 0 1,0 0-1,1-1 1,-1 0-1,1 0 1,0 0-1,0 0 1,0-1-1,0 0 0,0 0 1,0-1-1,1 1 1,-1-2-1,0 1 1,8 0-1,-8-1 3,1 0 1,-1-1-1,1 1 0,0-1 0,-1-1 0,0 1 1,1-1-1,-1 0 0,0 0 0,0-1 0,0 0 1,0 0-1,0 0 0,9-8 0,-7 3-13,1 0 1,-1 0-1,-1-1 0,0 0 0,0-1 0,0 1 1,8-20-1,0-5-31,-2 0-1,-2-1 1,-1-1 0,7-47 0,-8 23 125,-3 0 1,-1-67-1,-5 123-47,-1-1 1,1 0-1,-1 0 1,0 0-1,0 1 1,0-1-1,-1 1 1,0-1-1,0 1 0,0-1 1,0 1-1,-1 0 1,1 0-1,-1 0 1,0 0-1,0 1 1,-1-1-1,1 1 0,-1 0 1,0 0-1,1 0 1,-2 0-1,1 0 1,0 1-1,0 0 1,-1 0-1,1 0 1,-1 1-1,1-1 0,-7 0 1,-3-1-371,-1 0 1,1 1-1,-1 1 0,0 1 0,0 0 1,1 0-1,-1 1 0,-27 7 1,18 1-4130</inkml:trace>
  <inkml:trace contextRef="#ctx0" brushRef="#br0" timeOffset="375.94">271 342 8644,'0'0'491,"13"6"-1046,42 21 91,-53-25 455,0 0 0,-1 1 1,1-1-1,0 1 1,-1-1-1,0 1 0,1 0 1,-1-1-1,0 1 1,0 0-1,-1 0 0,1 0 1,-1 0-1,1 0 0,-1 0 1,0 0-1,0 0 1,0 0-1,0 0 0,-1 0 1,1 0-1,-1-1 0,0 1 1,0 0-1,-2 5 1,-2 1 135,0-1 0,0 1 0,0-1 0,-1-1 0,-1 1 0,1-1 0,-12 10 0,-59 45 1015,66-53-1001,10-9-107,0 0 0,0 0 1,0 1-1,1-1 0,-1 1 0,0-1 0,0 0 0,1 1 0,-1-1 0,0 1 0,1 0 0,-1-1 0,1 1 0,-1-1 0,1 1 0,-1 0 0,1 0 0,-1-1 1,1 1-1,-1 0 0,1 0 0,0-1 0,0 1 0,-1 0 0,1 0 0,0 1 0,23-1 516,-1-2-718,114-7-1774,-95 4-2231</inkml:trace>
</inkml:ink>
</file>

<file path=word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25:05.3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829 816,'0'0'3858,"132"115"-3858,-109-72-96,-7-7-544,-7-9-2145</inkml:trace>
  <inkml:trace contextRef="#ctx0" brushRef="#br0" timeOffset="491.65">450 310 656,'0'0'10389,"-16"89"-10325,-2-43-64,-6 5 160,-8 3-32,-1 3-128,1-7-128,7-5-352,10-13-1185,8-12-2433</inkml:trace>
  <inkml:trace contextRef="#ctx0" brushRef="#br0" timeOffset="797.05">563 454 5571,'0'0'4386,"142"-6"-4386,-93 6-225,-1 2-511,-8 8-1601,-11 0-4322</inkml:trace>
  <inkml:trace contextRef="#ctx0" brushRef="#br0" timeOffset="1170.22">356 713 11653,'0'0'2700,"29"-6"-2625,-8 1-65,185-34 12,-139 30-481,91 1 0,-157 8 453,-1 0-1,1 1 1,-1-1 0,1 0-1,-1 0 1,1 0-1,0 1 1,-1-1-1,1 0 1,-1 1 0,1-1-1,-1 0 1,0 1-1,1-1 1,-1 1-1,1-1 1,-1 0 0,0 1-1,1-1 1,-1 1-1,0 0 1,1-1 0,-1 1-1,0-1 1,0 1-1,0-1 1,1 1-1,-1 0 1,0 0 0,2 28 141,-9 25 114,-1-23-258,-31 100 5,34-118-8,0 1-1,-2-1 1,1 0 0,-2 0-1,1-1 1,-2 0 0,-10 11-1,18-21-37,0-1-1,0 1 1,-1-1-1,1 0 0,-1 1 1,1-1-1,-1 0 1,1 0-1,-1 0 1,0 0-1,1 0 0,-1-1 1,0 1-1,0 0 1,0-1-1,1 1 1,-1-1-1,0 0 0,0 0 1,0 0-1,0 1 1,-3-2-1,2 0-81,1 0 0,0 0 0,-1 0 0,1-1 0,0 1 0,0 0 0,0-1 0,0 0 0,0 1 0,0-1 0,1 0 0,-1 0 0,1 0 0,-1 0 0,0-3 0,-6-10-571,0-1 1,2 1 0,0-1 0,-4-18 0,7 23 594,0 1 47,-2-7 224,0 0-1,1 0 1,1 0 0,-2-29 0,-4 50 2505,0 9-1987,0 0 0,-14 28 1,-7 12-523,14-30-17,4-3-83,-1 0 0,-1-1 0,0 0 0,-2-1 0,0-1 0,-1 0 0,-26 19 0,43-36-130,-1 0 0,1 0 0,0 0 0,-1 0 0,1 0 0,0-1 0,-1 1 0,1 0 0,0 0 0,0 0 0,-1 0 0,1-1 0,0 1 0,0 0 0,-1 0 0,1 0 0,0-1 0,0 1 0,-1 0 0,1 0 0,0-1-1,0 1 1,0 0 0,0-1 0,0 1 0,-1 0 0,1-1 0,0 1 0,0 0 0,0-1 0,0 1 0,0 0 0,0-1 0,0 1 0,0 0 0,0 0 0,0-1 0,0 1 0,0 0 0,0-1 0,1 1 0,-1 0 0,0-1 0,0 1 0,0 0 0,1-1 0,1-20-2847,17-25-3776</inkml:trace>
  <inkml:trace contextRef="#ctx0" brushRef="#br0" timeOffset="1656.58">1250 270 2625,'0'0'10010,"-11"6"-10319,5-3 191,2-2 59,1 1 1,-1-1 0,1 1-1,0 0 1,0 0-1,0 0 1,0 0-1,0 0 1,1 1 0,-1 0-1,1-1 1,-1 1-1,1 0 1,0 0 0,0 0-1,0 0 1,1 1-1,-1-1 1,1 0-1,-1 5 1,-4 6 1,0 1 0,-1-1 0,0 0 0,-1 0 0,0 0 0,-1-1 0,-1-1 0,-14 15 0,15-16 95,8-11-53,1 1-1,-1 0 1,0 0-1,0-1 1,1 1 0,-1 0-1,0 0 1,1 0-1,-1 0 1,1 0-1,-1 0 1,1 0 0,0 0-1,-1 0 1,1 0-1,0 0 1,0 0-1,-1 0 1,1 0 0,0 0-1,0 0 1,0 0-1,0 0 1,1 0 0,-1 0-1,0 0 1,0 1-1,1-1 1,-1 0-1,0 0 1,1 0 0,-1-1-1,1 1 1,0 0-1,-1 0 1,1 0-1,-1 0 1,1 0 0,0-1-1,0 1 1,0 0-1,-1-1 1,1 1-1,0 0 1,0-1 0,0 1-1,0-1 1,0 1-1,0-1 1,0 0-1,0 0 1,0 1 0,0-1-1,0 0 1,2 0-1,10 4 19,1-2-1,0 1 0,21-1 1,-17 0-24,-16-2 22,-1 0 0,1 0 0,0 0 0,0 1 0,0-1 0,-1 0 0,1 1 0,0 0 0,-1-1 0,1 1 0,0 0 0,-1 0 0,1 0 0,-1 0 0,1 0 0,-1 0 0,0 0 0,1 1 0,-1-1 0,0 0 0,0 1 0,1 1 0,-1-1 7,-1 1 0,1-1-1,-1 0 1,0 1 0,0-1 0,0 0-1,0 1 1,0-1 0,-1 0 0,1 1 0,-1-1-1,1 0 1,-1 0 0,0 1 0,0-1-1,0 0 1,0 0 0,-2 2 0,-32 43 259,28-40-173,0 1 0,1 0-1,0 0 1,-9 17 0,15-24-104,0-1 0,0 1 0,0 0 0,0 0 0,0 0 0,0 0 0,1 0 0,-1 0 0,0 0 0,0 0 0,1 0 0,-1 0 0,1 0 0,-1 0-1,1 0 1,-1-1 0,1 1 0,-1 0 0,1 0 0,0-1 0,-1 1 0,1 0 0,0-1 0,0 1 0,-1 0 0,1-1 0,0 1 0,1-1 0,31 20-167,-22-15 85,-7-2-91,0 0 1,0 0-1,0 0 1,0 0-1,-1 1 1,1-1-1,-1 1 1,6 7-1,-7-7-266,0 0 0,-1 0 0,1 0 0,-1 0 0,0 0 0,0 0 0,0 1 0,0-1 0,-1 0 0,1 8 0,-1 18-2899</inkml:trace>
  <inkml:trace contextRef="#ctx0" brushRef="#br0" timeOffset="1962.12">1176 954 624,'0'0'5011,"-115"54"-2994,90-48-33,12-2-223,9-4-96,6 0-1665,29-18-160,16-10 96,12-7-32,4-1-128,-3 0-801,-6-3-3393</inkml:trace>
  <inkml:trace contextRef="#ctx0" brushRef="#br0" timeOffset="2266.34">1450 360 10565,'0'0'2593,"-25"146"-2593,30-84-96,-3 9 32,-2 0-32,0 0 32,-7-7 64,-11-11-160,7-17-480,2-13-1570</inkml:trace>
  <inkml:trace contextRef="#ctx0" brushRef="#br0" timeOffset="2569.71">1458 456 4450,'0'0'7198,"19"-7"-7001,66-20-245,-79 25 16,0 1-1,1-1 0,-1 1 1,1 0-1,-1 0 0,1 1 1,-1 0-1,1 0 0,7 1 0,-13 0 49,1-1 0,-1 1 0,1-1 0,-1 1 0,1 0 0,-1 0 0,0 0-1,1 0 1,-1 0 0,0 0 0,0 0 0,0 0 0,1 0 0,-1 0 0,0 1 0,-1-1-1,1 1 1,0-1 0,0 0 0,-1 1 0,1-1 0,0 1 0,-1 0 0,0-1-1,1 1 1,-1-1 0,0 1 0,0 0 0,0 2 0,6 163 2440,3 45-2831,-4-174-467,0 3-3807,-4-22-2543</inkml:trace>
  <inkml:trace contextRef="#ctx0" brushRef="#br0" timeOffset="2570.71">1478 636 6083,'0'0'3745,"87"-20"-6626,-75 32-384,-8 6-49</inkml:trace>
  <inkml:trace contextRef="#ctx0" brushRef="#br0" timeOffset="2873.28">1477 635 2433,'13'131'2561,"-17"-131"1249,13 0-3874,9 0 32,0 3-96,6-1-320,-6 4-161,-2-4-383,-5 0-1601</inkml:trace>
  <inkml:trace contextRef="#ctx0" brushRef="#br0" timeOffset="2874.28">1207 1031 7139,'0'0'7236,"-121"53"-4771,141-53-2465,41-16-64,31-7 32,22 3-32,23 2-32,3 0-129,-5 4-671,-19 0-1761,-21 1-3426</inkml:trace>
  <inkml:trace contextRef="#ctx0" brushRef="#br0" timeOffset="3179.46">1917 625 12198,'0'0'2113,"169"-69"-2113,-102 45-449,-4 4-447,-11 6-1953,-14 6-2306</inkml:trace>
  <inkml:trace contextRef="#ctx0" brushRef="#br0" timeOffset="3496.95">2203 326 6211,'0'0'1537,"-38"107"-1025,25-42 800,-12 19-383,-2 16-577,-11 3 224,-5-4 289,-2-14-1,5-23-512,8-23-352,14-21-64,7-18-352,9-18-1217,2-31-3265</inkml:trace>
  <inkml:trace contextRef="#ctx0" brushRef="#br0" timeOffset="3497.95">2161 797 4578,'0'0'7844,"139"151"-7012,-92-104-576,7-3-256,-2-9-320,-3-9-1057,-8-12-5154</inkml:trace>
  <inkml:trace contextRef="#ctx0" brushRef="#br0" timeOffset="3997.42">2744 331 6915,'0'0'5176,"-2"21"-4723,2 296 1068,1 39-512,0-354-1014,-1 0 1,0 0 0,0 0-1,0 0 1,0 0-1,0 0 1,-1 0 0,1 0-1,0-1 1,-1 1 0,0 0-1,1 0 1,-1 0 0,0 0-1,0-1 1,0 1 0,-2 2-1,3-4-14,-1 0 0,0 0 0,0 0 0,0 0-1,0-1 1,1 1 0,-1 0 0,0-1 0,0 1 0,0 0-1,1-1 1,-1 1 0,0-1 0,1 1 0,-1-1 0,0 1 0,1-1-1,-1 1 1,1-1 0,-1 0 0,1 1 0,-1-1 0,1 0-1,-1 1 1,1-1 0,-1-1 0,-32-65-1642,1-26-838,24 66 1926,-1-1-1,-1 1 1,-2 0 0,0 1-1,-19-28 1,30 52 711,0 0 0,-1 0 0,1 1 0,-1-1 1,1 0-1,-1 1 0,1-1 0,-1 1 0,0-1 0,0 1 1,0 0-1,0-1 0,0 1 0,0 0 0,0 1 0,0-1 0,0 0 1,0 1-1,0-1 0,-1 1 0,1-1 0,0 1 0,0 0 1,-1 0-1,1 0 0,0 0 0,0 1 0,-1-1 0,1 0 0,0 1 1,0 0-1,0-1 0,0 1 0,-1 0 0,1 0 0,0 0 1,1 1-1,-1-1 0,0 0 0,-2 3 0,-4 2 61,1 1 0,0 0 0,0 1 0,1 0 0,0 0 0,0 0 0,-7 14 0,7-9-470,-14 26 592,15-14-4287</inkml:trace>
  <inkml:trace contextRef="#ctx0" brushRef="#br0" timeOffset="4301.72">2865 613 2849,'0'0'7748,"130"91"-14215</inkml:trace>
  <inkml:trace contextRef="#ctx0" brushRef="#br0" timeOffset="4605.98">3157 829 13350,'0'0'1601,"-81"117"-1601,57-76-1217,-15-9-5794</inkml:trace>
  <inkml:trace contextRef="#ctx0" brushRef="#br0" timeOffset="5435.11">3409 464 8804,'0'0'1281,"164"-24"-993,-90 4-288,4 2-64,-3 3-224,-10 11-449,-14 4-1536</inkml:trace>
  <inkml:trace contextRef="#ctx0" brushRef="#br0" timeOffset="5740.21">3838 205 7203,'0'0'5187,"-18"59"-5059,13-10 608,1 7-736,-3-5 736,0-1-511,3-3-161,4-1-128,0-3-129,0-5-735,0-7-2081,2-23-3234</inkml:trace>
  <inkml:trace contextRef="#ctx0" brushRef="#br0" timeOffset="6045.87">3621 286 8068,'0'0'1088,"20"0"-3457,-13 0-384,4 0-1105</inkml:trace>
  <inkml:trace contextRef="#ctx0" brushRef="#br0" timeOffset="6350">3926 217 4386,'0'0'4610,"16"58"-4546,-16-25-64,-7-1-640,-20 0 0,-4 3-65,-5-7-767,0-2-3075</inkml:trace>
  <inkml:trace contextRef="#ctx0" brushRef="#br0" timeOffset="6652.79">3706 522 6371,'0'0'5987,"-15"7"-6147,-49 21-209,39-16-1832,42-15-7550,-7-1 11368,35-19-1418,87-29 0,-105 44 803,-1 1-1,1 1 0,1 2 1,53-3-1,-80 7-1036,0 0-1,-1 0 1,1 0 0,0 0-1,0 0 1,-1 0 0,1 0-1,0 0 1,0 0 0,-1 0-1,1 0 1,0 0 0,-1 1-1,1-1 1,0 0 0,-1 1-1,1-1 1,0 0 0,-1 1-1,1-1 1,-1 1-1,1-1 1,-1 1 0,1-1-1,-1 1 1,1-1 0,-1 1-1,1-1 1,-1 1 0,0 0-1,1 0 1,0 9-2916</inkml:trace>
  <inkml:trace contextRef="#ctx0" brushRef="#br0" timeOffset="6965.53">3358 820 10245,'0'0'4226,"164"-30"-4226,-67 1 0,-1 1 0,1-2-96,-9 6-385,-16 5-1632,-19 9-3553</inkml:trace>
  <inkml:trace contextRef="#ctx0" brushRef="#br0" timeOffset="7269.41">3897 583 6115,'0'0'3991,"-11"19"-3383,-82 152-469,86-158-134,3-8 33,1 1 0,1-1 0,-1 0 0,1 1 0,0 0-1,0-1 1,0 1 0,1 0 0,-1 11 0,2-16-36,1 0-1,-1 0 1,1-1-1,-1 1 0,1 0 1,-1 0-1,1 0 1,0-1-1,-1 1 1,1 0-1,0-1 1,0 1-1,0 0 1,-1-1-1,1 1 1,0-1-1,0 1 1,0-1-1,0 0 0,0 1 1,0-1-1,0 0 1,1 0-1,30 7-7,-26-6 9,59 13-83,20 3-856,-29-8-2679,-43-8 595</inkml:trace>
  <inkml:trace contextRef="#ctx0" brushRef="#br0" timeOffset="7573.9">4002 722 1473,'0'0'9508,"-99"16"-8868,67 10-288,-1 9-95,-5 3 31,2-1-96,0-7-192,4-10 0,12-10-32,13-10-512,7-4-961,3-34-2049,30-19 609</inkml:trace>
  <inkml:trace contextRef="#ctx0" brushRef="#br0" timeOffset="7880.1">4154 218 9796,'0'0'3383,"-13"22"-3473,-17 35-628,-30 79 0,53-122 533,5-11 182,0 0 0,1 0 0,-1 0 0,1 0 0,0 0-1,0 0 1,0 0 0,0 1 0,0-1 0,1 0-1,-1 1 1,1-1 0,0 5 0,28-7-232,0-2 115,-19 0-48,1 0 0,-1 1 0,0 0 0,0 0 0,0 1 0,0 0 0,0 1 0,0 0-1,0 0 1,9 5 0,-17-6 181,1 1 0,-1-1 0,0 1 0,0-1 0,0 1 0,-1-1 0,1 1 0,0 0 0,-1 0 0,1-1 0,-1 1 0,1 0 0,-1 0 0,0 0 0,0 0 0,1-1 0,-2 1 0,1 0 0,0 0 0,0 0 0,0 0 0,-2 3 0,-12 41 1935,-2-17-1244,-1-1 0,-28 35 0,35-51-680,-1 1 0,0-1-1,-1-1 1,0 0 0,-1-1-1,-22 15 1,30-22-136,0-1 1,0 0-1,0 0 1,-1 0-1,1 0 1,-1-1-1,1 0 1,-1 0-1,1 0 1,-1-1-1,1 0 1,-1 0-1,0 0 1,-5-2-1,8 2-191,0-1 0,0 0 0,0 0 1,0-1-1,0 1 0,0 0 0,0-1 0,1 0 0,-1 1 0,1-1 0,-1 0 0,1-1 0,-1 1 0,1 0 0,0-1 0,0 1 0,0-1 0,1 0 0,-1 1 0,1-1 0,-1 0 0,1 0 0,0 0 0,-1-4 0,-3-26-2562</inkml:trace>
  <inkml:trace contextRef="#ctx0" brushRef="#br0" timeOffset="7881.1">3985 703 3265,'0'0'6115,"139"103"-4098,-87-59-1152,9 1-385,-3-7-480,0-7-192,-1-9-865,-6-6-3361</inkml:trace>
  <inkml:trace contextRef="#ctx0" brushRef="#br0" timeOffset="8195.87">4338 477 8900,'0'0'4194,"87"8"-4194,-48-16 0,-6-2-32,-4 2-128,-6 4-480,-7 4-1217,-5 0-2753</inkml:trace>
  <inkml:trace contextRef="#ctx0" brushRef="#br0" timeOffset="8535.39">4366 737 9861,'0'0'3105,"87"-107"-3233,-37 87-672,-8 4-2178,-3-1-2336</inkml:trace>
  <inkml:trace contextRef="#ctx0" brushRef="#br0" timeOffset="8536.39">4388 288 5058,'0'0'2529,"-1"23"-2064,1-18-433,-1 33 240,2 0 0,9 67 0,2 2 2074,-3 196 0,-10-238-1227,0-65-1132,0 0 1,0-1 0,0 1-1,0-1 1,0 1 0,0-1-1,0 1 1,0-1-1,0 0 1,0 1 0,0-1-1,1 0 1,-1 0 0,0 0-1,0 0 1,1 1-1,-1-1 1,1 0 0,-1 0-1,1 0 1,-1-2 0,-11-21-872,1-2 0,1 1 1,2-1-1,-8-35 1,4-9-2927</inkml:trace>
  <inkml:trace contextRef="#ctx0" brushRef="#br0" timeOffset="8908.35">4596 199 11813,'0'0'1756,"21"-7"-1399,18-8-453,0 1 0,2 3 0,-1 1 0,1 2 0,49-3 0,-90 11 87,1 0 1,0 0-1,-1 0 1,1 1-1,-1-1 0,1 0 1,0 1-1,-1-1 0,1 0 1,-1 1-1,1-1 0,-1 1 1,1-1-1,-1 1 0,1-1 1,-1 1-1,0-1 1,1 1-1,-1-1 0,0 1 1,1-1-1,-1 1 0,0 0 1,0-1-1,0 1 0,1 0 1,-1-1-1,0 1 1,0 0-1,0-1 0,0 1 1,0 0-1,0-1 0,0 1 1,-1 1-1,-4 27 240,0-18-233,-1 1-1,0-1 1,-1 0-1,-1 0 1,0-1-1,0 0 1,-19 17-1,-75 57-89,28-37 855,104-69-369,51-29 0,-17 24-1260,-54 24-144,-1 1 0,1 0 0,0 0 0,18 0 0,-13 2-5190</inkml:trace>
  <inkml:trace contextRef="#ctx0" brushRef="#br0" timeOffset="9222.66">4679 314 7267,'0'0'5112,"-1"19"-4557,-2 42-277,2 4 433,-4 0 0,-18 93 1,6-97-462,-3-1 1,-2-1 0,-52 96 0,70-149-1292,3-9-1261,3-14-1452,10-21-1912</inkml:trace>
  <inkml:trace contextRef="#ctx0" brushRef="#br0" timeOffset="9531.45">4673 667 4162,'0'0'5538,"140"-101"-5538,-102 91-800,-2-4 288,-9 2-961,-7 2-2433</inkml:trace>
  <inkml:trace contextRef="#ctx0" brushRef="#br0" timeOffset="9836.05">4900 502 848,'0'0'10475,"-9"12"-9990,-1 4-518,0-1-1,2 2 0,-1-1 1,2 1-1,0 1 1,-5 21-1,-6 49-513,8-37 396,-18 55 1,28-106 133,0 0-1,0 0 1,-1 0 0,1 0 0,0 0-1,0 0 1,-1 0 0,1 0 0,0 0-1,0 0 1,-1 0 0,1 0 0,0 0-1,0 0 1,0 0 0,-1 0 0,1 0-1,0-1 1,0 1 0,0 0 0,-1 0-1,1 0 1,0 0 0,0 0 0,0-1-1,-1 1 1,1 0 0,0 0 0,0 0-1,0-1 1,0 1 0,0 0 0,0 0-1,0 0 1,-1-1 0,1 1 0,0 0-1,0 0 1,0-1 0,0 1 0,0 0-1,0 0 1,0-1 0,0 1 0,0 0-1,0 0 1,0-1 0,0 1 0,1 0-1,-10-30-163,8 27 193,1 0 0,-1 0 1,1 0-1,-1 0 1,1 0-1,0 0 0,0 0 1,0 0-1,1 0 0,-1 0 1,1 0-1,-1 0 1,1 0-1,0 0 0,0 1 1,1-1-1,-1 0 0,0 0 1,1 1-1,3-5 1,1 3-19,0 1 1,0 0 0,1 0-1,-1 0 1,1 0 0,0 1-1,-1 1 1,1-1 0,0 1-1,0 0 1,0 0 0,1 1-1,7 1 1,-14-1-2,0 1 0,0-1 0,0 1 0,0-1 1,0 1-1,0 0 0,-1 0 0,1-1 0,0 1 0,0 0 0,-1 0 1,1 0-1,0 0 0,-1 0 0,1 0 0,-1 0 0,0 0 0,1 0 1,-1 0-1,0 0 0,1 0 0,-1 0 0,0 0 0,0 0 0,0 0 0,0 1 1,0-1-1,0 0 0,0 0 0,-1 1 0,-2 40 140,1-36-83,0 1 0,-1 0 0,0-1 0,0 0 1,0 0-1,-1 0 0,0 0 0,0 0 0,0-1 0,-1 1 0,0-1 1,0 0-1,0-1 0,0 1 0,-8 4 0,3-2 339,1 1 0,0 1 0,-12 14 0,30-25 75,75-42-562,16-8-3309,-44 30-1342</inkml:trace>
  <inkml:trace contextRef="#ctx0" brushRef="#br0" timeOffset="10156.82">5106 255 3938,'0'0'9060,"65"91"-10981,-33-65-5186</inkml:trace>
  <inkml:trace contextRef="#ctx0" brushRef="#br0" timeOffset="10493.96">5096 587 9861,'0'0'2273,"0"4"-2620,4 31-417,0-2-647,-1 52 0,-4-74 1623,0 0 0,0 0-1,-1 0 1,-1 0-1,0 0 1,0 0 0,-1-1-1,-9 18 1,61-68 1314,-12 5-3223,48-60 0,-41 37-2955</inkml:trace>
  <inkml:trace contextRef="#ctx0" brushRef="#br0" timeOffset="10811.87">5323 42 11013,'0'0'1537,"85"107"-10725</inkml:trace>
  <inkml:trace contextRef="#ctx0" brushRef="#br0" timeOffset="11117.96">5348 308 9188,'0'0'1841,"18"-4"-1953,4-2-4,-7 2-38,0 0 0,0 1 1,18 0-1,-33 3 144,1 0 0,-1 0 0,1 0 0,-1 0 0,0 0 0,1 0 0,-1 0 0,1 1 0,-1-1 0,0 0 0,1 0 0,-1 0 0,0 1 0,1-1 0,-1 0 0,0 0 0,1 1 0,-1-1 0,0 0 0,0 1 0,1-1 0,-1 0 0,0 1 0,0-1 0,0 1 0,1-1 0,-1 0 0,0 1 0,0-1 0,0 1 0,0-1 0,0 0-1,0 1 1,0-1 0,0 1 0,0-1 0,0 1 0,-1 21 110,0-17-80,-3 12 193,0 1 0,-1-1 0,-1 1 0,-1-2 0,-1 1 0,0-1 0,-1 0 0,0-1 0,-13 16 0,6-9 94,2 2 1,0-1 0,-11 31 0,54-51-271,-14-5-97,0 0 0,0-2 0,0 1 0,0-2 0,-1 0 0,0 0 0,14-9 0,50-31-4673,-58 31 1681</inkml:trace>
  <inkml:trace contextRef="#ctx0" brushRef="#br0" timeOffset="11118.96">5598 504 2657,'0'0'6595,"4"2"-7267,1 16 640,-1 2-384,-2 2-2690</inkml:trace>
  <inkml:trace contextRef="#ctx0" brushRef="#br0" timeOffset="11438.27">5392 664 6659,'0'0'7812,"-24"27"-7620,12 3 0,-3 4 32,-6 1-192,-1-3 0,4-6-32,2-7 0,5-7-160,7-6-288,4-4-897,22-2-9412</inkml:trace>
  <inkml:trace contextRef="#ctx0" brushRef="#br0" timeOffset="11439.27">5448 719 4194,'0'0'8068,"-35"109"-8132,30-87 64,3-7 0,0-9-193,2-35-6626</inkml:trace>
  <inkml:trace contextRef="#ctx0" brushRef="#br0" timeOffset="11754.4">5449 718 3874,'70'-32'2454,"-56"26"-688,-13 71 1276,0-40-3022,2 0 0,0-1 1,2 1-1,9 28 0,-13-51-15,0 0 0,0-1 0,0 1 0,0 0 1,1-1-1,-1 1 0,1-1 0,-1 1 0,1-1 0,-1 0 0,1 1 0,0-1 0,0 0 0,0 0 0,0 0 0,-1 0 0,1-1 0,0 1 1,1-1-1,-1 1 0,0-1 0,0 1 0,3-1 0,55 1 42,-47-2-66,-3 0 53,-1-1 1,1 0-1,-1 0 1,0-1-1,0 0 1,0-1-1,0 0 1,0 0 0,-1-1-1,0 0 1,0 0-1,0-1 1,-1 0-1,1 0 1,-2-1-1,1 0 1,-1 0 0,0-1-1,0 0 1,7-14-1,-12 19 97,0 0-1,0 0 1,-1 0-1,1-1 1,-1 1-1,0 0 1,0 0-1,0-1 1,0 1-1,-1 0 1,0 0-1,1 0 1,-1-1-1,0 1 1,0 0-1,0 0 1,-1 0-1,1 1 1,-1-1-1,0 0 1,0 0-1,0 1 1,-4-5-1,-6-5-384,0 0-1,-1 0 1,-20-13-1,6 5-744,-18-15-3464,-1 6-3965</inkml:trace>
  <inkml:trace contextRef="#ctx0" brushRef="#br0" timeOffset="12147.27">5753 429 9380,'0'0'2337,"114"-49"-2049,-58 31-288,1 0-32,-10 0-160,-7 2-320,-13 7-1825,-7 3-1793</inkml:trace>
  <inkml:trace contextRef="#ctx0" brushRef="#br0" timeOffset="12461.81">6001 135 6723,'0'0'5571,"-16"70"-5571,16-21 96,0 4 160,0-5-256,0-1-192,0-9-64,-2-6-289,-5-7-1504,3-11-2080</inkml:trace>
  <inkml:trace contextRef="#ctx0" brushRef="#br0" timeOffset="12780.18">5790 265 5827,'0'0'2844,"13"-1"-3783,150-3-1489,-161 4 2352,1 0 0,-1 0 0,0-1 0,0 1 0,0-1 0,0 0-1,0 1 1,0-1 0,0 0 0,0 0 0,0 0 0,0 0 0,2-3 0,13-2 4647,-30 32-3985,-7 4-598,0-1-1,-2-1 0,-1-1 1,-2-2-1,0 0 0,-1-1 1,-50 33-1,113-61 322,88-39-1608,-68 22-721,64-15 1,-98 32-2103</inkml:trace>
  <inkml:trace contextRef="#ctx0" brushRef="#br0" timeOffset="13086.1">5754 635 6787,'0'0'4706,"130"-6"-4546,-65-10-160,-4-2-32,-7-1-320,-14 3-384,-13 4-2786,-13 8 1</inkml:trace>
  <inkml:trace contextRef="#ctx0" brushRef="#br0" timeOffset="13415.31">6028 538 304,'0'0'10944,"-14"6"-10512,1-2-419,9-3-22,-1 1 0,1-1 0,-1 1 0,1-1 0,0 1 0,0 0-1,0 1 1,0-1 0,0 1 0,0 0 0,0 0 0,1 0 0,0 0 0,0 1-1,0-1 1,0 1 0,0 0 0,-3 5 0,-7 16-62,8-17 129,0 0 0,1 0-1,0 1 1,0-1 0,1 1-1,0 0 1,1 0-1,-2 11 1,5-18-71,-1 0 0,1-1 1,0 1-1,1 0 0,-1-1 0,0 0 0,0 1 0,1-1 0,-1 1 1,0-1-1,1 0 0,0 0 0,-1 0 0,1 0 0,0 0 0,-1 0 1,1-1-1,0 1 0,0 0 0,-1-1 0,1 1 0,0-1 1,3 0-1,2 3 12,101 24-2700,-98-25 1635,7 1-2152</inkml:trace>
  <inkml:trace contextRef="#ctx0" brushRef="#br0" timeOffset="14277.17">6035 570 368,'0'0'9909,"2"35"-6937,-10-19-2815,0-1 1,-2 1-1,1-2 1,-2 0-1,-14 15 1,7-6-148,12-16-258,-23 28 559,27-34-523,1 1 1,0-1-1,0 0 1,-1 0 0,1 0-1,-1 1 1,1-1-1,-1-1 1,1 1 0,-1 0-1,0 0 1,1 0-1,-1-1 1,0 1 0,1-1-1,-1 0 1,0 1-1,-3-1 1,-4-3-4981</inkml:trace>
  <inkml:trace contextRef="#ctx0" brushRef="#br0" timeOffset="14959.86">6259 0 6115,'0'0'3356,"-2"23"-3324,1-15-29,-1 26-10,-3-1 0,-1 0 0,-1 0 0,-13 35 0,7-37-12,-30 49 1,43-80-13,0 0 0,0 0 0,0 1 0,0-1 1,0 0-1,0 0 0,-1 0 0,1 1 1,0-1-1,0 0 0,0 0 0,0 0 0,0 1 1,0-1-1,0 0 0,0 0 0,0 0 0,0 1 1,0-1-1,0 0 0,0 0 0,0 1 0,1-1 1,-1 0-1,0 0 0,0 0 0,0 0 0,0 1 1,0-1-1,0 0 0,0 0 0,1 0 0,-1 0 1,0 1-1,0-1 0,0 0 0,0 0 0,1 0 1,-1 0-1,0 0 0,0 0 0,1 1 1,13 2-308,23-3 652,-30 0-434,58 0 734,-65 42 2273,-1-28-2770,0 1 0,-2-1 0,0 1 1,0-1-1,-2 0 0,0 0 1,0 0-1,-14 24 0,2-9 337,-1-1 0,-39 48 0,44-62-265,0 1-1,-28 22 1,36-33-194,0 0-1,0 0 1,-1-1 0,1 0-1,-1 0 1,0-1-1,0 0 1,0 0 0,0 0-1,0-1 1,0 1-1,0-1 1,-7 0 0,11-2-128,1 1 0,-1-1 0,1 0 0,-1 1 0,1-1 0,-1 0 0,1 0 0,-1 0 0,1 0 0,0 0 0,-1 0 0,1 0 0,0-1 0,0 1 0,0 0 0,0-1 0,0 1 0,0-1 0,0 1 0,1-1 0,-1 1 0,1-1 0,-1 1 0,1-1 0,-1 0 0,1 1 0,0-1 0,0 0 0,-1 1 0,2-3 0,-4-64-3728,3 56 3281,0 5 348,1 1 0,-1-1 0,1 0 0,1 1 0,-1-1 0,1 1 0,0 0 0,1-1 0,-1 1 0,1 0 0,4-5 0,-5 8 313,-1 1 0,1 0 0,0 0-1,0 0 1,0 0 0,0 0 0,0 1 0,0-1-1,1 0 1,-1 1 0,0 0 0,1 0-1,2-1 1,-2 1 272,0 0 0,-1 1-1,1 0 1,0-1 0,0 1 0,-1 0-1,1 1 1,0-1 0,0 0-1,-1 1 1,1-1 0,0 1 0,-1 0-1,1 0 1,3 2 0,12 9 173,-1 0 0,0 1 0,-1 1 0,0 1 0,-2 0 0,27 34 0,-13-16-324,12 16-352,42 45 305,-72-84-697,0-1-1,0 0 0,1 0 1,0-1-1,1 0 0,18 8 1,-2-9-5157</inkml:trace>
  <inkml:trace contextRef="#ctx0" brushRef="#br0" timeOffset="15331">6611 40 7011,'0'0'4930,"-2"131"-4994,2-95-288,0-3-384,0-9-2145,2-8-1697</inkml:trace>
  <inkml:trace contextRef="#ctx0" brushRef="#br0" timeOffset="15643.43">6623 140 4546,'0'0'6168,"23"-15"-5954,70-46-364,-90 58 137,0 1 0,1 1-1,-1-1 1,0 0 0,1 1-1,0 0 1,-1 0 0,5-1-1,-7 2 45,0 0-1,-1 0 0,1 0 0,0 0 1,-1 0-1,1 0 0,0 0 0,-1 0 1,1 0-1,0 0 0,-1 1 0,1-1 0,0 0 1,-1 0-1,1 1 0,-1-1 0,1 0 1,-1 1-1,1-1 0,-1 1 0,1-1 1,-1 1-1,1-1 0,-1 1 0,1-1 1,0 2-1,0 1 135,-1 1 0,1 0 0,0 0 0,-1-1 1,0 1-1,0 0 0,0 0 0,0-1 0,-1 1 0,-1 4 1,1 9-353,1 11-342,0 0 1,-2 0 0,-1 0 0,-11 47-1,1-39-3243</inkml:trace>
  <inkml:trace contextRef="#ctx0" brushRef="#br0" timeOffset="15946.71">6674 241 4898,'0'0'4813,"31"0"-7523,-31 1 2466,1 0 0,-1 0 0,1 0 0,-1 0 1,0 1-1,0-1 0,1 0 0,-1 0 1,0 1-1,0-1 0,0 0 0,0 0 0,-1 0 1,1 1-1,0-1 0,0 0 0,-1 0 1,1 1-1,-1-1 0,0 2 0,-21 17-1093,-36 4 13866,159-24-15331,-69 0-2507</inkml:trace>
  <inkml:trace contextRef="#ctx0" brushRef="#br0" timeOffset="16264.09">6325 539 11301,'0'0'3138,"197"-55"-3106,-102 21 96,3 0-128,-10 3-96,-12 5-321,-15 8-1279,-18 10-3395,-14 8-1488</inkml:trace>
  <inkml:trace contextRef="#ctx0" brushRef="#br0" timeOffset="16265.09">6603 497 10309,'0'0'3393,"-16"91"-6914,25-65-737,-4-8 2081,-5-8-192</inkml:trace>
  <inkml:trace contextRef="#ctx0" brushRef="#br0" timeOffset="16577.17">6604 609 400,'0'0'4226,"20"-18"-3217,3-6-631,-1 1 200,0 2 0,2 0-1,36-24 1,-59 43-525,1 1 0,0 0 0,0 0 0,0 0 0,0 0 0,0 0 0,1 0 0,-1 0 1,0 1-1,0-1 0,1 1 0,3 0 0,-5 0-7,-1 0-1,1 0 1,0 0 0,0 0 0,-1 1-1,1-1 1,0 0 0,0 1 0,-1-1-1,1 1 1,0-1 0,-1 1 0,1-1-1,-1 1 1,1-1 0,0 1-1,-1-1 1,1 1 0,-1 0 0,0-1-1,1 1 1,-1 0 0,0 0 0,1 0-1,1 6 205,-1 0 1,0 0-1,0 0 0,-1 1 0,0-1 0,-1 10 0,0 4-361,1-19 85,1 9-15,-2 0-1,1 0 1,-5 21-1,4-29-336,0 0 0,0 1 0,-1-1 0,1 0 0,-1 0 0,1 0 0,-1 0 0,0 0 0,0 0 0,-1-1 0,1 1 0,0 0 0,-1-1 0,0 0-1,1 0 1,-6 3 0,-9 2-4624</inkml:trace>
  <inkml:trace contextRef="#ctx0" brushRef="#br0" timeOffset="16578.17">6604 609 464,'62'-1'2980,"-62"1"-2928,1 0-1,-1 1 1,1-1-1,-1 0 1,0 0 0,1 0-1,-1 0 1,1 0-1,-1 0 1,1 0-1,-1 0 1,0 0-1,1 0 1,-1 0-1,1-1 1,-1 1 0,1 0-1,-1 0 1,0 0-1,1 0 1,-1-1-1,0 1 1,1 0-1,-1 0 1,0-1-1,1 1 1,-1 0 0,0-1-1,1 1 1,-1 0-1,0-1 1,0 1-1,1 0 1,-1-1-1,0 1 1,0-1-1,0 1 1,0 0 0,0-1-1,1 1 1,-1-1-1,0 1 1,0-1-1,0 1 1,0 0-1,0-1 1,0 1-1,0-1 1,0 1 0,-1-1-1,2-6 332,0 6-416,0 0 1,1 0-1,-1 1 0,0-1 0,0 0 0,1 1 0,-1-1 0,0 1 1,1 0-1,-1-1 0,0 1 0,1 0 0,-1 0 0,1-1 0,-1 1 0,1 0 1,1 1-1,2 5-885,-17 5 1163,-17 10 1334,28-20-1280,5-1-721,62-1-901,-46-6-352</inkml:trace>
  <inkml:trace contextRef="#ctx0" brushRef="#br0" timeOffset="16882.66">6733 493 4578,'0'0'5154,"-6"117"-5154,6-55 193,2-5-161,2-10-32,1-19 0,-3-14-225,-2-12-159,0-12-7043</inkml:trace>
  <inkml:trace contextRef="#ctx0" brushRef="#br0" timeOffset="17186.56">6648 740 2017,'0'0'12454,"-16"-16"-12614,39 8 160,6-2 0,2-2 0,3 2-96,-2 2-97,-8 3-383,-3 3-1121,-10 2-2625</inkml:trace>
  <inkml:trace contextRef="#ctx0" brushRef="#br0" timeOffset="17187.56">6511 902 7908,'0'0'8163,"139"-51"-8163,-42 23-96,6 8-256,1 12-800,-6 8-5059</inkml:trace>
  <inkml:trace contextRef="#ctx0" brushRef="#br0" timeOffset="17555.29">7258 161 4898,'0'0'2268,"3"-4"-1772,8-6 553,-6 16 1459,-7 34-809,-3-22-1713,0-1-1,-1 0 1,0 0 0,-1-1-1,-1 0 1,-1 0 0,-18 24-1,-8 19-366,32-54 541,1-2-359,0-1 0,1 1 0,0-1 1,-1 1-1,1 0 0,0 0 1,0 0-1,1 0 0,-1 4 1,1-6 108,0-1 1,1 1 0,-1 0 0,1 0-1,-1 0 1,1 0 0,0 0 0,-1-1-1,1 1 1,0 0 0,0-1 0,-1 1-1,1 0 1,0-1 0,0 1 0,0-1-1,0 0 1,0 1 0,0-1-1,0 0 1,0 1 0,0-1 0,0 0-1,0 0 1,0 0 0,0 0 0,0 0-1,0 0 1,0 0 0,1 0 0,-1 0 142,1 1 0,-1 0 0,0 0-1,0-1 1,0 1 0,0 0 0,0 0 0,0 0 0,0 0 0,0 0 0,0 1 0,0-1 0,0 0 0,-1 0 0,1 0 0,-1 1 0,1-1 0,-1 0 0,1 1 0,-1-1 0,0 0 0,1 1 0,-1-1 0,0 1 0,0-1 0,0 0 0,0 3 0,-1 55 1688,0-41-1807,1 75-1364,0-80-1275</inkml:trace>
  <inkml:trace contextRef="#ctx0" brushRef="#br0" timeOffset="17860.26">7190 411 12198,'0'0'955,"19"-8"-1606,3-3 499,-10 5 69,0 0-1,-1 1 1,2 1 0,-1 0 0,14-3 0,-25 8 142,0-1-1,0 0 1,-1 0 0,1 1 0,0-1-1,0 0 1,0 1 0,-1-1 0,1 1 0,0-1-1,-1 1 1,1-1 0,0 1 0,-1 0-1,1-1 1,0 1 0,-1 0 0,1 0 0,-1-1-1,0 1 1,1 0 0,-1 0 0,0-1-1,1 1 1,-1 0 0,0 0 0,0 0 0,0 0-1,1 0 1,-1 0 0,0-1 0,0 1 0,0 0-1,-1 0 1,1 0 0,0 1 0,0 50-179,-1-36 236,1 113-679,0-74-2753,0-34-1160</inkml:trace>
  <inkml:trace contextRef="#ctx0" brushRef="#br0" timeOffset="18166.03">7241 569 9028,'0'0'3746,"47"-20"-6115,-31 20-1153,-7 8 225</inkml:trace>
  <inkml:trace contextRef="#ctx0" brushRef="#br0" timeOffset="18167.03">7241 569 3265,'-2'138'1537,"-18"-120"352,8-6 384,8-10 672,8-2-3201,17-2 224,1-6-640,5 2-1953,2-2-2882</inkml:trace>
  <inkml:trace contextRef="#ctx0" brushRef="#br0" timeOffset="18643.22">7450 137 10021,'0'0'1270,"-7"18"-1916,-64 161 1286,94-176-875,-2-4-276,0-1 0,-1 0 0,1-2 0,28-8 0,-48 11 594,-1 1 1,1 0 0,-1 0 0,1 0 0,-1 0-1,0 0 1,1 0 0,-1-1 0,1 1 0,-1 0-1,1 0 1,-1 0 0,1 1 0,-1-1 0,1 0 0,-1 0-1,1 0 1,-1 0 0,1 0 0,-1 1 0,1-1-1,-1 0 1,1 0 0,-1 1 0,0-1 0,1 0-1,-1 1 1,1-1 0,-1 0 0,0 1 0,0-1-1,1 0 1,-1 1 0,0-1 0,1 1 0,-1-1 0,0 1-1,0 0 1,2 22 911,-3-11-643,3 10-73,2 41 433,-5 65 0,0-109-550,-1-1 0,-1 0-1,0 0 1,-2 0 0,0-1 0,-1 0-1,0 1 1,-13 20 0,19-36-198,-1 0 0,0 0 0,0 0 0,0 0 0,0 0 0,-1-1 0,1 1 0,0 0 0,-1-1 1,1 1-1,-1-1 0,0 0 0,1 1 0,-1-1 0,0 0 0,0 0 0,0 0 0,0 0 0,0 0 0,0-1 0,0 1 0,0-1 0,0 1 1,0-1-1,0 0 0,0 1 0,-1-1 0,1 0 0,0-1 0,0 1 0,0 0 0,-4-2 0,2 0-274,-1 0 1,1 0-1,-1-1 0,1 0 0,0 0 0,0 0 1,1-1-1,-1 1 0,1-1 0,-1 0 0,1 0 1,-4-7-1,-3-5-1066,1 0 0,-13-34 0,19 44 1361,1 0 1,0-1-1,0 1 1,1-1-1,0 1 1,0-1-1,1 1 1,-1-1-1,2 0 1,-1 1-1,1-1 1,1-7-1,-1 11 174,1 0 0,-1 0 0,1 1 0,-1-1 0,1 0 0,0 1 0,0 0 0,0-1 0,0 1 0,0 0 0,1 0 0,-1 0 0,1 0 0,-1 1 0,1-1 0,0 1 0,0 0 0,-1-1 0,1 1 0,0 0 0,0 1 0,6-2 1,7-1-224,0 1 1,0 1 0,17 1 0,-27 0-333,18 0-2661</inkml:trace>
  <inkml:trace contextRef="#ctx0" brushRef="#br0" timeOffset="19018.7">7751 93 8548,'0'0'3265,"23"49"-4065,-19-29 416,-2-2-320,1-6-2434,-3-4-704</inkml:trace>
  <inkml:trace contextRef="#ctx0" brushRef="#br0" timeOffset="19353.8">7751 94 6211,'59'-26'3682,"-55"18"-3330,14 0-320,0-2 256,4 0-288,-1 4-160,-8 4 32,-6 2-32,-5 0 736,-2 4 160,0 18 417,0 10-1089,0 7-64,-9 1-576,0-4-897,-4-3-3425</inkml:trace>
  <inkml:trace contextRef="#ctx0" brushRef="#br0" timeOffset="19672.03">7795 241 3938,'0'0'3207,"7"-8"-3213,24-25-116,-31 33 103,0 0 1,0 0 0,0 0-1,0 0 1,0 0 0,0 0 0,0-1-1,0 1 1,1 0 0,-1 0-1,0 0 1,0 0 0,0 0 0,0 0-1,0 0 1,0 0 0,1 0-1,-1 0 1,0 0 0,0 0 0,0 0-1,0 0 1,0 0 0,1 0 0,-1 0-1,0 0 1,0 0 0,0 0-1,0 0 1,0 0 0,1 0 0,-1 0-1,0 0 1,0 0 0,0 0-1,0 0 1,0 0 0,0 0 0,1 0-1,-1 0 1,0 0 0,0 1-1,0-1 1,0 0 0,0 0 0,0 0-1,0 0 1,0 0 0,1 0-1,-1 1 1,0-1 0,0 0 0,0 0-1,0 0 1,3 14-194,-4 13 138,-6-12 209,5-6-410,21-12-1255,-12 1-252</inkml:trace>
  <inkml:trace contextRef="#ctx0" brushRef="#br0" timeOffset="19673.03">7707 437 2561,'0'0'10725,"-112"79"-10565,137-79-160,8-12 0,10-5 0,4-3-64,5-4 64,-3-4-96,-4 1-384,-7 7-1921,-11 8-2305</inkml:trace>
  <inkml:trace contextRef="#ctx0" brushRef="#br0" timeOffset="20367.35">7850 329 7427,'0'0'2578,"-6"19"-2760,-35 138-1221,23-112-129,16-44 1500,2-1-112,0-2 123,0 0 0,0-1-1,0 1 1,1 0 0,-1 0-1,1-1 1,-1 1 0,1 0-1,0 0 1,2-4 0,1 1 38,0 1 0,0 0 0,0 0 1,1 0-1,-1 0 0,1 1 0,0 0 1,0 0-1,0 0 0,1 0 1,-1 1-1,1 0 0,-1 0 0,1 1 1,0-1-1,8 0 0,-15 4 29,1 0 0,0 0 0,-1 0 0,1 0 0,-1 0-1,1 0 1,-1-1 0,0 1 0,0 0 0,0-1 0,0 1 0,0 0 0,0-1 0,-3 3-1,-1 2-25,2-1-23,-1 0 1,-1-1-1,1 1 1,0-1-1,-1 0 1,0 0-1,0 0 1,0-1-1,-1 1 1,1-1-1,-7 2 1,12-5-244,5 31 714,-1 1 383,-2-1 0,-2 60 1,0-41 155,0-49-1000,0 0 0,0 0 0,0 0-1,0 0 1,0 0 0,0 0 0,0 0 0,0 0 0,0 0 0,0 0 0,-1 0 0,1 0 0,0 0 0,-1 0 0,1 0-1,0 0 1,-1-1 0,1 1 0,-1 0 0,0 0 0,1 0 0,-1-1 0,0 1 0,1 0 0,-3 0 0,2-1-37,0 1 1,0-1-1,0 0 1,0 0-1,-1-1 1,1 1-1,0 0 1,0 0-1,0-1 1,0 1-1,-1 0 1,1-1-1,0 1 1,0-1-1,0 1 1,0-1-1,-1-1 1,-41-37-1471,42 38 1451,-2-3-10,-43-40-688,43 41 888,0 0 0,-1 1-1,1 0 1,-1 0 0,0 0-1,0 0 1,0 1 0,0-1-1,0 1 1,0 0-1,0 0 1,0 1 0,-4-1-1,7 1 223,5-5-560,44-14 522,0 1 1,67-15-1,-95 30-1121,1 0-1,33 0 0,-43 2-302,16 1-4680</inkml:trace>
  <inkml:trace contextRef="#ctx0" brushRef="#br0" timeOffset="20916.07">8163 113 8292,'0'0'4935,"-10"14"-4844,-17 26-203,-32 65 0,50-87 80,-1-1 0,-16 22 0,71-37-2764,19-2 2124,-63 0 944,-3 10-20,-1-1 0,0 1 0,0-1-1,-1 0 1,0 0 0,-1 0 0,-9 13 0,-15 33-592,33-54-1,-1 0 0,0-1 0,1 1 0,-1-1 0,1 0 1,-1 0-1,1-1 0,-1 1 0,5-1 0,43-20 106,-50 20 961,-1 5 490,-1 8-817,-1 0 1,0-1-1,-1 1 0,0 0 1,-1-1-1,0 0 0,-1 0 1,0 0-1,-1 0 0,0-1 1,-15 19-1,2-5-186,-1 0 1,-1-2-1,-37 32 0,53-50-246,-1 0 0,1 0-1,0 0 1,-1-1 0,0 0-1,0 0 1,-9 3 0,15-6-11,0 1-1,0-1 1,-1 0 0,1 0 0,0 0 0,-1 0 0,1 0 0,0 0 0,-1 0 0,1 0 0,0 0 0,-1 0 0,1 0-1,0 0 1,-1 0 0,1 0 0,0-1 0,-1 1 0,1 0 0,0 0 0,0 0 0,-1 0 0,1 0 0,0-1 0,-1 1 0,1 0-1,0 0 1,0-1 0,0 1 0,-1 0 0,1 0 0,0-1 0,0 1 0,0 0 0,0-1 0,-1 1 0,1 0 0,0 0-1,0-1 1,0 1 0,0-1 0,-1-16-1851,2 11 791,-1-36-5069</inkml:trace>
  <inkml:trace contextRef="#ctx0" brushRef="#br0" timeOffset="21460.96">8284 359 6307,'0'0'4269,"-2"10"-4430,-3 51 706,5-78-503,-1 7-104,1 1 0,0 0 0,1 0 0,3-16 0,-2 21 31,-1 0 0,0 1-1,1 0 1,0-1 0,-1 1-1,1 0 1,1 0 0,-1 0-1,0 0 1,1 0 0,-1 1 0,1-1-1,0 1 1,0 0 0,5-4-1,-5 4 38,-1 0-1,1 1 1,0-1-1,0 1 1,-1-1-1,1 1 1,0 0-1,0 0 1,0 0-1,0 1 1,1-1-1,3 0 1,-6 2 2,0-1 1,0 1-1,0 0 1,0-1 0,0 1-1,0 0 1,0 0-1,-1-1 1,1 1 0,0 0-1,0 0 1,-1 0 0,1 0-1,0 0 1,-1 0-1,1 0 1,-1 0 0,1 1-1,-1-1 1,0 0-1,1 0 1,-1 0 0,0 0-1,0 1 1,0-1-1,0 0 1,0 0 0,0 0-1,0 1 1,0-1 0,-1 2-1,0 5 31,0 1 0,0 0 0,-1-1 1,0 0-1,0 1 0,-1-1 0,0 0 0,0 0 0,-1 0 0,0-1 0,-1 1 0,0-1 0,0 0 1,0 0-1,-8 7 0,-11 16-41,51-35-1331,24-13-1213,-24 8-511</inkml:trace>
  <inkml:trace contextRef="#ctx0" brushRef="#br0" timeOffset="21816.15">8564 9 9412,'0'0'5427,"-6"10"-5331,-3 9-74,0 1 1,1-1-1,1 1 0,-8 36 1,9-34-86,1 0 0,1 0 0,1 1 0,1-1 0,1 1 0,1-1 0,1 1 0,1-1 0,4 24 0,-2-25 105,-1 0 0,0 0-1,-2 1 1,-1 0 0,-4 36-1,0 14-2340</inkml:trace>
  <inkml:trace contextRef="#ctx0" brushRef="#br0" timeOffset="22566.53">8537 203 4962,'0'0'7236,"24"-11"-5524,181-68-2549,-199 77 852,4-2 17,1 0 0,-1 1 0,1 0 0,0 1 0,0 0 0,0 1 1,0 0-1,0 1 0,0 0 0,14 2 0,-23 0 19,0 0-1,0 1 1,0-1 0,-1 1 0,1-1 0,-1 1-1,0-1 1,1 1 0,-1 0 0,0 0-1,-1 0 1,1 0 0,0-1 0,-1 6 0,2-3 25,5 42 143,-1 0 0,-2 0 0,-4 80 0,-1-55 57,1-44-155,0 0 0,-2 0-1,-2 0 1,0-1 0,-1 1-1,-2-1 1,-14 36 0,20-60-134,0-1 0,-1 1-1,1-1 1,-1 0 0,1 0 0,-1 0 0,0 1-1,0-2 1,0 1 0,0 0 0,0 0 0,0-1 0,0 1-1,0-1 1,-1 1 0,1-1 0,-1 0 0,1 0 0,-1 0-1,0 0 1,1-1 0,-1 1 0,0-1 0,1 1 0,-1-1-1,0 0 1,1 0 0,-1 0 0,0-1 0,0 1 0,1-1-1,-1 1 1,-4-3 0,0 1-105,0-1 0,0 0 0,0 0 0,0-1 1,0 0-1,1 0 0,0 0 0,0-1 0,0 0 0,-9-10 0,-2-10-440,0-1 0,2 0 0,1-1 1,1-1-1,2 0 0,0 0 0,2-1 0,-8-45 0,13 64 1103,3 16 1234,2-1-438,-1-16-2109,1 6 781,-1 0-1,1-1 0,1 1 0,-1 0 0,1 0 0,0 0 0,0 0 0,0 0 0,5-7 0,-6 10-26,0 0 1,0 0-1,1 0 0,-1 0 0,0 0 0,1 0 0,0 1 0,-1-1 0,1 0 0,0 1 1,0 0-1,0-1 0,0 1 0,0 0 0,0 0 0,0 0 0,0 0 0,0 1 0,0-1 1,1 0-1,-1 1 0,0 0 0,0-1 0,1 1 0,2 0 0,-4 3 16,0 1-1,0-1 0,0 0 0,-1 1 0,1-1 1,-1 1-1,0-1 0,0 1 0,0-1 0,-1 4 1,0-1 91,2 0-78,-1 0-1,0-1 1,-1 1-1,0 0 1,0 0 0,0 0-1,0-1 1,-1 1-1,0-1 1,0 1 0,0-1-1,-1 0 1,0 0-1,0 0 1,0 0 0,-1 0-1,0-1 1,-6 7-1,10-11-286,25-17-1568,-20 14 1234,1 1 1,0-1 0,0 1 0,0 0-1,1 1 1,11-2 0,17 2-4437</inkml:trace>
  <inkml:trace contextRef="#ctx0" brushRef="#br0" timeOffset="22939.95">9093 753 2625,'0'0'8548,"-3"5"-8639,2-4 52,-1 0 16,1 1 0,0-1 0,-1 0-1,1 1 1,0-1 0,0 1 0,-1-1-1,1 1 1,1 0 0,-1-1-1,0 1 1,-1 3 0,14-14-339,-8 2-3016,-6 21-2054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11:41.0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68 1 5090,'0'0'1964,"-1"3"-1873,-147 318 771,100-214-625,33-74-163,-13 43-1,25-67-89,1 0 0,0 1-1,0-1 1,1 0 0,0 0-1,0 1 1,1-1 0,1 1-1,-1-1 1,4 13 0,-3-21-13,0 1 1,0 0-1,0-1 0,0 0 1,0 1-1,1-1 1,-1 0-1,0 0 1,1 1-1,-1-1 0,1 0 1,-1 0-1,1-1 1,0 1-1,-1 0 1,1 0-1,0-1 0,0 1 1,-1-1-1,1 0 1,0 1-1,0-1 1,0 0-1,-1 0 0,1 0 1,0 0-1,0-1 1,0 1-1,0 0 0,-1-1 1,3 0-1,2 0-7,-1 0-1,1 0 0,0-1 1,-1 0-1,1 0 1,-1 0-1,0-1 0,1 1 1,4-5-1,-2-1 40,-1 0-1,0 0 1,0-1 0,-1 0-1,0 0 1,0-1 0,-1 0-1,-1 0 1,0 0 0,0 0-1,-1-1 1,3-11-1,-1-8 123,0 0 0,-2 0 0,-1-38 0,-2 67-103,0 0 0,0 1 0,0-1 0,0 0 0,-1 0-1,1 1 1,0-1 0,0 0 0,-1 0 0,1 1 0,-1-1 0,1 0 0,0 1 0,-1-1 0,1 0 0,-1 1 0,0-1 0,1 1 0,-1-1 0,1 1 0,-1-1 0,0 1 0,1 0 0,-1-1 0,0 1 0,0 0 0,1-1-1,-1 1 1,0 0 0,-1 0 0,-26-3-568,24 3 44,16-4-6003</inkml:trace>
  <inkml:trace contextRef="#ctx0" brushRef="#br0" timeOffset="411.21">651 313 336,'0'0'6243,"0"11"-5555,-18 221 433,18-231-1128,0 0 0,0 0 0,0 0 0,1 0 0,-1 0 0,0 0 0,1 0 0,-1-1 0,1 1 0,-1 0 0,1 0 0,0-1-1,-1 1 1,1 0 0,-1-1 0,1 1 0,0 0 0,0-1 0,-1 1 0,1-1 0,0 1 0,0-1 0,0 0 0,0 1 0,0-1 0,-1 0 0,1 1 0,0-1 0,0 0 0,0 0 0,0 0 0,0 0 0,0 0 0,0 0 0,0 0 0,0 0 0,0-1 0,0 1 0,-1 0 0,3-1 0,0 1-17,1-1 1,0 0 0,-1 0 0,1 0-1,-1 0 1,0-1 0,1 1-1,-1-1 1,0 0 0,4-3 0,0-2 47,0-1 0,-1-1 0,0 0 1,0 1-1,-1-2 0,0 1 0,-1-1 1,0 1-1,0-1 0,3-18 0,-2 4 43,0 0 0,-2-1-1,0-37 1,-3 60-49,-1 0 0,1 1-1,0-1 1,-1 0 0,0 0 0,1 1-1,-1-1 1,0 0 0,0 1-1,0-1 1,0 0 0,0 1 0,0 0-1,0-1 1,0 1 0,-1 0-1,1-1 1,-1 1 0,1 0 0,-1 0-1,1 0 1,-1 0 0,1 0 0,-5-1-1,1 0-106,0 0-1,-1 1 1,1-1 0,-1 1-1,1 0 1,-1 0-1,-6 1 1,14 26-3198,2-22 2933,0-1 0,-1 0 0,1 0 0,0-1-1,1 1 1,-1-1 0,8 3 0,15 4-1631</inkml:trace>
  <inkml:trace contextRef="#ctx0" brushRef="#br0" timeOffset="735.07">897 330 176,'0'0'6830,"0"0"-6796,0 0 0,0 0 0,1 0 0,-1 0 0,0 1 0,0-1 0,1 0 0,-1 0 1,0 0-1,0 0 0,1 0 0,-1 0 0,0 0 0,0 0 0,0 1 0,1-1 0,-1 0 0,0 0 0,0 0 0,0 0 0,0 1 1,1-1-1,-1 0 0,0 0 0,0 0 0,0 1 0,0-1 0,0 0 0,0 0 0,0 1 0,1-1 0,-1 0 0,0 0 0,0 1 1,0-1-1,0 0 0,0 0 0,0 1 0,0-1 0,0 0 0,0 0 0,-1 1 0,1-1 0,-5 20-55,0-1 0,1 1-1,1 0 1,1 1 0,0 26-1,2-45 3,-1-1 0,1 1 0,0 0 0,0-1 0,0 1 1,0 0-1,1-1 0,-1 1 0,0 0 0,1-1 0,-1 1 0,1-1 0,-1 1 0,1-1 0,0 1 0,0-1 0,0 1 0,1 2 0,1-3-24,0 0-1,0 0 1,-1-1 0,1 1-1,0-1 1,0 1-1,0-1 1,0 0-1,-1 0 1,6-1-1,-3 1 49,-1 0-1,1-1 1,0 0-1,0 0 0,-1 0 1,1-1-1,-1 1 1,1-1-1,-1 0 0,1-1 1,-1 1-1,0-1 1,0 0-1,0 0 0,-1 0 1,1 0-1,-1 0 1,0-1-1,0 0 0,0 0 1,0 0-1,0 0 1,-1 0-1,0 0 0,0-1 1,0 1-1,1-7 1,1-1 55,0 0 0,-1 0 0,-1-1 1,0 1-1,-1-1 0,0 0 0,-1 1 1,0-1-1,-4-20 0,3 30-54,1 0-1,-1 0 1,-1 0-1,1 1 1,0-1-1,-1 0 1,1 1-1,-1-1 1,0 1-1,0-1 1,0 1-1,0 0 1,0 0-1,0 0 1,-1 0-1,1 0 1,-1 0-1,1 1 1,-1-1-1,0 1 1,1 0-1,-1 0 1,0 0-1,0 0 1,0 0-1,0 1 1,0-1-1,0 1 1,0 0-1,0 0 1,0 0-1,-5 0 1,7 1-97,0-1 0,1 0 0,-1 0 0,0 0 0,1 0 0,-1 0 1,0 1-1,1-1 0,-1 0 0,1 1 0,-1-1 0,0 0 1,1 1-1,-1-1 0,1 1 0,-1-1 0,1 1 0,-1-1 1,1 1-1,0-1 0,-1 1 0,1 0 0,0-1 0,-1 1 0,1 0 1,0-1-1,0 1 0,-1 0 0,1-1 0,0 1 0,0 0 1,0-1-1,0 1 0,0 0 0,0-1 0,0 1 0,0 0 1,0-1-1,0 1 0,1 0 0,-1-1 0,0 2 0,0 1-562,0 10-2418</inkml:trace>
  <inkml:trace contextRef="#ctx0" brushRef="#br0" timeOffset="1096.95">1155 295 48,'0'0'7246,"0"5"-7054,-16 69-39,12-64-93,0 1-1,1 0 1,1 1 0,0-1 0,0 0-1,1 1 1,1-1 0,0 1 0,0-1-1,1 1 1,2 11 0,-1-21-78,-1 0 0,0-1 0,1 1 1,-1 0-1,1 0 0,-1-1 0,1 1 0,0-1 0,0 1 1,0-1-1,0 0 0,0 0 0,0 0 0,0 0 0,0 0 1,0 0-1,0-1 0,0 1 0,1-1 0,-1 1 0,0-1 1,4 0-1,-3 1 6,1-1-1,0 0 1,-1 0 0,1 0 0,0 0 0,-1-1 0,1 1 0,-1-1-1,1 0 1,-1 0 0,1-1 0,-1 1 0,0 0 0,4-3 0,-2-1 17,-2 1 1,1-1-1,0 0 1,-1 0-1,0 0 1,0 0-1,0 0 1,-1-1 0,0 1-1,0-1 1,0 1-1,-1-1 1,1 0-1,-1 0 1,0-8 0,1-14 21,-4-52 0,2 74-16,0 1 10,0 1-1,-1-1 0,1 1 0,-1-1 1,0 1-1,0-1 0,-1 1 0,1 0 0,-1 0 1,0-1-1,0 1 0,-1 0 0,1 1 1,-1-1-1,1 0 0,-1 1 0,0-1 1,-1 1-1,1 0 0,-1 0 0,1 0 1,-1 1-1,0-1 0,0 1 0,0 0 1,0 0-1,0 0 0,-1 1 0,1-1 1,0 1-1,-1 0 0,1 0 0,-7 0 1,10 1-56,1 0 1,-1 0 0,0 1 0,0-1-1,1 0 1,-1 0 0,0 0 0,0 1-1,1-1 1,-1 0 0,0 1 0,0-1-1,1 1 1,-1-1 0,1 1-1,-1-1 1,0 1 0,1-1 0,-1 1-1,1 0 1,-1-1 0,1 1 0,0 0-1,-1-1 1,1 1 0,0 0 0,-1-1-1,1 1 1,0 0 0,0 0 0,-1 0-1,1-1 1,0 1 0,0 0 0,0 0-1,0 1 1,0-2 0,-3 24-1700</inkml:trace>
  <inkml:trace contextRef="#ctx0" brushRef="#br0" timeOffset="1418.04">1387 316 5154,'0'0'1537,"126"115"-1505,-97-90-64,-2-3 0,-4 0-96,2 2-32,-5 1-384,-2-5-1441</inkml:trace>
  <inkml:trace contextRef="#ctx0" brushRef="#br0" timeOffset="1733.01">1661 326 6083,'0'0'6051,"-105"45"-6051,73-7 0,-4 3-64,-2-1 64,5-3-129,6-11-479,11-6-993,7-8-1280</inkml:trace>
  <inkml:trace contextRef="#ctx0" brushRef="#br0" timeOffset="2138.72">1810 116 1537,'0'0'3948,"24"1"-3820,79 4-80,-98-4-59,0-1 1,0 1-1,0 0 0,0 1 0,0-1 0,0 1 0,0 0 1,-1 0-1,1 0 0,0 0 0,-1 1 0,0 0 1,0 0-1,0 0 0,0 1 0,0-1 0,0 1 0,3 5 1,-6-7 42,1 1-1,-1 0 1,0-1 0,0 1 0,0-1 0,-1 1 0,1 0 0,-1 0 0,1-1 0,-1 1 0,0 0 0,0 0 0,0-1 0,0 1 0,-1 0-1,1 0 1,-1-1 0,0 1 0,1 0 0,-1-1 0,0 1 0,-1 0 0,1-1 0,0 0 0,-1 1 0,1-1 0,-1 0 0,-2 3 0,-58 62 1542,37-42-1257,1 2 1,-28 41-1,45-58-296,1 0-1,1 0 0,0 1 0,0 0 0,1 0 1,1 0-1,0 0 0,0 1 0,1-1 0,0 1 1,0 17-1,3-27-43,-1 1 1,0-1-1,0 0 0,1 1 0,-1-1 1,1 0-1,0 0 0,0 1 1,0-1-1,0 0 0,0 0 1,0 0-1,0 0 0,1 0 1,-1 0-1,1 0 0,-1-1 1,1 1-1,0 0 0,0-1 1,0 1-1,0-1 0,0 0 1,0 0-1,0 0 0,0 0 1,0 0-1,1 0 0,-1 0 1,0-1-1,1 1 0,-1-1 1,0 0-1,1 0 0,-1 0 0,0 0 1,1 0-1,-1 0 0,1 0 1,-1-1-1,0 1 0,0-1 1,1 0-1,-1 0 0,0 0 1,0 0-1,3-1 0,-2-1 12,-1 0-1,1 1 0,0-1 0,-1 0 0,0 0 1,0-1-1,0 1 0,0 0 0,0-1 1,0 1-1,-1-1 0,0 0 0,0 1 1,0-1-1,0 0 0,0 0 0,-1 0 0,0 1 1,0-5-1,-2-82 68,2 82-58,-2-5 35,0 0-1,0 0 1,-1 1-1,-1-1 1,0 1 0,-1 0-1,0 0 1,-1 0-1,0 1 1,-1 0 0,0 0-1,-1 0 1,0 1-1,-1 0 1,0 1 0,0 0-1,-12-9 1,10 12-593,3 5-721</inkml:trace>
  <inkml:trace contextRef="#ctx0" brushRef="#br0" timeOffset="2782.98">0 874 6531,'0'0'1537,"131"27"-161,-8-27-319,37 0-513,31 0 160,18-5-287,11-7-321,7-2 96,-3 8-192,-15 6-160,-13 0-64,-26 14-801,-21 7-3361</inkml:trace>
</inkml:ink>
</file>

<file path=word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24:48.2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3 203 3201,'0'0'5315,"0"-18"-1954,-1 25-3355,-1 0 0,1 0 0,-1 0-1,-1 0 1,1-1 0,-1 1 0,0-1-1,-1 1 1,1-1 0,-1 0 0,-1 0-1,1-1 1,-9 9 0,7-8-37,0 1 0,1-1 0,0 1-1,0 0 1,1 0 0,0 0 0,0 1 0,1-1 0,0 1 0,-3 11 0,6-18 3,0-1 0,0 0-1,0 1 1,0-1 0,0 0 0,0 0-1,0 1 1,0-1 0,0 0 0,0 0 0,0 1-1,0-1 1,0 0 0,1 0 0,-1 1-1,0-1 1,0 0 0,0 0 0,0 0 0,0 1-1,1-1 1,-1 0 0,0 0 0,0 0-1,0 1 1,1-1 0,-1 0 0,0 0 0,0 0-1,0 0 1,1 0 0,-1 0 0,0 1-1,0-1 1,1 0 0,-1 0 0,0 0 0,0 0-1,1 0 1,-1 0 0,0 0 0,1 0-1,-1 0 1,19-4-198,14-11 323,-22 9-103,15-6-122,-26 12 64,0 3-16,1 11 4,-1 0-1,-1 1 0,-1-1 1,0 1-1,0-1 0,-2 0 1,1 0-1,-2 0 0,0-1 1,-9 18-1,13-29 29,1-1-181,25-9-1,-19 6 82,1 0 0,-1 0 0,1 1 0,-1-1 0,1 1 0,0 1 0,-1-1 0,1 1 0,0 1 0,-1-1 0,8 2-1,-13 1-70,-1 0-1,0-1 0,0 1 1,1 0-1,-2-1 0,1 1 1,0 0-1,-1-1 0,1 1 0,-1-1 1,0 1-1,0-1 0,0 1 1,0-1-1,0 1 0,-2 2 0,-25 32 529,-1-2-1,-1-1 1,-2-2-1,-39 31 0,39-39 4792,40-51-3215,0 14-1816,1 1 1,0 0-1,0 0 1,1 1-1,1 0 1,21-17-1,82-50-835,-29 22-3409,-51 29-409</inkml:trace>
  <inkml:trace contextRef="#ctx0" brushRef="#br0" timeOffset="302.63">341 127 112,'0'0'11669,"-20"63"-11669,20-14-32,0 5 256,0 3-288,-4 2 289,-3-5-193,3-3-32,4-13-705,0-8 417,0-13-1729,0-11-2081</inkml:trace>
  <inkml:trace contextRef="#ctx0" brushRef="#br0" timeOffset="619.67">351 238 1121,'0'0'7848,"15"-8"-7239,49-25-380,-59 30-231,-1 1 0,0 1-1,1-1 1,-1 1 0,1 0 0,-1 0-1,1 0 1,0 0 0,-1 1 0,1 0 0,0 0-1,4 0 1,7 1-54,-15 0 123,0 0 1,-1 0-1,1 0 1,0 0 0,-1 0-1,1 0 1,-1 0-1,1 0 1,-1 0-1,0 0 1,1 0 0,-1 0-1,0 1 1,0-1-1,0 0 1,0 0-1,0 0 1,0 0 0,0 0-1,0 1 1,0-1-1,-1 2 1,0 2 309,0 233 2444,1-118-4073,-1-3-3849,1-90-619</inkml:trace>
  <inkml:trace contextRef="#ctx0" brushRef="#br0" timeOffset="924.57">348 358 4674,'0'0'7299,"59"-2"-9668,-35 12-3361</inkml:trace>
  <inkml:trace contextRef="#ctx0" brushRef="#br0" timeOffset="925.57">348 358 2561,'-11'67'5347,"0"-65"-3427,9-2-1920,6 0-416,21 4-192,2 2-512,-5 2-705,-4 2-2817</inkml:trace>
  <inkml:trace contextRef="#ctx0" brushRef="#br0" timeOffset="1265.34">195 712 1056,'0'0'9189,"-128"58"-7461,122-56 610,12-2-2338,37-10-32,27-14 32,24-2 0,14 0 0,6 1-161,-1 5-319,-12 4-1537,-13 4-4354</inkml:trace>
  <inkml:trace contextRef="#ctx0" brushRef="#br0" timeOffset="1569.38">931 57 7940,'0'0'2454,"-3"1"-2155,-4 3-270,0 1 1,0 0-1,1 0 0,-1 0 1,2 1-1,-1 0 0,0 0 1,1 1-1,0 0 0,-6 12 1,-9 9-28,-26 25 22,27-32-3,1-1-1,-27 44 1,44-62-47,0 0 1,0-1 0,0 1-1,0 0 1,0 0-1,1 0 1,-1 1 0,0-1-1,1 0 1,0 0-1,-1 0 1,1 0 0,0 1-1,0-1 1,0 0-1,1 0 1,-1 0 0,0 0-1,1 0 1,0 3-1,1-1-28,1-1-1,-1 1 0,1 0 0,0-1 1,0 0-1,0 1 0,5 3 1,-4-4 75,-1 0 0,1 0 0,-1 0-1,0 0 1,0 1 0,-1-1 0,1 1 0,-1 0 0,1 0 0,-1 0 0,-1 0 0,1 0 0,1 5 0,-1 55 632,-3-55-911,0-1 0,1 0 0,0 1 0,1-1 1,-1 0-1,2 0 0,-1 1 0,1-1 0,3 9 0,2-6-3984</inkml:trace>
  <inkml:trace contextRef="#ctx0" brushRef="#br0" timeOffset="1925.79">813 332 10597,'0'0'1798,"21"-5"-1926,16-3-162,0 2 0,65-4 0,-101 11 310,0 0-1,-1-1 0,1 1 0,0 0 1,0 0-1,-1 0 0,1 0 1,-1 0-1,1-1 0,-1 1 0,1 0 1,-1 0-1,1 0 0,-1 0 1,0 0-1,1 1 0,-1-1 0,0 0 1,0 0-1,0 0 0,0 0 1,0 0-1,0 0 0,0 0 0,0 0 1,-1 0-1,1 0 0,0 0 1,-1 1-1,1 6 208,-2 19 101,-1 0 0,-12 50 1,-2 24-2104,14-64-1773,-5-6-2492</inkml:trace>
  <inkml:trace contextRef="#ctx0" brushRef="#br0" timeOffset="1926.79">876 544 2817,'0'0'8996,"43"-6"-11749,-25 10-544,-11 12-1249</inkml:trace>
  <inkml:trace contextRef="#ctx0" brushRef="#br0" timeOffset="2230.19">876 544 5507,'-78'121'2433,"57"-117"-1121,10-2 289,31-2-1601,14 0-224,6 0-288,5 0-833,0-8-2529</inkml:trace>
  <inkml:trace contextRef="#ctx0" brushRef="#br0" timeOffset="2599.22">1222 75 9252,'0'0'4429,"-15"12"-4221,-48 42-261,60-50 37,0 0-1,1 0 1,-1 0 0,1 1 0,0-1 0,0 1 0,0 0-1,0-1 1,1 1 0,0 0 0,0 0 0,0 0 0,1 0 0,0 0-1,0 0 1,0 0 0,0 0 0,1 0 0,0 0 0,2 6-1,-3-7 5,1-2-6,-1 0 0,1 0 0,-1 0 1,1 0-1,0 0 0,0 0 0,0 0 1,0 0-1,0 0 0,0 0 0,1-1 1,-1 1-1,0-1 0,1 1 0,-1-1 1,1 1-1,0-1 0,-1 0 0,1 0 1,2 2-1,45 12-1063,-45-15 1022,1 1 0,-1 0 0,0-1 0,0 1 0,0 1 0,0-1-1,0 0 1,0 1 0,-1 0 0,1 0 0,0 0 0,-1 0 0,0 1-1,1-1 1,-1 1 0,0 0 0,0 0 0,-1 0 0,5 5 0,-4 6 289,1 0 1,-2 0 0,0 0 0,0 0-1,-1 0 1,-1 0 0,-3 27-1,1 6 267,2-23-187,-1 0 0,-7 37 1,7-53-281,-1 1 0,-1-1 1,1 1-1,-1-1 0,-1 0 1,0 0-1,0 0 1,0-1-1,-1 1 0,-8 8 1,12-14-139,-1 0 0,0 0 1,0-1-1,0 1 1,1-1-1,-1 0 0,-1 1 1,1-1-1,0 0 1,0 0-1,0 0 0,0 0 1,-1-1-1,1 1 1,0-1-1,-1 1 0,1-1 1,-1 0-1,1 0 1,0 0-1,-1 0 0,1 0 1,-1-1-1,1 1 1,0-1-1,-1 1 0,1-1 1,0 0-1,0 0 1,-1 0-1,1 0 0,0 0 1,0-1-1,0 1 1,0 0-1,1-1 0,-1 0 1,0 1-1,1-1 1,-1 0-1,-1-2 0,-3-3-240,1 0-1,-1 0 1,1 0 0,0-1-1,1 0 1,0 0-1,0 0 1,1 0-1,-4-15 1,6 18 448,0 0 1,0 0-1,0 0 1,1 0-1,0 0 1,0-1 0,0 1-1,1 0 1,1-7-1,-1 10-23,0 0 1,0 0-1,0 0 0,0 0 1,1 1-1,-1-1 0,0 0 0,1 1 1,0 0-1,-1-1 0,1 1 1,0 0-1,-1-1 0,1 1 0,0 0 1,0 1-1,0-1 0,0 0 1,0 0-1,0 1 0,0-1 0,0 1 1,1 0-1,-1-1 0,2 1 1,25-2-564,4 2-1131</inkml:trace>
  <inkml:trace contextRef="#ctx0" brushRef="#br0" timeOffset="2931.14">1439 299 560,'0'0'8372,"40"-32"-8372,-4 12-32,2 4-96,1 1-96,-8 5-64,3 4-192,-7 0-225,-7 2-2080</inkml:trace>
  <inkml:trace contextRef="#ctx0" brushRef="#br0" timeOffset="3254.11">1620 14 5571,'0'0'7011,"-34"107"-6915,34-50-64,0 0 0,0-5-32,0-11 0,0-5 0,0-4-224,0-5-224,0-7-577,0-10-2497</inkml:trace>
  <inkml:trace contextRef="#ctx0" brushRef="#br0" timeOffset="3558.41">1493 208 10245,'0'0'3137,"40"-20"-5570,-2 12-2433</inkml:trace>
  <inkml:trace contextRef="#ctx0" brushRef="#br0" timeOffset="3559.41">1688 99 5859,'0'0'4338,"-16"18"-3693,8-9-567,-16 16 32,3 1 0,0 1 0,-29 48 0,43-60-222,-1 2-242,-1-1 0,0 0 0,-1-1 0,0 0 0,-23 24 0,32-38 290,5-7-50,0 1 91,1 1-1,-1-1 1,1 1 0,0 0-1,0 0 1,1 0 0,-1 1-1,1-1 1,10-3 0,1-2-35,6-4-743,1 1 1,0 1 0,46-13-1,-50 19-2251</inkml:trace>
  <inkml:trace contextRef="#ctx0" brushRef="#br0" timeOffset="3936.71">1357 596 9796,'0'0'2177,"157"-69"-2177,-87 49-32,-1-1-128,-6 3-384,-13 4-672,-14 4-1506,-12 4-1247</inkml:trace>
  <inkml:trace contextRef="#ctx0" brushRef="#br0" timeOffset="4240.7">1654 386 5987,'0'0'3201,"-10"23"-2865,-7 18-314,1 0-1,-17 75 0,31-107-67,-6 25 500,7-33-432,1 0 1,0 0-1,0-1 1,0 1-1,-1 0 1,1 0-1,0-1 1,0 1-1,0 0 1,0 0-1,0 0 1,0-1-1,1 1 1,-1 0-1,0 0 1,0 0-1,0-1 1,1 1-1,-1 0 1,0-1-1,1 1 1,-1 0-1,1-1 1,-1 1-1,1 0 0,-1-1 1,1 1-1,-1-1 1,1 1-1,1 0 1,29 4-153,0-1 1,39 0 0,19-7-4040,-69-1-206</inkml:trace>
  <inkml:trace contextRef="#ctx0" brushRef="#br0" timeOffset="4241.7">1823 580 592,'0'0'9525,"-137"25"-9333,99-1 128,-5 2-256,-4 0 64,4-1 64,7-5-192,7-6 0,11-8-224,14-6-64,13-8-4835,17-20 401</inkml:trace>
  <inkml:trace contextRef="#ctx0" brushRef="#br0" timeOffset="4662.33">1863 146 7491,'0'0'6494,"-4"11"-6387,-3 8-166,1 0 0,1 1 1,-5 34-1,-3 37-314,16-90 271,0 0 0,-1 1 1,1-1-1,0 0 1,-1-1-1,1 1 1,0 0-1,0-1 1,0 0-1,0 1 1,0-1-1,0 0 1,0 0-1,3-1 1,0 1-233,14 0-177,-17 0 381,0-1-1,0 1 1,1 0 0,-1 1-1,0-1 1,0 1-1,0-1 1,0 1 0,0 0-1,5 2 1,-7-2 154,1 1 0,-1-1 0,0 1 0,0 0-1,0-1 1,0 1 0,0 0 0,0 0 0,0 0 0,0 0 0,-1 0 0,1 0-1,-1-1 1,0 1 0,1 0 0,-1 0 0,0 0 0,0 0 0,0 0 0,-1 0-1,1 3 1,-2 7 223,0 0-1,-1-1 1,0 1-1,0-1 1,-2 0-1,1 0 0,-1 0 1,-1 0-1,0-1 1,-8 11-1,4-7-125,-1 0-1,0 0 0,-1-1 1,0 0-1,-1-1 1,-20 14-1,28-23-199,-1 0-1,0 0 1,0 0-1,0 0 1,0-1-1,0 0 1,0 0-1,-1-1 1,1 0 0,-9 1-1,13-2-95,-1 0 0,1 0-1,0 0 1,0 0 0,0 0-1,-1-1 1,1 1 0,0-1 0,0 1-1,0-1 1,0 0 0,0 0-1,0 0 1,0 0 0,0 0 0,0-1-1,0 1 1,1 0 0,-1-1-1,0 1 1,1-1 0,0 0 0,-1 1-1,1-1 1,0 0 0,0 0-1,0 0 1,0 0 0,0 0 0,0 0-1,-1-5 1,1 3-245,0 0-1,0-1 1,0 1-1,1 0 1,0-1-1,0 1 1,0-1 0,0 1-1,1 0 1,-1-1-1,1 1 1,2-8-1,-1 10 399,-1 0-1,0 0 0,1 0 0,-1 0 0,1 0 0,0 0 0,0 0 0,0 0 1,-1 1-1,2-1 0,-1 1 0,0 0 0,0-1 0,0 1 0,1 0 0,-1 0 1,0 0-1,1 1 0,-1-1 0,1 1 0,-1-1 0,1 1 0,-1 0 0,3 0 1,4-1 587,-1 1 0,0 0 0,0 1 0,1 0 0,-1 0 0,0 1 0,0 0 0,0 0 0,0 1 0,-1 0 1,13 6-1,-1 3 966,0 2 0,32 27 0,-25-18-1281,-10-10-204,19 17-643,1-2 0,69 42 0,-63-50-4504</inkml:trace>
  <inkml:trace contextRef="#ctx0" brushRef="#br0" timeOffset="5007.21">2233 47 3009,'0'0'8196,"-11"95"-8420,22-63-160,-4-4-417,-7-7-1119,0-7-770,0-6-415</inkml:trace>
  <inkml:trace contextRef="#ctx0" brushRef="#br0" timeOffset="5321.22">2287 80 1761,'0'0'9225,"23"-13"-8515,73-40-491,-92 51-221,0 0 1,0 0-1,-1 1 1,1-1 0,0 1-1,1 0 1,-1 0-1,0 0 1,0 1-1,0 0 1,0-1 0,6 2-1,-9-1 13,1 0 0,-1 1 0,1-1 0,-1 1 0,1 0 0,-1-1 0,0 1-1,1 0 1,-1 0 0,0 0 0,1 0 0,-1 0 0,0 0 0,0 0 0,0 0 0,0 0 0,0 1 0,0-1-1,0 0 1,-1 1 0,2 1 0,0 6 60,0 0 1,0-1-1,-1 1 0,0 0 0,-1 0 0,0 0 1,-2 16-1,1-2-41,1-17-78,-1 1 0,0-1 0,0 0 0,0 0 0,0 1 0,-1-1 0,0 0 0,-1 0 0,1-1 0,-6 10 0,-26 27-3207,11-23-608</inkml:trace>
  <inkml:trace contextRef="#ctx0" brushRef="#br0" timeOffset="5638.6">2325 194 6467,'0'0'4290,"67"-2"-4930,-46 2-321,-1 0-1984,-9 0-1921</inkml:trace>
  <inkml:trace contextRef="#ctx0" brushRef="#br0" timeOffset="5639.6">2325 194 816,'-45'73'6131,"34"-67"-4018,11-2-1537,0-2-416,7-2-160,22 2-128,5 0 32,-1 4-512,-4-2-1249,-8 0-1568</inkml:trace>
  <inkml:trace contextRef="#ctx0" brushRef="#br0" timeOffset="5986.16">2058 480 7011,'0'0'6467,"168"-68"-6147,-82 39-320,-1 1 0,-11 6-320,-18 1-640,-15 7-833,-19 6-1569,-8 6-447</inkml:trace>
  <inkml:trace contextRef="#ctx0" brushRef="#br0" timeOffset="5987.16">2307 428 2593,'0'0'7332,"-20"77"-9573,29-71-225</inkml:trace>
  <inkml:trace contextRef="#ctx0" brushRef="#br0" timeOffset="6299.27">2307 428 1281,'-4'12'938,"11"-17"147,19-17-152,-8 12-220,0 1 1,0 0 0,0 2 0,1 0 0,0 0-1,1 2 1,-1 1 0,40-4 0,-58 10-688,1 0 0,-1 0-1,0 0 1,0 0 0,-1 1 0,1-1 0,0 0-1,-1 1 1,0-1 0,1 0 0,-1 1 0,0-1-1,0 0 1,0 1 0,-1 3 0,1-3-23,1 20-252,-1-16-106,1 0 0,-1 0 0,0 0 0,-1 0 0,1 0 0,-1 0 0,-1 0 0,1 0 0,-1 0 0,0-1 0,-6 11 0,-11 10-3428</inkml:trace>
  <inkml:trace contextRef="#ctx0" brushRef="#br0" timeOffset="6300.27">2370 545 1377,'0'0'6883,"43"-47"-6659,-23 41-224,-2 2-64,0 2-192,-5 0-609,1 2-1280</inkml:trace>
  <inkml:trace contextRef="#ctx0" brushRef="#br0" timeOffset="6639.42">2371 544 2817,'-18'-34'1665,"0"42"-1153,14-4-320,4-2-192,11-2-32,23 0 32,-1 0-544,-4 0-1089</inkml:trace>
  <inkml:trace contextRef="#ctx0" brushRef="#br0" timeOffset="6640.42">2427 376 784,'0'0'6515,"-9"57"-5970,5-13 31,1 3 160,1-5-256,-2-3-95,1-3-385,1-4 0,0-3-417,0-3-447,2-6-673,0-4-1856</inkml:trace>
  <inkml:trace contextRef="#ctx0" brushRef="#br0" timeOffset="6945.18">2318 681 400,'0'0'9845,"34"-24"-9685,-2 14-160,-3 2-64,-2 2-160,-5 4-289,-4 2-319,-7 0-833,-2 0-1024</inkml:trace>
  <inkml:trace contextRef="#ctx0" brushRef="#br0" timeOffset="7299.9">2167 847 7876,'0'0'7203,"182"-50"-6883,-86 29-320,1 7-160,-12 10-448,-11 4-1025,-13 0-3009,-9 0-2593</inkml:trace>
</inkml:ink>
</file>

<file path=word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24:26.9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4 3 624,'0'0'3725,"-6"4"-3688,-16 11-5,16-11 0,-30 34 2807,14-16-2686,1 1 0,1 1 0,1 0 1,1 2-1,1 0 0,-24 53 0,29-52-145,3 0 0,0 1 0,1 1 0,2-1 0,1 1 0,2 0 0,0 1 0,2-1 0,3 36 0,-1-60-3,0 1 0,0-1 0,1 0-1,-1 0 1,1 0 0,0 0 0,1-1 0,-1 1-1,1-1 1,0 1 0,0-1 0,0 0-1,0 0 1,1 0 0,4 3 0,-1-1 17,0-1 1,1 1-1,0-1 0,0-1 1,0 0-1,0 0 0,1 0 1,12 2-1,-12-3-4,0-1 1,1 0-1,-1 0 0,1-1 1,0 0-1,-1-1 0,1 0 1,0-1-1,-1 1 1,1-2-1,0 0 0,-1 0 1,0 0-1,1-1 0,-1-1 1,0 0-1,10-6 0,-6-1-4,0 0 0,-1-1 0,0-1 0,0 0 0,-2 0 0,0-1 0,0-1 0,-1 0 0,-1 0 0,-1-1 0,9-25 0,-6 13-18,-2-1 0,-2 0 0,0-1 0,-2 1 0,1-54 1,-4 68 6,-2 1 0,0-1 0,-1 1 0,0-1 0,-1 1 0,-1 0 0,0 0 0,-1 0 0,-8-15 0,8 19 28,-1 0 1,-1 1-1,1 0 0,-1 1 1,-1 0-1,0 0 0,0 0 1,0 1-1,-1 0 0,0 0 0,-1 1 1,-16-8-1,15 9-117,-1 1 0,0 0 0,0 1 0,0 0 0,-1 1 0,1 0-1,-1 1 1,1 0 0,-1 1 0,1 1 0,-1 0 0,1 0 0,-1 1 0,-22 7 0,13 5-2145,7 4-2277</inkml:trace>
  <inkml:trace contextRef="#ctx0" brushRef="#br0" timeOffset="508.95">203 218 5891,'0'0'485,"9"-2"-570,22-3 119,0 2-1,36 1 1,-66 2-8,-1 0 1,1 1-1,-1-1 0,0 1 0,1-1 0,-1 1 0,0-1 0,1 1 1,-1-1-1,0 1 0,1-1 0,-1 1 0,0-1 0,0 1 0,0-1 1,1 1-1,-1 0 0,0-1 0,0 1 0,0-1 0,0 1 0,0-1 1,0 1-1,0 0 0,0-1 0,-1 1 0,1-1 0,0 1 0,0 0 1,0-1-1,-1 1 0,1-1 0,0 1 0,0-1 0,-1 1 1,1-1-1,-1 1 0,-11 24 368,-19 8-239,21-24-88,1 0 0,0 0 0,1 1 0,-10 14 0,18-23-92,0 0-1,1-1 0,-1 1 0,0 0 0,0-1 0,0 1 0,0 0 0,0-1 0,1 1 0,-1 0 1,0-1-1,1 1 0,-1-1 0,0 1 0,1 0 0,-1-1 0,1 1 0,-1-1 0,1 1 0,-1-1 1,1 1-1,-1-1 0,1 0 0,0 1 0,-1-1 0,1 0 0,-1 1 0,1-1 0,0 0 0,-1 0 1,1 1-1,1-1 0,31 12-43,-27-10 21,21 5-48,-21-6 70,1 1 0,0 0 0,-1 0 0,0 0 0,1 1 0,-1 0 0,0 0 0,8 6 0,-13-9 37,-1 1 1,1 0 0,-1-1 0,1 1 0,-1 0 0,1 0 0,-1-1-1,1 1 1,-1 0 0,0 0 0,1 0 0,-1 0 0,0-1 0,0 1 0,0 0-1,0 0 1,0 0 0,0 0 0,0 0 0,0 0 0,0-1 0,0 1-1,0 0 1,0 0 0,-1 0 0,1 0 0,0 0 0,-1-1 0,1 1-1,-1 0 1,1 0 0,-1-1 0,1 1 0,-1 0 0,1-1 0,-2 2 0,-24 18 697,25-19-673,-15 10-128,-1-2 0,0 0-1,0 0 1,-1-2 0,0 0 0,-34 7-1,24-12-1619</inkml:trace>
  <inkml:trace contextRef="#ctx0" brushRef="#br0" timeOffset="17356.3">906 90 48,'0'0'4199,"-4"1"-4583,3-1 341,0 0 36,1 0 1,-1 0 0,0 0 0,1 0-1,-1 0 1,1 0 0,-1 0 0,0 0 0,1 0-1,-1 0 1,1 0 0,-1 1 0,0-1-1,1 0 1,-1 0 0,1 1 0,-1-1 0,1 0-1,-1 1 1,1-1 0,-1 0 0,1 1-1,-1-1 1,1 1 0,-1-1 0,1 1-1,0-1 1,-1 1 0,1-1 0,0 1 0,0-1-1,-1 1 1,1 0 0,0 1 875,0 11 2276,-9 12-2635,8-25-372,-27 72 528,-4-1-1,-2-2 0,-4-1 0,-3-2 0,-57 71 1,93-130-700,-1 0 0,0 0 1,-1 0-1,0-1 1,0 0-1,0 0 0,0-1 1,-1 0-1,-8 5 0,14-10 5,-2 0-169,3-9-466,2 0 220,1-1 0,0 1 0,0-1 0,1 1 0,0 0 0,1 0 0,0 0 0,1 0 0,-1 1 0,2-1 0,-1 1 0,1 1 0,9-11 0,31-29-3318</inkml:trace>
  <inkml:trace contextRef="#ctx0" brushRef="#br0" timeOffset="17660.05">1051 99 2049,'0'0'8324,"121"59"-8612,-78-41-513,-12-4 97,-1-3-609,-8-3-1376,-8-4-1457</inkml:trace>
  <inkml:trace contextRef="#ctx0" brushRef="#br0" timeOffset="18142.63">960 403 7299,'0'0'3927,"3"-6"-3959,2 1-3,1 0-1,-1-1 0,1 2 0,0-1 0,0 1 0,0 0 0,0 0 0,1 0 0,0 1 0,0 0 0,0 1 0,0-1 0,8 0 0,112-25-544,-105 24 554,-21 4 32,0 0 1,0 0 0,0 0 0,0 0 0,0 0 0,0 0-1,0 1 1,0-1 0,0 0 0,0 0 0,0 1 0,0-1-1,0 1 1,0-1 0,0 1 0,0-1 0,-1 1 0,1 0-1,0-1 1,0 1 0,-1 0 0,1 0 0,0-1 0,-1 1-1,1 0 1,-1 0 0,1 0 0,-1 0 0,1 0 0,-1 0-1,0 0 1,1 0 0,-1 0 0,0 0 0,0 0 0,0 0 0,0 0-1,0 0 1,0 0 0,0 0 0,0 0 0,0 0 0,0 0-1,-1 1 1,-9 64 493,6-47-390,-30 217 312,35-236-445,-1 0 0,0 1 0,0-1 0,0 0 0,0 0 0,0 1 0,0-1 1,0 0-1,0 0 0,0 1 0,0-1 0,0 0 0,0 0 0,0 1 0,0-1 0,0 0 0,0 0 0,-1 1 0,1-1 1,0 0-1,0 0 0,0 0 0,0 1 0,0-1 0,0 0 0,-1 0 0,1 0 0,0 1 0,0-1 0,0 0 0,-1 0 1,1 0-1,0 0 0,0 0 0,0 1 0,-1-1 0,1 0 0,0 0 0,0 0 0,-1 0 0,1 0 0,0 0 0,-1 0 1,-7-12-394,-8-31 14,13 36 126,-20-76-1491,-8-19-596,31 101 2415,0 0-1,-1 1 1,1-1 0,0 0 0,-1 1 0,1-1 0,-1 1 0,1-1 0,-1 1 0,1-1-1,-1 1 1,1-1 0,-1 1 0,1 0 0,-1-1 0,0 1 0,1 0 0,-1-1-1,0 1 1,1 0 0,-1 0 0,0 0 0,0 0 0,1-1 0,-1 1 0,0 0 0,1 0-1,-1 0 1,0 1 0,1-1 0,-1 0 0,0 0 0,0 0 0,1 0 0,-1 1-1,0-1 1,1 0 0,-1 1 0,1-1 0,-2 1 0,-22 18 1769,-40 67 128,49-62-1589,-1-1 0,-2 0 0,0-2 0,-1 0 0,-39 32 0,51-49-1062,10-9-1525,11-12-474,15-12 172</inkml:trace>
</inkml:ink>
</file>

<file path=word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26:08.0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2 401 1601,'0'0'5544,"-12"4"-4568,-60 19 1665,134-19-1424,-24-8-1139,-1-1 1,1-2-1,-1-2 1,0-1 0,55-24-1,9 0-170,-30 14-197,-9 3-3531,-54 15 661</inkml:trace>
  <inkml:trace contextRef="#ctx0" brushRef="#br0" timeOffset="351.92">505 392 6883,'0'0'2636,"0"0"-2607,-1-1 1,0 1-1,0 0 0,1-1 1,-1 1-1,0 0 0,1 0 1,-1-1-1,0 1 0,0 0 1,0 0-1,1 0 1,-1 0-1,0 0 0,0 0 1,1 0-1,-1 0 0,0 1 1,0-1-1,1 0 0,-1 0 1,0 1-1,-1-1 0,-34 88 1609,-134 191 577,136-232-2103,-2-2 0,-1-1 0,-71 62 0,98-97-141,5-4-25,0-1 1,-1 1-1,1-1 0,-1 0 0,1-1 1,-1 1-1,-10 3 0,22-19-2630,57-54-3252,-23 23 1211</inkml:trace>
  <inkml:trace contextRef="#ctx0" brushRef="#br0" timeOffset="655.47">426 590 8004,'0'0'2390,"2"19"-1584,7 53-200,22 238 511,-30-282-1115,-1 34 124,0-59-170,-1 1 0,1-1 0,-1 1 0,0-1 0,0 0 0,0 0-1,0 1 1,-1-1 0,1 0 0,-1 0 0,0 0 0,0-1 0,0 1 0,-3 3 0,4-17-4752,1-12 1903,0-21-1808</inkml:trace>
  <inkml:trace contextRef="#ctx0" brushRef="#br0" timeOffset="965.85">565 687 4386,'0'0'7652,"72"21"-8069,-36 3-255,0 0-641,-3-4-2272</inkml:trace>
  <inkml:trace contextRef="#ctx0" brushRef="#br0" timeOffset="1276.21">920 453 8580,'0'0'4066,"-11"131"-3810,11-64-256,-3 6 384,-3 4 128,-3-3-288,0-9-96,4-14-128,5-15-128,0-18-576,0-14-801,0-44-8131</inkml:trace>
  <inkml:trace contextRef="#ctx0" brushRef="#br0" timeOffset="1641.76">979 337 6403,'0'0'5987,"25"-17"-5875,81-51-96,-91 60-44,-1 2 0,1 0 0,0 1 0,0 0 0,1 1 0,-1 1 0,1 1 0,0 0 0,0 1 0,0 0 0,0 1 0,16 3 0,17-2-115,-47-1 150,-1 1 1,0-1-1,0 1 1,0-1-1,0 1 1,0-1-1,0 1 1,0-1 0,0 1-1,0 0 1,0 0-1,0-1 1,0 1-1,0 0 1,0 0-1,-1 0 1,1 0-1,0 0 1,-1 0-1,1 0 1,-1 0-1,1 0 1,-1 0-1,1 1 1,-1-1-1,0 0 1,0 0-1,1 0 1,-1 3-1,4 44 337,-4-36-182,23 871 2042,-24-883-2214,0 0 1,0 1-1,0-1 1,0 0 0,0 0-1,0 1 1,0-1 0,0 0-1,-1 0 1,1 0 0,0-1-1,0 1 1,0 0 0,0 0-1,-1-1 1,-3-1-21,1 1 1,-1-1-1,1 0 0,0-1 0,0 1 1,0-1-1,0 0 0,1 0 0,-1 0 1,1 0-1,-4-4 0,-34-46-676,24 28 136,-95-127-5278,59 78 1414</inkml:trace>
  <inkml:trace contextRef="#ctx0" brushRef="#br0" timeOffset="1642.76">990 601 2401,'0'0'8100,"66"-113"-7812,-35 99-288,3 6-96,-3 4-224,1 4-417,-12 0-799,-2 2-2818</inkml:trace>
  <inkml:trace contextRef="#ctx0" brushRef="#br0" timeOffset="1996.73">1074 718 3394,'0'0'7326,"-6"12"-7124,-17 38-527,23-49 267,-1 0 1,1-1-1,-1 1 0,1 0 1,0 0-1,-1 0 0,1 0 1,0 0-1,-1 0 0,1 0 1,0 0-1,0 0 1,0 0-1,0 0 0,0 0 1,0 0-1,0 0 0,0 0 1,1 0-1,-1 0 0,0 0 1,1 0-1,0 1 0,-1-2 7,0 0 0,0 1 0,1-1 0,-1 0 0,0 0-1,0 0 1,1 0 0,-1 0 0,0 0 0,1 0 0,-1 0-1,0 0 1,0 0 0,1 0 0,-1 0 0,0 0 0,0 0 0,1 0-1,-1 0 1,0-1 0,1 1 0,-1 0 0,0 0 0,0 0-1,0 0 1,1 0 0,-1-1 0,0 1 0,0 0 0,0 0-1,1 0 1,-1-1 0,0 1 0,0 0 0,0 0 0,0 0-1,1-1 1,-1 1 0,0 0 0,0-1 0,0 1 0,8-31 57,-7 26 37,0 0-1,0-1 1,0 1 0,1 0-1,0 0 1,0 1-1,0-1 1,0 0 0,1 1-1,0-1 1,0 1 0,0 0-1,0 0 1,1 0-1,0 0 1,4-3 0,-2 3-42,0 0 1,0 0-1,0 1 1,1 0-1,0 0 1,-1 0-1,1 1 1,0 0-1,0 0 1,1 1-1,-1 0 1,0 0-1,8 1 1,-14 0-11,0 1 0,1-1 0,-1 0 0,0 1 0,0-1 0,0 1 0,0-1 0,0 1 1,0 0-1,0 0 0,0-1 0,0 1 0,0 0 0,0 0 0,0 0 0,0 0 0,-1 0 0,1 0 0,0 0 0,-1 0 0,1 0 0,-1 0 0,1 1 1,-1-1-1,0 0 0,1 0 0,-1 0 0,0 1 0,0-1 0,0 0 0,0 0 0,0 1 0,0-1 0,0 0 0,0 0 0,-1 2 0,1 4 44,0 0-1,-1 0 0,0 0 0,-1-1 1,0 1-1,-2 7 0,-3-1 415,0 0 0,-1-1 0,0 0 1,-1-1-1,0 0 0,-1 0 0,0-1 0,-1 0 0,0-1 0,0 0 0,-19 11 0,180-102-3517,-86 51-2785</inkml:trace>
  <inkml:trace contextRef="#ctx0" brushRef="#br0" timeOffset="2369.93">1753 251 7716,'0'0'3777,"-15"125"-3777,23-95 0,-3-5 32,-5-3 64,0-4-96,0 0-160,0-2-768,0-4-2402</inkml:trace>
  <inkml:trace contextRef="#ctx0" brushRef="#br0" timeOffset="2674.42">1808 338 3650,'0'0'6563,"6"-7"-6446,0 2-141,1-1 0,-1 1 1,1 0-1,0 0 0,0 1 0,0 0 0,1 0 0,0 0 1,-1 1-1,1 1 0,0-1 0,1 1 0,-1 0 0,13 0 1,-21 2 215,-1 13 49,0 0 1,-1 0 0,-1 0 0,0 0 0,-1 0-1,-1-1 1,0 1 0,-10 17 0,-2 1-3952,-41 55 1,31-53-1197</inkml:trace>
  <inkml:trace contextRef="#ctx0" brushRef="#br0" timeOffset="2994.64">1718 607 3233,'0'0'8484,"59"-103"-8420,-35 91-64,3 6-480,3 6-768,-6 0-1442,-1 0-4529</inkml:trace>
  <inkml:trace contextRef="#ctx0" brushRef="#br0" timeOffset="3322.81">1603 722 11333,'0'0'2017,"-29"105"-2433,49-65 384,-7-7-192,-8-13 128,-1-8 32,-2-8-224,1-4-289,-1 0-511,2-20-1537,8-25-97,6-15-1215</inkml:trace>
  <inkml:trace contextRef="#ctx0" brushRef="#br0" timeOffset="3644.78">1818 563 16,'0'0'7684,"3"19"-7210,10 228-2944,-13-244 2155,-2-6 166,-1 0 0,1 0 0,0-1 0,0 1 0,0 0 0,1-1 0,-1 1 0,1-1 1,0 0-1,0 0 0,-1-5 0,1 1 317,0-1 0,0 1 1,1 0-1,0-1 0,0 1 1,1 0-1,0-1 0,0 1 1,1 0-1,5-14 0,-6 18-141,1 1-1,0 0 0,-1 0 0,1 0 0,0 0 0,1 0 0,-1 0 0,0 0 0,1 0 0,-1 1 0,1 0 0,0-1 0,0 1 1,0 0-1,0 0 0,0 1 0,1-1 0,-1 1 0,0-1 0,1 1 0,-1 0 0,1 0 0,-1 1 0,1-1 0,0 1 0,5 0 0,-8 0-43,-1 0-1,1 0 0,0 1 1,-1-1-1,1 0 0,0 1 0,-1-1 1,1 1-1,-1-1 0,1 1 0,-1-1 1,1 1-1,-1-1 0,1 1 1,-1-1-1,1 1 0,-1 0 0,0-1 1,1 1-1,-1-1 0,0 1 0,0 0 1,1 0-1,-1-1 0,0 1 1,0 0-1,0-1 0,0 1 0,0 0 1,0 1-1,0 31-298,0-24 216,-1 2-34,-1-1 0,0 1 1,0-1-1,-1 0 0,-1 0 0,0 0 1,0 0-1,-1-1 0,0 1 0,0-1 1,-1 0-1,0-1 0,-14 14 0,-7 8 273,-2-2 0,-39 31-1,41-38 929,-52 31-1,67-45 183,-1-1 0,0 0 0,-24 7 0,124-41 2450,64-33-4320,-109 43 733,-10 5-1590,0-2 0,48-30 0,-20 0-4748</inkml:trace>
  <inkml:trace contextRef="#ctx0" brushRef="#br0" timeOffset="3950.03">2217 214 10181,'0'0'2582,"-21"23"-2507,-64 77-230,76-90 49,1 1 0,0 1 0,-12 23 0,18-29 65,-1-1 0,0 1 0,0-1-1,-1 0 1,0 0 0,1 0 0,-2-1-1,-5 6 1,51-10-1445,-29 1 1425,80-3 7,-91 2 69,0 1 0,-1 0 0,1-1 0,0 1 0,0 0-1,0-1 1,0 1 0,-1 0 0,1 0 0,0 0-1,-1 0 1,1 0 0,0 0 0,-1-1 0,1 2 0,-1-1-1,0 0 1,1 0 0,-1 0 0,0 0 0,0 0 0,1 0-1,-1 0 1,0 0 0,0 0 0,0 0 0,-1 1 0,1-1-1,0 1 1,-4 41 1232,-1-26-971,-1-1 0,0 0 0,-1 0 0,-1-1 0,-1 1 0,-16 21 0,0-3 180,-46 47 0,54-63-369,-2-1 1,-33 25-1,45-38-171,0 1 0,0-1 0,-1 0 0,0 0-1,0-1 1,0 0 0,0 0 0,0-1 0,-1 0 0,1-1 0,-15 1 0,22-1-5,0-1 0,1 0 0,-1 0 0,0 0 0,0 0 1,0 0-1,0 0 0,0-1 0,0 1 0,0 0 0,0 0 0,1-1 1,-1 1-1,0-1 0,0 1 0,0 0 0,1-1 0,-1 1 0,-1-2 0,-2-20-3112,3-21-1094</inkml:trace>
  <inkml:trace contextRef="#ctx0" brushRef="#br0" timeOffset="4340.55">1922 625 2209,'0'0'8516,"126"-29"-7460,-70 27-159,13 2-417,1 0-384,0 0-96,-7 2-32,-14 10-224,-13-1-448,-14 3-641,-13-2-2273,-9 2-1056</inkml:trace>
  <inkml:trace contextRef="#ctx0" brushRef="#br0" timeOffset="4646.52">2102 835 4002,'0'0'9668,"-6"8"-9844,-19 28-384,18-18-969,18-18 437,15-14 1018,5-9 363,-22 15-285,0 1 0,0 1-1,0-1 1,1 1 0,0 1 0,0 0 0,0 1 0,1 0-1,-1 0 1,18-3 0,-27 7-6,-1 0 0,1 0-1,-1 0 1,0 1 0,1-1 0,-1 0-1,1 0 1,-1 1 0,0-1-1,1 0 1,-1 0 0,0 1 0,1-1-1,-1 0 1,0 1 0,0-1 0,1 0-1,-1 1 1,0-1 0,0 1-1,0-1 1,1 0 0,-1 1 0,0-1-1,0 1 1,0-1 0,0 1 0,0-1-1,0 0 1,0 1 0,0-1 0,0 1-1,0-1 1,0 1 0,-1 20 304,0-16-221,0 3 46,-1 1-1,0-1 0,0 0 0,-1 1 1,0-1-1,-1 0 0,0-1 1,0 1-1,0-1 0,-1 0 0,-9 11 1,-7 6 564,-42 37 0,113-80-1113,67-28-1536,-54 26-2551</inkml:trace>
  <inkml:trace contextRef="#ctx0" brushRef="#br0" timeOffset="4999.64">2779 162 2145,'0'0'9188,"-79"105"-9092,57-61-128,-10 1 96,-6-1-64,2-7 0,-2-9-192,15-8 96,10-4-96,13-6-480,0-4-2018,29-1 866,9-5 159</inkml:trace>
  <inkml:trace contextRef="#ctx0" brushRef="#br0" timeOffset="5000.64">2729 522 112,'0'0'12779,"-11"15"-12053,8-10-674,-214 288 670,203-275-854,6-8-96,-1 1 1,0-2 0,-15 14 0,24-23 127,0 0 0,-1-1-1,1 1 1,0 0 0,0-1-1,0 1 1,-1 0 0,1 0 0,0-1-1,0 1 1,0 0 0,0-1-1,0 1 1,0 0 0,0-1 0,0 1-1,0 0 1,0-1 0,0 1-1,0 0 1,0-1 0,0 1-1,0 0 1,0-1 0,0 1 0,0 0-1,0-1 1,0 1 0,0 0-1,0 0 1,1-1 0,-1 1 0,0 0-1,0-1 1,0 1 0,1 0-1,-1 0 1,0-1 0,0 1 0,1 0-1,-1 0 1,0 0 0,1-1-1,7-9-1058,1-1-1,0 2 0,16-14 0,8-4-2194</inkml:trace>
  <inkml:trace contextRef="#ctx0" brushRef="#br0" timeOffset="5321.41">2663 766 5795,'0'0'5634,"-22"107"-4353,6-52-385,5 4-512,-1-5-288,12-7-96,0-15-64,0-14-192,16-12-928,7-6-1730,-3-22-4289</inkml:trace>
  <inkml:trace contextRef="#ctx0" brushRef="#br0" timeOffset="5693.33">2852 327 8324,'0'0'4621,"15"-2"-4781,4-2-64,-7 2 16,0-1 0,0 2 0,0 0-1,12 0 1,-22 2 173,-1-1 1,0 1-1,0-1 0,0 1 1,0-1-1,0 1 0,0 0 1,0 0-1,0-1 0,0 1 1,0 0-1,0 0 0,0 0 1,-1 0-1,1 0 0,0 0 1,-1 0-1,1 1 0,0-1 1,-1 0-1,0 0 0,1 0 1,-1 0-1,0 1 0,0-1 1,1 0-1,-1 0 0,0 1 1,0-1-1,0 0 0,0 0 1,-1 1-1,1-1 0,0 0 1,-1 2-1,-10 51 424,-7-17-289,-2-2-1,-38 54 1,18-28-244,32-48 130,6-8 37,0 0-1,-1-1 0,0 0 0,0 1 0,0-1 0,0 0 0,-1 0 0,0-1 1,-6 6-1,9-9 122,-1 0-70,42-2-209,-1-2-1,72-18 1,-64 12-739,-39 7 456,-1 0-866</inkml:trace>
  <inkml:trace contextRef="#ctx0" brushRef="#br0" timeOffset="5997.49">2928 791 1121,'0'0'5933,"18"9"-5117,-14 10-473,-1-1 0,0 1 1,-1 0-1,-1 1 0,-1-1 0,-2 22 0,0 10-77,2-48-254,0 0-1,-1 0 1,0 0-1,1 0 1,-1 0-1,0 0 1,0-1-1,0 1 1,-1 0-1,1 0 1,-1-1-1,0 1 1,1-1-1,-1 0 1,0 1-1,0-1 1,-1 0-1,1 0 1,0 0 0,-5 3-1,-4 1 422,0 0 0,0 0-1,-18 5 1,11-3 1804,38-18-2079,144-62 657,-139 63-1050,0 1-1,1 1 1,0 2 0,48-5 0,-5 8-3185,-7 2-4151</inkml:trace>
  <inkml:trace contextRef="#ctx0" brushRef="#br0" timeOffset="7271.86">3475 299 336,'0'0'9439,"2"3"-9033,2 3-295,0 1 1,-1-1 0,0 1 0,-1 0 0,1 0-1,-1 0 1,-1 1 0,1-1 0,-1 0-1,0 13 1,2 1 89,5 57-31,-3 0 1,-3 0 0,-4 0 0,-19 125-1,14-132-2149,9-62-1308,7-7-101</inkml:trace>
  <inkml:trace contextRef="#ctx0" brushRef="#br0" timeOffset="7703.8">3622 651 624,'0'0'9044,"144"-61"-9204,-113 57-320,-6 4-704,-9 0-2274</inkml:trace>
  <inkml:trace contextRef="#ctx0" brushRef="#br0" timeOffset="7704.8">3142 1124 6787,'0'0'7652,"175"-24"-7364,-38 16-192,16-2-96,-1-5-32,-12-1-448,-19-4-2146,-22-8-6882</inkml:trace>
  <inkml:trace contextRef="#ctx0" brushRef="#br0" timeOffset="8349.77">4120 294 2177,'0'0'6686,"9"-3"-5811,-5 1-851,-2 1 25,0 0-1,0 0 1,0 1-1,0-1 0,-1 1 1,1-1-1,0 1 0,1-1 1,-1 1-1,0 0 1,0 0-1,0 0 0,2 1 1,-2 0-9,-1 0 1,0 0-1,0 0 1,1 0-1,-1 1 0,0-1 1,-1 0-1,1 1 1,0-1-1,0 1 1,0-1-1,-1 1 0,1-1 1,-1 1-1,1 0 1,-1-1-1,0 1 1,0-1-1,1 1 0,-1 0 1,0-1-1,0 1 1,-1 0-1,1 1 1,0 15 41,0 0 1,0 0 0,-2 0-1,0 0 1,-2-1 0,0 1 0,0-1-1,-2 0 1,0 0 0,-1 0-1,-16 26 1,-56 82-3791,77-119 338</inkml:trace>
  <inkml:trace contextRef="#ctx0" brushRef="#br0" timeOffset="8662.59">4188 501 336,'0'0'8052,"83"-32"-8244,-60 32-352,-7 0-161,-12 4-2752</inkml:trace>
  <inkml:trace contextRef="#ctx0" brushRef="#br0" timeOffset="8663.59">4103 675 7555,'0'0'2594,"106"-46"-3331,-73 46-287,-6 0-2146</inkml:trace>
  <inkml:trace contextRef="#ctx0" brushRef="#br0" timeOffset="9048.77">3903 936 7684,'0'0'3361,"162"-87"-3425,-75 65-160,-3 2-416,-15 5-1185,-19 5-2625</inkml:trace>
  <inkml:trace contextRef="#ctx0" brushRef="#br0" timeOffset="9049.77">4119 606 6275,'0'0'2465,"-11"146"-2145,19-83-320,-1 1 64,-2-11-64,-5-13 96,0-13 96,0-13 353,0-10 415,13-4-960,10-2-352,6-22 288,16-13-192,0-11-1505,-5-17-2273</inkml:trace>
  <inkml:trace contextRef="#ctx0" brushRef="#br0" timeOffset="9368.37">4449 270 7523,'0'0'2882,"-27"139"-4579,27-94-896,0-5 352,-4-1-1489</inkml:trace>
  <inkml:trace contextRef="#ctx0" brushRef="#br0" timeOffset="9716.36">4378 629 1569,'0'0'5640,"6"16"-5571,-6-15-67,10 28-2,0 0-1,-2 1 1,-2 0-1,6 57 1,-12-79 29,0 1 0,0 0 1,-1-1-1,0 1 0,-1-1 0,1 1 0,-7 14 0,6-18 20,-1 0-1,-1-1 0,1 1 0,-1 0 0,1-1 0,-1 0 0,-1 0 0,1 0 1,-1 0-1,1-1 0,-1 0 0,-9 5 0,-68 33 395,207-42-130,-29-2 141,0 4 0,152 22 0,-199-13-638,-12-2-954,53 4 1,-74-11-3073</inkml:trace>
  <inkml:trace contextRef="#ctx0" brushRef="#br0" timeOffset="10019.66">4486 488 8804,'0'0'1729,"157"-30"-3234,-116 24-576,-12 2-2657</inkml:trace>
  <inkml:trace contextRef="#ctx0" brushRef="#br0" timeOffset="10020.66">4666 383 5218,'0'0'2679,"-21"21"-1916,-64 69-582,74-75-142,-1 0-1,2 1 1,0 0-1,-13 31 0,-11 14 565,34-61-597,-1 1 0,1-1 0,-1 1-1,0-1 1,1 1 0,-1 0 0,1-1-1,-1 1 1,1 0 0,0-1 0,-1 1-1,1 0 1,0-1 0,-1 1 0,1 0-1,0 0 1,0-1 0,0 1 0,0 0-1,0 0 1,0 0 0,0-1 0,0 1-1,0 0 1,0 0 0,0 0 0,0-1-1,0 1 1,1 0 0,-1 1-1,2-2 4,-1 1 0,0-1 0,1 0 0,-1 1 0,1-1 0,-1 0 0,0 0 0,1 0-1,-1 0 1,1 0 0,-1 0 0,0-1 0,1 1 0,-1 0 0,2-1 0,55-22 119,-6 0-338,-26 11-707,40-22 0,-42 16-2130</inkml:trace>
  <inkml:trace contextRef="#ctx0" brushRef="#br0" timeOffset="10376.82">4706 501 4354,'0'0'5250,"-31"112"-5186,31-44-128,0 7 32,0 2-64,0-8-224,0-15 288,0-13-32,-12-9-384,-6-12-320,-6-8 63,-8-10-863,3-2-2658</inkml:trace>
  <inkml:trace contextRef="#ctx0" brushRef="#br0" timeOffset="10377.82">4441 976 1921,'0'0'9412,"173"-97"-9316,-92 97-96,0 0-352,-7 0-1025,-9 0-5442</inkml:trace>
  <inkml:trace contextRef="#ctx0" brushRef="#br0" timeOffset="11096.69">5015 344 1056,'0'0'4419,"7"30"-4259,-3-8 320,1 2-128,-3-1-128,0-3-224,-2-4-32,0-4-448,0 0-257,3-8-2496</inkml:trace>
  <inkml:trace contextRef="#ctx0" brushRef="#br0" timeOffset="11537.5">4999 362 2945,'0'0'2113,"12"-15"-1846,38-47-304,-48 60 42,0 0 1,0 0-1,0 1 0,0-1 1,0 0-1,0 1 0,1-1 1,-1 1-1,0 0 1,1 0-1,-1 0 0,1 0 1,-1 0-1,1 0 0,-1 1 1,1-1-1,0 1 1,-1 0-1,1-1 0,0 1 1,-1 1-1,1-1 0,4 1 1,7 0 286,104-1 370,-117 0-641,0 1-1,1-1 1,-1 1 0,0-1 0,1 1-1,-1 0 1,0 0 0,0 0-1,0-1 1,0 1 0,0 0 0,0 1-1,0-1 1,0 0 0,0 0 0,0 0-1,0 0 1,-1 1 0,1-1-1,0 0 1,-1 1 0,1-1 0,-1 0-1,0 1 1,1-1 0,-1 1 0,0-1-1,0 1 1,0-1 0,0 0 0,0 1-1,0-1 1,-1 2 0,-3 57 1358,4-58-1334,-5 20-35,-1-1 1,-1 1-1,-1-1 0,-1-1 1,-20 35-1,3-4-3015,21-41-1768</inkml:trace>
  <inkml:trace contextRef="#ctx0" brushRef="#br0" timeOffset="11841.69">5036 530 6851,'0'0'2305,"79"-71"-4002,-48 69 961,-8 2-1601,-7 0-1265</inkml:trace>
  <inkml:trace contextRef="#ctx0" brushRef="#br0" timeOffset="12144.67">4999 678 5507,'0'0'4802,"5"63"-5475,4-27 673,-5 7 0,-4-7 513,0-1-417,0-9-96,0-12-288,0-8-193,5-36-7330</inkml:trace>
  <inkml:trace contextRef="#ctx0" brushRef="#br0" timeOffset="12524.69">4999 678 2145,'37'-14'928,"57"-15"1,-93 29-901,0 0 0,0 0 0,0 0 0,0 0 0,0-1 0,0 1 0,0 0 0,0 0 0,-1 1 0,1-1 0,0 0 0,0 0 0,0 0 0,0 1 0,0-1 0,0 0 0,-1 1 0,1-1 0,0 1 0,0-1 0,0 1 0,-1-1 0,1 1 0,0-1 0,-1 1 0,1 0 0,-1 0 0,1-1 0,0 1 0,-1 0 0,0 0 0,1-1 0,-1 1 0,1 0 0,-1 0 0,0 0 0,1 1 0,-2 35 822,-1-26-566,-2 38 103,-19 87 0,26-145-524,0 1-1,0 0 1,1 0 0,0 0 0,0 0 0,10-12-1,-8 13-16,-1 0-1,1 0 0,1 1 0,-1 0 1,1 1-1,0-1 0,11-6 1,-3 5-1677</inkml:trace>
  <inkml:trace contextRef="#ctx0" brushRef="#br0" timeOffset="12525.69">5006 1105 5699,'0'0'5570,"14"-115"-5186,26 76 161,9 3-545,12 9-385,4 11-95,-2 4-768,-4 0-2338</inkml:trace>
  <inkml:trace contextRef="#ctx0" brushRef="#br0" timeOffset="12837.57">5450 316 8164,'0'0'3612,"-10"14"-4226,-26 45 126,-56 82 176,92-141 306,0 0 0,0 0 0,0 1 0,0-1 0,0 0 0,0 1 0,0-1 0,-1 0 0,1 0 0,0 1 0,0-1 0,0 0 0,1 1 0,-1-1 0,0 0 0,0 0 0,0 1 0,0-1 0,0 0 0,0 1 0,0-1 0,0 0 0,1 0 0,-1 1 0,0-1 0,0 0 0,0 0 0,0 0 0,1 1-1,-1-1 1,0 0 0,0 0 0,1 0 0,-1 1 0,0-1 0,0 0 0,1 0 0,-1 0 0,0 0 0,0 0 0,1 0 0,-1 0 0,0 0 0,1 0 0,-1 0 0,0 0 0,0 0 0,1 0 0,-1 0 0,0 0 0,1 0 0,-1 0 0,0 0 0,0 0 0,1 0 0,-1 0 0,1 0 0,23 0-187,-21 0 202,131 0-463,-133 0 462,0 1-1,-1 0 1,1-1-1,0 1 1,-1 0 0,1 0-1,-1-1 1,1 1-1,-1 0 1,1 0 0,-1 0-1,1 0 1,-1 0-1,0 0 1,0 0 0,1 0-1,-1 0 1,0-1-1,0 1 1,0 0 0,0 0-1,0 0 1,0 0-1,-1 0 1,1 2 0,-4 30 754,-2-9-448,-2 0 0,0 0 0,-2-1 0,-1-1 0,0 0-1,-2 0 1,0-1 0,-2-1 0,0 0 0,-33 32 0,38-43-326,0-1 1,0 0 0,-1-1 0,0 0-1,-1-1 1,-16 8 0,26-13-99,-1 0 0,0 1 0,0-1 0,0 0 0,0-1 0,-1 1 0,1 0 0,0-1 0,0 0 1,0 0-1,0 0 0,-1 0 0,1 0 0,0-1 0,0 1 0,0-1 0,0 0 0,0 0 0,0 0 0,0 0 0,0 0 1,0-1-1,0 1 0,0-1 0,1 0 0,-1 0 0,1 0 0,0 0 0,-1-1 0,1 1 0,-2-4 0,-20-40-3838</inkml:trace>
  <inkml:trace contextRef="#ctx0" brushRef="#br0" timeOffset="13177.7">5224 673 1153,'0'0'5538,"119"-8"-3489,-65 8-64,4 6-1217,-4 8-288,-2 5-480,-5-5 0,-6 0-224,-10 0-352,-9-4-801,-6-4-2400</inkml:trace>
  <inkml:trace contextRef="#ctx0" brushRef="#br0" timeOffset="13485.54">5361 899 11877,'0'0'2370,"-1"13"-3021,1-11 609,0 7-155,-1 0 1,2 1 0,-1-1-1,1 0 1,4 17 0,-4-22-411,1 1 1,0 0-1,0-1 1,0 0-1,0 1 1,1-1-1,0 0 1,0 0-1,0 0 0,6 6 1,-6-56-797,-3 38 1590,1 0 0,-1 0 0,1 0 0,1 1 0,-1-1 0,2 0 1,-1 1-1,1-1 0,0 1 0,0 0 0,6-9 0,-7 12-162,1 0 1,0 1-1,0-1 0,0 1 0,0 0 1,1 0-1,-1 0 0,1 1 0,0-1 1,0 1-1,0 0 0,0 0 1,0 0-1,0 1 0,0-1 0,0 1 1,1 0-1,-1 0 0,1 1 0,-1-1 1,7 1-1,-10 0-22,0 0 1,1 0-1,-1 0 1,0 0-1,0 0 1,0 0-1,1 0 1,-1 0-1,0 0 1,0 1-1,0-1 1,1 1-1,-1-1 1,0 1-1,0-1 1,0 1-1,0 0 1,0-1-1,0 1 1,0 0-1,0 0 1,0 0-1,0-1 1,-1 1-1,1 0 1,0 1-1,2 32 791,-3-18-353,-1-11-366,1 0 0,-1 0 0,0-1 1,0 1-1,-1-1 0,1 1 0,-1-1 1,0 1-1,0-1 0,0 0 0,-1 0 1,0 0-1,1 0 0,-1 0 0,-6 4 1,1 0 135,0 0 0,-1-1 0,0-1 0,0 1 0,-17 7 0,68-21-574,67-30-661,-48 21-1223</inkml:trace>
  <inkml:trace contextRef="#ctx0" brushRef="#br0" timeOffset="13825.92">5620 759 6275,'0'0'4930,"187"-105"-5218,-109 83-384,-1-3-737,-17 1-416,-12 2 641,-15 8-385,-15 6-288</inkml:trace>
  <inkml:trace contextRef="#ctx0" brushRef="#br0" timeOffset="14128.82">5878 247 6787,'0'0'6286,"-15"19"-5641,9-10-609,-1 1-27,-1-1 1,2 1-1,-1 1 0,2-1 0,-1 1 1,1 0-1,1 0 0,0 1 0,1-1 1,0 1-1,1 0 0,0 0 0,-1 18 1,3 464-74,0-492 55,0-1 0,0 1 0,0 0 0,0 0 0,0 0 1,0 0-1,0 0 0,1-1 0,-1 1 0,1 0 0,-1 0 0,1 0 1,0-1-1,0 1 0,-1 0 0,1-1 0,0 1 0,1-1 0,-1 1 1,0-1-1,0 1 0,1-1 0,-1 0 0,0 0 0,1 0 1,-1 0-1,1 0 0,0 0 0,2 1 0,-1-1-50,0-1 0,0 0 0,0-1 0,-1 1 0,1 0 0,0-1 0,0 1 0,-1-1 0,1 0 0,0 0 0,-1 0 0,1 0 0,-1-1 0,1 1 0,-1-1 0,0 1 0,0-1 0,1 0 0,-1 0 0,0 0 0,2-2 0,9-13-896,-1 0-1,-1-1 1,0 0-1,-1 0 1,15-40-1,15-44-5231</inkml:trace>
  <inkml:trace contextRef="#ctx0" brushRef="#br0" timeOffset="14129.82">6192 277 9028,'0'0'2412,"-23"18"-1825,-158 139-1788,164-141 1025,5-7 119,2 1 0,-1 1-1,1 0 1,1 0 0,-16 23 0,23-30 70,0 1 1,1-1-1,-1 1 1,1 0 0,0-1-1,0 1 1,0 0-1,0 0 1,1 0-1,0 0 1,0-1-1,0 1 1,1 0-1,0 0 1,0 0-1,0-1 1,0 1 0,1 0-1,-1-1 1,1 1-1,0-1 1,4 5-1,14 23-4,2 0 0,2-2 0,0-1 0,2 0 0,1-2 0,1-2-1,2 0 1,43 28 0,-14-21-1199,-5-11-2139</inkml:trace>
  <inkml:trace contextRef="#ctx0" brushRef="#br0" timeOffset="14509.75">6470 195 11013,'0'0'736,"49"6"-2560,-42 33-33,-7-1-1761</inkml:trace>
  <inkml:trace contextRef="#ctx0" brushRef="#br0" timeOffset="14510.75">6346 413 4418,'0'0'7459,"166"-95"-7427,-96 77 0,-5 6-32,-7 4-288,-8 6-512,-16 2-865,-12 0-2081</inkml:trace>
  <inkml:trace contextRef="#ctx0" brushRef="#br0" timeOffset="14836.66">6439 385 10821,'0'0'2465,"-18"125"-1825,21-58-191,1 8-385,-4 6-64,0 4 160,0-8-96,-11-15-64,-5-17-64,5-23-64,6-20 32,5-49-2850,18-21-191,12-21-1121</inkml:trace>
  <inkml:trace contextRef="#ctx0" brushRef="#br0" timeOffset="15175.78">6609 380 7011,'0'0'4349,"-4"28"-3906,0-6-407,-14 120 44,17-127-100,1 1 0,0-1 0,1 1 0,0-1 0,1 0 0,1 1 0,1-1 0,6 18 0,-9-31 4,0 0 1,0 0 0,0 0 0,0 0-1,0-1 1,0 1 0,1 0-1,-1-1 1,0 1 0,1-1 0,0 1-1,-1-1 1,1 0 0,0 0-1,0 0 1,-1 0 0,1 0 0,0 0-1,0 0 1,0 0 0,0-1-1,4 1 1,-4-1-20,-1 0-1,1 0 0,0 0 0,-1-1 1,1 1-1,-1 0 0,1-1 0,0 1 1,-1-1-1,1 0 0,-1 0 1,0 1-1,1-1 0,-1 0 0,0 0 1,1 0-1,-1-1 0,0 1 1,0 0-1,0 0 0,0-1 0,0 1 1,0 0-1,0-1 0,0 1 1,-1-1-1,1 1 0,0-4 0,6-22-65,-2 0-1,0 0 0,-2-1 1,-1 0-1,-2 1 0,-3-38 0,1-4-856,2 59-653</inkml:trace>
  <inkml:trace contextRef="#ctx0" brushRef="#br0" timeOffset="15482.84">6375 618 9828,'0'0'3650,"130"-79"-3522,-60 63-128,0 3-544,-14 11-1825,-11 2-2273</inkml:trace>
  <inkml:trace contextRef="#ctx0" brushRef="#br0" timeOffset="15828.62">6523 764 6819,'0'0'4226,"24"0"-4210,195-2-2412,-222 21 3410,-10 2-531,-1 1 1,-1-2-1,-1 0 0,-1-1 1,-19 18-1,20-20-299,-1 0 27,0-1 0,-37 28 0,46-39-485,1 0 0,-2-1 1,1 0-1,0 0 0,-1 0 0,0-1 0,0 0 0,0-1 0,0 0 0,-13 1 0,3-3-3930</inkml:trace>
  <inkml:trace contextRef="#ctx0" brushRef="#br0" timeOffset="15829.62">6470 910 3682,'0'0'8003,"141"52"-7202,-85-21-545,0-3-32,-4-4-224,0-6-64,-7-1-288,-7-5-545,-7-4-3233</inkml:trace>
  <inkml:trace contextRef="#ctx0" brushRef="#br0" timeOffset="15830.62">7218 1021 11397,'0'0'673</inkml:trace>
  <inkml:trace contextRef="#ctx0" brushRef="#br0" timeOffset="18121.74">7536 215 2049,'0'0'8020,"9"-3"-7167,28-9 86,-36 12-907,-1 0-1,1 0 0,-1 0 0,0 1 0,1-1 0,-1 0 0,1 0 0,-1 0 0,0 0 0,1 0 0,-1 0 0,1 1 1,-1-1-1,0 0 0,1 0 0,-1 1 0,0-1 0,1 0 0,-1 0 0,0 1 0,0-1 0,1 0 0,-1 1 0,0-1 1,0 0-1,0 1 0,1-1 0,-1 1 0,0-1 0,0 0 0,0 1 0,0-1 0,0 1 0,0-1 0,0 0 0,0 1 1,0-1-1,0 1 0,0 19 410,0-15-243,-1 7-77,-1 0-1,0 0 1,0 0-1,-1 0 1,-1-1-1,0 0 1,0 1 0,-1-1-1,-1-1 1,0 1-1,-13 17 1,-8 7-20,-57 57 0,76-84-120,-5 6-95,0 0 0,-1-1 0,0-1 0,-1 0 0,-1-1 0,-19 10 0,29-19-587</inkml:trace>
  <inkml:trace contextRef="#ctx0" brushRef="#br0" timeOffset="18516.87">7477 496 4994,'0'0'8516,"0"140"-7908,0-63-415,-2 5 95,-7-3-288,0-14 0,2-20-64,5-21-128,2-18-257,0-24-2880,13-37-993</inkml:trace>
  <inkml:trace contextRef="#ctx0" brushRef="#br0" timeOffset="18517.87">7625 470 8580,'0'0'3682,"135"-77"-4003,-99 71-351,-9 6-865,-11 0-2336</inkml:trace>
  <inkml:trace contextRef="#ctx0" brushRef="#br0" timeOffset="18842.52">7566 682 6275,'0'0'5891,"119"-91"-5795,-59 75-96,3 4-96,-4 0-321,-5 0-127,-7-8-833,-13-5-2976,-12-7-690</inkml:trace>
  <inkml:trace contextRef="#ctx0" brushRef="#br0" timeOffset="19180.59">7960 243 5026,'0'0'6345,"-12"8"-6233,3-2-84,4-2-14,-1-1-1,1 1 1,0 1-1,0-1 1,0 0 0,1 1-1,0 0 1,-1 0-1,2 1 1,-1-1 0,1 1-1,-1 0 1,-3 10-1,-9 24 79,-3-1-1,-34 55 0,17-32 318,36-61-405,0 0-1,-1-1 0,1 1 0,0 0 1,-1 0-1,1-1 0,0 1 1,0 0-1,-1 0 0,1 0 0,0 0 1,0-1-1,0 1 0,0 0 0,0 0 1,0 0-1,1 0 0,-1-1 1,0 1-1,0 0 0,1 0 0,-1 0 1,0-1-1,1 1 0,-1 0 1,0 0-1,1-1 0,-1 1 0,1 0 1,0-1-1,-1 1 0,1-1 0,-1 1 1,1-1-1,0 1 0,0-1 1,-1 1-1,1-1 0,0 0 0,0 1 1,-1-1-1,1 0 0,0 1 0,0-1 1,1 0-1,50 10-211,-31-7 217,-18-3-17,8 2-112,1 0 0,-1 1 1,1 1-1,-1 0 0,12 6 1,-20-8 103,0 0 1,0-1-1,-1 1 1,1 1-1,-1-1 1,0 0-1,1 0 1,-1 1-1,0-1 1,0 1-1,-1 0 0,1 0 1,-1-1-1,1 1 1,-1 0-1,0 0 1,0 0-1,0 1 1,0-1-1,-1 0 1,1 0-1,-1 0 1,0 7-1,0 4 170,-1 1-1,0-1 1,-1 0-1,-1 1 0,0-1 1,-9 24-1,10-32-124,-1 1 0,0-1 0,-1 0-1,0 1 1,0-2 0,0 1 0,0 0 0,-1-1-1,0 0 1,0 0 0,-1 0 0,1-1-1,-1 1 1,0-2 0,0 1 0,-8 3 0,-9 0 75,-22-3-4246,2-10 609,22-5 8158,35 11-4177,0 2 0,0-1-1,0 2 1,0 0 0,-1 1-1,14 5 1,79 38-668,-18-6-2464,-33-22-3751</inkml:trace>
  <inkml:trace contextRef="#ctx0" brushRef="#br0" timeOffset="19488.59">8085 426 11269,'0'0'1409,"121"-63"-1377,-54 41-32,-1 1-192,-13 3-385,-10 4-1247,-16 6-2498</inkml:trace>
  <inkml:trace contextRef="#ctx0" brushRef="#br0" timeOffset="19914.69">8352 200 5154,'0'0'4029,"-10"25"-3778,-2 2-208,-47 123 164,-27 41 1506,86-191-1710,0 0-1,-1 0 1,1 0-1,0 1 1,0-1-1,0 0 1,0 0-1,0 1 1,0-1-1,-1 0 1,1 0-1,0 1 1,0-1-1,0 0 1,0 1-1,0-1 1,0 0-1,0 0 1,0 1-1,0-1 1,0 0-1,0 0 1,0 1-1,0-1 1,0 0-1,0 1 1,1-1-1,-1 0 1,0 0-1,0 1 1,0-1-1,0 0 1,0 0-1,1 0 1,-1 1-1,0-1 1,0 0-1,0 0 1,1 0-1,-1 1 1,0-1-1,0 0 1,1 0-1,-1 0 1,0 0-1,0 0 1,1 0-1,-1 0 1,0 1-1,0-1 1,1 0-1,-1 0 1,0 0-1,1 0 1,-1 0-1,0 0 1,0 0-1,1 0 1,-1-1-1,0 1 1,0 0-1,1 0 1,-1 0-1,0 0 1,1 0-1,0-1-7,10 0-40,-1 0 0,0-1 1,0 0-1,0-1 0,0 0 0,0-1 0,0 0 0,14-9 0,78-51-3035,-83 51 1639,-13 10 778,-4 2 412,0 0 1,0 0-1,0 0 0,0-1 1,0 1-1,0 0 0,0-1 1,-1 1-1,1-1 0,0 1 1,-1-1-1,1 0 0,-1 0 1,0 0-1,2-3 0,-12 4 5884,-15 1-3347,21 0-1427,2 0-817,0 1 1,-1-1 0,1 1 0,-1-1 0,1 1 0,0 0 0,-1 0 0,1 0 0,0-1 0,0 1 0,0 0 0,0 0 0,0 1-1,0-1 1,0 0 0,0 0 0,0 0 0,0 1 0,1-1 0,-1 0 0,0 1 0,1-1 0,-1 1 0,1-1 0,0 1-1,-1-1 1,1 1 0,0-1 0,0 3 0,-5 55-189,5-45 253,-43 408-945,37-396-954,-1-8-1447</inkml:trace>
  <inkml:trace contextRef="#ctx0" brushRef="#br0" timeOffset="20219.8">8190 951 5410,'0'0'6660,"99"-93"-6660,-43 67-32,3 2-257,1 5-159,-6 3-1409,-4 2-2529</inkml:trace>
  <inkml:trace contextRef="#ctx0" brushRef="#br0" timeOffset="20537.25">8649 164 4258,'0'0'7747,"-9"95"-7682,-9-41 31,0 3 416,-9 2-288,-5-1 160,1-7-384,-1-7 0,10-9-288,4-15-576,11-12-1089</inkml:trace>
  <inkml:trace contextRef="#ctx0" brushRef="#br0" timeOffset="20842.6">8626 343 10501,'0'0'1440,"124"-41"-1440,-82 35-384,-1 2-96,-12 4-480,-7 0-1794,-8 0-959</inkml:trace>
  <inkml:trace contextRef="#ctx0" brushRef="#br0" timeOffset="20843.6">8487 569 2433,'0'0'7844,"119"-77"-7780,-74 63-64,-3 6-609,-6 8-1023,-13 0-801,-7 0-2322</inkml:trace>
  <inkml:trace contextRef="#ctx0" brushRef="#br0" timeOffset="21166.66">8543 703 5571,'0'0'4578,"-20"144"-4706,15-91-321,-1-5 129,1-16-32,3-15-1121,2-46-3361</inkml:trace>
  <inkml:trace contextRef="#ctx0" brushRef="#br0" timeOffset="21481.71">8542 703 6691,'-2'-93'2134,"2"92"-2114,0 0-1,-1 0 1,1 0-1,0-1 0,0 1 1,0 0-1,0 0 0,0 0 1,0 0-1,0-1 1,1 1-1,-1 0 0,0 0 1,0 0-1,1 0 0,-1 0 1,1 0-1,-1 0 1,1 0-1,0 0 0,-1 0 1,1 0-1,0 0 1,0 0-1,0 0 0,-1 1 1,1-1-1,0 0 0,0 0 1,0 1-1,0-1 1,0 1-1,0-1 0,0 1 1,1 0-1,-1-1 1,0 1-1,0 0 0,0 0 1,0-1-1,2 1 0,3-1 122,5-1-67,0-1 1,1 2-1,0-1 0,-1 2 0,19 0 0,-13 0-28,-16 0-14,-1 1-1,1-1 1,-1 0-1,1 1 0,-1-1 1,1 0-1,0 1 1,-1-1-1,0 1 1,1-1-1,-1 1 0,1-1 1,-1 1-1,0 0 1,1-1-1,-1 1 0,0-1 1,1 1-1,-1 0 1,0-1-1,0 1 0,0 0 1,0-1-1,0 1 1,0-1-1,0 1 1,0 0-1,0 1 0,1 26 1075,-1-22-764,1 100 1091,-3 124-1207,1-223-310,1-1 1,-1 1-1,-1-1 0,1 1 0,-1-1 1,-1 0-1,1 1 0,-4 5 0,5-11-3,1 0 0,-1 0-1,0 0 1,0 1 0,0-1 0,0 0-1,0-1 1,0 1 0,0 0-1,0 0 1,0 0 0,0-1-1,0 1 1,0 0 0,-1-1-1,1 1 1,0-1 0,0 1-1,-2-1 1,1 0-103,0 0 0,1 0-1,-1-1 1,0 1 0,0-1 0,1 1-1,-1-1 1,0 0 0,1 1 0,-1-1-1,0 0 1,1 0 0,-1 0 0,1 0-1,0 0 1,-1-1 0,1 1 0,-2-2-1,-6-8-58,1 0 0,0 0 0,1-1-1,0 1 1,1-2 0,0 1-1,-4-17 1,6 20 552,1-1 0,0 0 0,1 0 0,0-1 0,1 1 0,0 0 1,0-1-1,1 1 0,0 0 0,4-17 0,-3 23-153,1 1 1,1-1-1,-1 1 1,0 0 0,1 0-1,-1 0 1,1 0-1,0 0 1,0 1-1,0-1 1,1 1-1,-1 0 1,0 0 0,1 0-1,4-1 1,-1-1-585,0 1 0,0 0 0,0 1 0,0-1 0,0 1 1,1 1-1,8-1 0,-17 25-3210,-2-13 3704,-1-1 0,0 0 0,0 0 0,0 0 0,-1 0 0,-1-1 0,0 0 1,0 0-1,0 0 0,-14 12 0,-7 10 1850,34-32 473,33-21-2962,21-19-1662,-32 23-763</inkml:trace>
  <inkml:trace contextRef="#ctx0" brushRef="#br0" timeOffset="21838.72">8816 607 5635,'0'0'4450,"-18"2"-5603,18 19-832,0-3 0,0-6-896</inkml:trace>
  <inkml:trace contextRef="#ctx0" brushRef="#br0" timeOffset="26260.84">8934 450 112,'0'0'7369,"0"10"-7182,0 174 3999,0 246-1890,0-430-2061,-4-4-91,-46-71-148,-13-18-1325,18 36-2786,14 28-1989</inkml:trace>
  <inkml:trace contextRef="#ctx0" brushRef="#br0" timeOffset="26852.43">9207 339 3842,'0'0'6723,"166"-85"-6435,-89 62-288,-3 3-64,-7 6 0,-18 10-480,-13 4-609,-13 4-1216,-16 20-3234</inkml:trace>
  <inkml:trace contextRef="#ctx0" brushRef="#br0" timeOffset="27272.57">9353 455 4898,'0'0'2577,"1"17"-2427,6 51-145,0-46-409,1-22-74,3-18 282,-6 3 248,1 1-1,0 0 0,1 0 1,0 0-1,13-16 0,-14 23-46,0-1 0,1 1 0,0 1 0,1 0 0,-1 0 0,1 0 0,0 1 0,0 0 0,17-7 0,-13 6-8,1 1 0,0 0 0,1 1 0,-1 1 0,1 0 0,24-2-1,-37 5 7,-1 0 0,1 0 0,-1 0-1,1 0 1,-1 0 0,1 1-1,-1-1 1,1 0 0,-1 0 0,0 1-1,1-1 1,-1 0 0,1 1-1,-1-1 1,0 0 0,1 1 0,-1-1-1,0 1 1,1-1 0,-1 1-1,0-1 1,0 0 0,0 1 0,1-1-1,-1 1 1,0-1 0,0 1-1,0-1 1,0 1 0,0-1 0,0 1-1,0-1 1,0 1 0,0-1-1,0 1 1,0 0 0,-3 21 377,3-21-354,-3 8 110,0-1 0,-1 1 1,0-1-1,0 1 0,-1-1 0,0 0 0,0-1 0,-1 1 0,0-1 0,0 0 0,-1-1 0,-8 8 0,-16 11 134,-46 29 1,74-52-254,-17 9 30,7-4 593,28-8-367,111-23-751,-41 11-2768,-52 7-639</inkml:trace>
  <inkml:trace contextRef="#ctx0" brushRef="#br0" timeOffset="27648.79">9507 58 6083,'0'0'3164,"-5"23"-2241,1-2-765,-2 10-38,1 0 1,1 1 0,1 35-1,-2 477-573,5-544 375,1 1 0,-1-1 0,0 0 0,0 0 1,1 0-1,-1 1 0,0-1 0,0 0 0,1 0 0,-1 0 0,0 0 1,1 0-1,-1 0 0,0 0 0,1 0 0,-1 0 0,0 0 0,0 0 1,1 0-1,-1 0 0,0 0 0,1 0 0,-1 0 0,0 0 1,0 0-1,1 0 0,-1 0 0,0-1 0,1 1 0,-1 0 0,0 0 1,0 0-1,1 0 0,-1-1 0,0 1 0,0 0 0,0 0 1,1-1-1,0-2-180,1 0-1,-1-1 1,1 1 0,-1-1 0,0 1 0,0-1 0,-1 0-1,1 1 1,-1-1 0,0 0 0,0-6 0,-4-45-1382,4 54 1721,0 0 0,0 0 1,-1 0-1,1 0 0,0 0 1,-1-1-1,1 1 0,-1 0 1,0 0-1,1 0 1,-1 0-1,0 0 0,0 0 1,1 1-1,-1-1 0,0 0 1,0 0-1,0 0 0,0 1 1,0-1-1,0 1 1,0-1-1,0 1 0,-1-1 1,1 1-1,0-1 0,0 1 1,0 0-1,0 0 0,-1 0 1,1 0-1,0-1 1,0 2-1,0-1 0,-1 0 1,1 0-1,0 0 0,0 0 1,0 1-1,0-1 1,-1 1-1,1-1 0,-1 1 1,-3 1 288,0-1 0,1 1 1,-1 0-1,0 1 0,1-1 1,0 1-1,-1-1 0,1 1 1,-5 5-1,-26 42 700,27-37-1387,0-1 0,-1 0 0,-18 19 0,38-31-8439</inkml:trace>
  <inkml:trace contextRef="#ctx0" brushRef="#br0" timeOffset="27953.92">9524 714 784,'0'0'5203,"143"-29"-4883,-104 29-320,-1 8-96,-9 2-1025</inkml:trace>
  <inkml:trace contextRef="#ctx0" brushRef="#br0" timeOffset="28285.78">9050 353 6787,'0'0'1697,"63"62"-5123</inkml:trace>
  <inkml:trace contextRef="#ctx0" brushRef="#br0" timeOffset="28610.45">9093 637 3394,'0'0'6066,"8"-1"-6066,107-2-1003,-114 3 982,0 0-1,0 0 1,0 0-1,0 0 0,0 0 1,0 1-1,0-1 1,0 0-1,0 0 1,0 1-1,0-1 1,0 1-1,0-1 0,0 1 1,0-1-1,-1 1 1,1 0-1,0-1 1,0 1-1,-1 0 1,1 0-1,0-1 1,-1 1-1,1 0 0,-1 0 1,1 0-1,-1 0 1,1 1-1,0 1 66,-1-1 0,0 1-1,1 0 1,-1-1 0,0 1-1,-1 0 1,1-1 0,0 1 0,-1-1-1,0 1 1,0 2 0,-3 6 271,-1-1 1,0 0 0,0 0 0,-8 12-1,-7 4 275,11-16-525,1 1 0,0 0 1,0 1-1,2-1 0,-1 1 0,-5 16 0,7-7-1006,5-17 945,-1 0-1,1-1 1,-1 1 0,0-1 0,-1 1 0,1-1-1,0 0 1,-3 5 0,-2 1-209,-3 8-1483,19-18 69,23-5 2186,0 5-200,0 2 1,0 1 0,0 1-1,0 2 1,0 1 0,-1 2-1,33 13 1,-14-6 784,87 14 0,-82-23-744,1-3 0,112-7 0,-127 0-1293,-1-3 0,57-16 1,-34 2-6218</inkml:trace>
  <inkml:trace contextRef="#ctx0" brushRef="#br0" timeOffset="29312.29">10049 25 8772,'0'0'2241,"50"69"-5602,-37-49 799,-8-4-991</inkml:trace>
  <inkml:trace contextRef="#ctx0" brushRef="#br0" timeOffset="29631.22">9798 359 9893,'0'0'4610,"179"-138"-4290,-80 84-192,5 1-128,-8 7-32,-13 11-192,-18 13-385,-17 12-1055,-15 10-2050,-17 0-128</inkml:trace>
  <inkml:trace contextRef="#ctx0" brushRef="#br0" timeOffset="29970.07">9935 373 9893,'0'0'2331,"4"9"-3136,2 2 905,0 0-705,0 0-1,-1 1 1,0-1 0,-1 1 0,0 0 0,-1 0-1,-1 0 1,2 15 0,-4-10 164,-3 53-2215,2-66 2932,0 1 0,0-1 1,-1 0-1,1 1 0,-1-1 0,0 0 0,0 0 0,0 0 0,-1 0 0,0-1 0,1 1 0,-1-1 0,-5 5 3405,9-41-2182,-1 28-1515,1 1 0,0-1 0,1 1 0,-1 0 0,1-1 0,0 1 0,0 0 0,0 0 0,0 0 0,1 0 0,-1 0 0,1 1 0,5-5 0,52-48-1345,-15 17-1232,-19 9 149,-2-1-309</inkml:trace>
  <inkml:trace contextRef="#ctx0" brushRef="#br0" timeOffset="30293.77">10163 348 1985,'0'0'2118,"4"-4"-2006,-1 1-112,-2 1-5,0 1 1,0 0-1,0 0 1,0 0-1,0 0 1,0 0-1,0 0 1,0 0-1,0 0 1,1 1-1,-1-1 1,0 0-1,1 1 1,-1-1-1,1 1 1,-1-1-1,1 1 1,-1 0-1,2-1 1,-3 1 265,-1 5-65,-1 0 1,0-1-1,0 0 0,-1 1 0,1-1 1,-1 0-1,0 0 0,0 0 0,0-1 1,0 1-1,-1-1 0,0 1 1,-7 4-1,-3 5 322,-27 32 688,38-42-1136,0 1-1,0-1 1,1 1 0,-1 0 0,1 0-1,0 0 1,0 0 0,0 0 0,1 0 0,0 0-1,-2 7 1,7-10-295,0-1 0,0 1-1,0-1 1,1 1 0,-1-1-1,0 0 1,0-1 0,6 0 0,22-13-227,-28 12 365,0-1 1,1 1-1,-1 0 1,1 0-1,-1 1 0,1 0 1,0-1-1,-1 1 0,9 0 1,-21 20 774,-7 1-360,12-16-223,-1 0-1,1 1 1,0-1-1,0 1 1,0-1-1,1 1 0,-1 0 1,1 0-1,0 0 1,1 0-1,-1 1 1,0 4-1,45-10-227,-35-2-219,0 0-1,0 0 0,-1-1 1,1 0-1,-1 0 0,0-1 1,0 0-1,9-7 0,9-8-3541</inkml:trace>
  <inkml:trace contextRef="#ctx0" brushRef="#br0" timeOffset="30635.44">10402 224 6243,'0'0'4487,"-16"23"-4167,-49 72-394,59-88-5,1 1 1,1-1 0,-1 1-1,1 0 1,0 0-1,1 0 1,0 0 0,0 1-1,1-1 1,0 1-1,0 0 1,0 11 0,37-16-520,-4-5 455,-25 0 20,1 0 1,0 1-1,0 0 0,0 0 0,-1 1 0,1 0 0,0 0 0,11 4 0,-17-5 9,0 1-1,-1 0 0,1-1 1,0 1-1,-1 0 0,1-1 0,-1 1 1,1 0-1,-1 0 0,1 0 1,-1 0-1,0-1 0,1 1 0,-1 0 1,0 0-1,0 0 0,0 0 1,0 0-1,1 0 0,-1 0 0,-1 0 1,1 0-1,0 0 0,0 0 1,0-1-1,0 1 0,-1 0 1,1 0-1,0 0 0,-1 1 0,-15 28-1723,-8-3 307</inkml:trace>
  <inkml:trace contextRef="#ctx0" brushRef="#br0" timeOffset="30942.15">10089 760 944,'-25'15'2420,"10"-6"-1923,-103 61 2066,22-24 2250,63-30-1877,63-16-2135,7-3-1000,11-1 257,0-1 0,0-3 0,0-2 0,77-27 0,175-88-3214,-267 112-451,-14 10-1077</inkml:trace>
  <inkml:trace contextRef="#ctx0" brushRef="#br0" timeOffset="31316.5">10259 617 8900,'0'0'4930,"-11"119"-4449,11-46-289,0 5-192,0-7-32,0-10-224,0-13-513,0-11-1472,0-23-3874</inkml:trace>
  <inkml:trace contextRef="#ctx0" brushRef="#br0" timeOffset="33152.26">10822 188 1249,'0'0'8254,"1"3"-7854,0 0-368,-1 0 0,1 1 0,-1-1 0,0 0 0,0 0 0,0 0 0,0 0 0,-1 0 0,1 0 0,-1 0 0,0 0 0,0 0 0,0 0 0,0 0 0,0 0 0,-1 0 0,1 0 0,-1-1 0,0 1 0,0-1 0,0 1 0,-4 3 0,-8 8 90,0-1-1,-28 20 1,4-3 58,31-26-206,1 1 1,0 1 0,0-1-1,1 1 1,0 0 0,0 0-1,0 0 1,1 1 0,0 0-1,0-1 1,0 2 0,1-1-1,0 0 1,1 1 0,-1-1-1,2 1 1,-1 0 0,1 0-1,-1 8 1,3-16-19,-1 1 1,0 0-1,0 0 0,0 0 1,0 0-1,1 0 0,-1-1 1,0 1-1,1 0 1,-1 0-1,1-1 0,-1 1 1,1 0-1,-1 0 0,1-1 1,-1 1-1,1-1 0,0 1 1,-1 0-1,1-1 1,0 1-1,0-1 0,-1 0 1,1 1-1,0-1 0,0 0 1,0 1-1,0-1 1,-1 0-1,3 0 0,-2 1 94,0-1 0,0 0 0,0 0 0,0 0 0,-1 1 0,1-1 0,0 0 0,0 1 0,0-1 0,0 1 0,-1-1 0,1 1-1,0 0 1,0-1 0,-1 1 0,1 0 0,0-1 0,-1 1 0,1 0 0,-1 0 0,1-1 0,-1 1 0,1 0 0,-1 0 0,0 0 0,1 0 0,-1 0 0,0 0 0,0 0-1,0-1 1,1 3 0,-4 57 1328,2-40-1426,0 1 0,1 0-1,0 0 1,8 38 0,-8-58-89,0 1 0,1-1 0,-1 0-1,1 1 1,-1-1 0,1 0 0,-1 1 0,1-1 0,0 0 0,0 0 0,-1 1 0,1-1 0,0 0-1,0 0 1,0 0 0,0 0 0,0 0 0,1 0 0,-1-1 0,0 1 0,0 0 0,0 0 0,1-1-1,-1 1 1,0-1 0,1 1 0,-1-1 0,1 0 0,-1 0 0,0 1 0,1-1 0,-1 0 0,1 0-1,-1 0 1,3-1 0,5-4-3112</inkml:trace>
  <inkml:trace contextRef="#ctx0" brushRef="#br0" timeOffset="33457.85">10747 505 6019,'0'0'3607,"11"-7"-3682,-3 2 7,-1 1 0,1-1 0,1 1 0,-1 1 0,0-1 0,1 1 0,0 1 0,0 0 0,0 0 0,0 1 0,14-1 0,-20 29 1810,-3-22-1489,-1 177 1148,0 0-6291,1-152 1139</inkml:trace>
  <inkml:trace contextRef="#ctx0" brushRef="#br0" timeOffset="33771.05">10746 753 4418,'0'0'6739,"-3"-6"-6947,3 6 179,-1-1 0,1 0-1,0 0 1,-1 0 0,1 1 0,-1-1 0,1 0 0,0 0-1,0 0 1,-1 0 0,1 0 0,0 0 0,0 1 0,0-1-1,0 0 1,0 0 0,0 0 0,0 0 0,1 0-1,-1 0 1,0 0 0,0 1 0,1-1 0,-1 0 0,1-1-1,2 1-122,-1 0-1,1 0 0,-1 0 1,1 0-1,0 1 0,-1 0 0,1-1 1,0 1-1,-1 0 0,6 1 1,-7-1 44,0 0 0,0 0 0,0 0 0,0 0 0,0 1 0,0-1 0,0 0 0,0 1 0,0-1 0,0 1 0,0-1 0,0 1 0,0-1 0,-1 1 0,1 0 0,0-1 0,0 1 0,-1 0 0,1 0 0,0 0 0,-1-1 0,1 1 0,-1 0 0,1 0 0,-1 0 0,1 0 0,-1 0 0,0 0 0,1 0 1,-1 0-1,0 0 0,0 0 0,0 0 0,0 0 0,0 0 0,0 0 0,0 0 0,0 0 0,0 0 0,-1 0 0,1 0 0,0 0 0,0 0 0,-1 0 0,1 0 0,-2 1 0,1 4 15,-1 0 1,0-1-1,0 0 0,-1 1 1,1-1-1,-1 0 0,-5 6 1,-84 69 3965,92-80-3871,-1 1-1,1-1 1,0 0-1,0 0 1,0 1-1,0-1 1,0 0-1,-1 0 1,1 1-1,0-1 1,0 0-1,0 0 0,0 1 1,0-1-1,0 0 1,0 1-1,0-1 1,0 0-1,0 1 1,0-1-1,0 0 1,0 0-1,0 1 1,0-1-1,0 0 1,1 0-1,-1 1 1,0-1-1,0 0 1,0 1-1,0-1 0,0 0 1,1 0-1,-1 0 1,0 1-1,0-1 1,1 0-1,-1 0 1,0 0-1,0 1 1,1-1-1,-1 0 1,0 0-1,0 0 1,1 0-1,-1 0 1,0 0-1,0 0 1,1 0-1,-1 0 0,1 0 1,17 5-739,-15-4 666,24 4-1375,4-2-1216</inkml:trace>
  <inkml:trace contextRef="#ctx0" brushRef="#br0" timeOffset="34277.81">11028 212 2177,'0'0'1217,"-9"20"-684,9-20-525,-72 185 1558,72-184-1565,0-1-1,0 1 1,0 0-1,0 0 1,0 0-1,0 0 1,0-1-1,1 1 1,-1 0 0,0 0-1,0 0 1,1-1-1,-1 1 1,0 0-1,1 0 1,-1-1-1,1 1 1,-1 0-1,1-1 1,-1 1-1,1 0 1,0-1-1,-1 1 1,1-1 0,0 1-1,-1-1 1,1 1-1,0-1 1,-1 0-1,1 1 1,0-1-1,0 0 1,0 1-1,-1-1 1,1 0-1,0 0 1,0 0-1,0 0 1,0 0 0,0 0-1,-1 0 1,2 0-1,48 0 16,-38 0 20,-10 0 20,0 0 0,0 0 0,0 0 0,0 1 0,0-1 0,0 1 0,0-1 1,0 1-1,-1 0 0,1-1 0,0 1 0,0 0 0,-1 0 0,1 1 0,-1-1 0,1 0 0,-1 1 0,1-1 0,-1 0 0,0 1 1,1 0-1,-1-1 0,0 1 0,0 0 0,0-1 0,0 1 0,-1 0 0,1 0 0,0 0 0,-1 0 0,0 0 0,1 2 0,1 10 493,-1-1 0,0 0 0,-1 0 0,-2 14 0,1 1-310,2 38 635,1-29-397,-2 0 0,-1 1 1,-3-1-1,-12 62 0,16-98-471,0 0 1,0 1-1,-1-1 0,1 1 0,-1-1 1,1 0-1,-1 1 0,1-1 0,-1 0 0,0 0 1,0 1-1,1-1 0,-1 0 0,0 0 1,0 0-1,0 0 0,0 0 0,-2 1 0,2-2-28,0 0-1,1 0 1,-1 0-1,0 0 1,1 0-1,-1-1 1,0 1-1,1 0 1,-1 0-1,0 0 1,1-1-1,-1 1 1,0 0 0,1-1-1,-1 1 1,1 0-1,-1-1 1,1 1-1,-1-1 1,1 1-1,-1-1 1,1 1-1,-1-1 1,1 0-1,-1 0 1,-27-54-2060,23 42 1466,-46-91-1924,51 103 2567,0 0 0,-1 0 0,1 0-1,0 0 1,0-1 0,0 1-1,0 0 1,0 0 0,0 0 0,0 0-1,0 0 1,0 0 0,0 0 0,0 0-1,1 0 1,-1 0 0,0 0 0,1 0-1,-1 0 1,1 0 0,-1 0 0,1 0-1,-1 0 1,1 1 0,0-1-1,1-1 1,1-1 2,0 1-1,0 0 1,0 0-1,1 0 0,-1 1 1,0-1-1,1 1 1,3-2-1,71-10-1275,-75 12 1052,37-3-3081</inkml:trace>
  <inkml:trace contextRef="#ctx0" brushRef="#br0" timeOffset="35565.76">11296 222 3586,'0'0'5255,"4"14"-5762,-1 0 368,-2-5 11,1-1 1,0 1 0,1 0-1,0-1 1,1 1 0,-1-1-1,1 0 1,9 12 0,-10-26-2664,-1-35 2668,-2 37 132,0-5 107,0 0 0,0 0 0,1 1-1,0-1 1,4-16 0,-3 22-60,0-1-1,0 1 1,0-1 0,0 1 0,0 0-1,1-1 1,0 1 0,0 0-1,0 1 1,0-1 0,0 1 0,0-1-1,1 1 1,-1 0 0,5-2 0,1-1 0,-1 0 27,1-1 0,0 2-1,0-1 1,0 1 0,1 1-1,-1 0 1,1 0-1,15-2 1,-25 48 1769,-1-29-1897,0-1 1,-1 0-1,-1 0 1,0 0-1,0 0 1,-10 21-1,-21 33-2994,34-67 2977,-1 1 0,1 0 0,0-1 0,0 1 0,0-1 1,-1 1-1,1-1 0,0 1 0,-1-1 0,1 1 0,-1-1 0,1 1 1,0-1-1,-1 1 0,1-1 0,-1 0 0,1 1 0,-1-1 1,0 0-1,1 1 0,-1-1 0,1 0 0,-1 0 0,1 1 1,-1-1-1,0 0 0,1 0 0,-1 0 0,0 0 0,0 0 0,-7-17-209,6-34 1832,2 48-1382,0-3 57,2-18 703,-1 23-955,-1 1-1,1-1 0,0 0 0,-1 1 0,1-1 0,0 0 0,-1 1 0,1-1 1,0 1-1,-1-1 0,1 1 0,0-1 0,0 1 0,0 0 0,0-1 0,-1 1 1,1 0-1,0 0 0,0 0 0,0-1 0,0 1 0,0 0 0,0 0 1,0 0-1,1 1 0,-2 0-46,1 1 0,0-1 0,-1 1 0,1 0 0,-1-1 0,0 1 0,0 0 0,1-1 0,-1 1 0,0 0 0,0-1 0,-1 1 0,1 2 0,0 0 16,-1 6 112,1 0 0,-1-1 0,-1 1 0,0 0-1,-3 10 1,3-16-14,1 0 0,-1 0-1,0 0 1,0 0 0,0 0 0,0 0-1,-1 0 1,1-1 0,-1 1 0,0-1-1,0 0 1,0 0 0,-8 6 0,9-9 93</inkml:trace>
  <inkml:trace contextRef="#ctx0" brushRef="#br0" timeOffset="35871.16">11217 648 2753,'0'0'10149,"-26"12"-10309,88-54 128,15-5 32,6 5-32,-2 1-192,-7 7-192,-11 3-609,-14 3-2369,-17 8-575</inkml:trace>
  <inkml:trace contextRef="#ctx0" brushRef="#br0" timeOffset="36482">11493 379 1008,'0'0'7844,"-12"12"-8351,2-2 296,6-6 147,-1-1-1,1 1 1,1 0-1,-1 0 1,0 0-1,1 1 1,0-1-1,0 1 1,0 0 0,1 0-1,0 0 1,0 0-1,0 0 1,0 0-1,1 1 1,0-1-1,-1 7 1,2 0-151,0 0 0,-1 0 0,0 0 0,-1 0 0,0 0 0,-1-1 0,-1 1 0,0-1 0,-8 17 0,13-28 668,0 1-435,-1-1 1,1 0-1,-1 0 0,1 0 1,-1 1-1,1-1 0,-1 0 1,1 0-1,-1 0 0,1 0 1,0 0-1,-1 0 0,1 0 1,-1 0-1,1 0 0,-1 0 1,1 0-1,0 0 0,-1 0 1,1-1-1,-1 1 0,1 0 1,-1 0-1,1-1 0,-1 1 1,1 0-1,-1-1 0,0 1 1,1 0-1,-1-1 0,1 1 1,-1-1-1,0 1 0,1-1 1,-1 1-1,0-1 0,1 1 1,-1-1-1,3-5 7,1-1 0,-1 1 0,1 0 0,1 1 0,-1-1 0,1 1 0,0 0 0,0 0 0,0 0 0,1 1 0,0-1 1,8-4-1,-12 9 7,-31 30 1366,17-17-1430,0 0 1,0 0 0,2 1 0,-1 1-1,2-1 1,-9 19 0,18-32-10,0-1 1,0 1 0,0-1 0,0 1-1,1-1 1,-1 1 0,0-1-1,0 1 1,1-1 0,-1 0-1,0 1 1,1-1 0,-1 1 0,0-1-1,1 0 1,-1 1 0,0-1-1,1 0 1,-1 1 0,1-1-1,-1 0 1,1 1 0,-1-1 0,1 0-1,-1 0 1,1 0 0,-1 0-1,1 1 1,-1-1 0,1 0-1,-1 0 1,1 0 0,-1 0 0,1 0-1,-1 0 1,1 0 0,0-1-1,-1 1 1,1 0 0,-1 0-1,1-1 1,0 1 54,0 0 1,0 0-1,-1 0 0,1 0 0,0 0 0,0 0 1,0 0-1,0 0 0,-1 0 0,1 1 0,0-1 1,0 0-1,0 0 0,-1 1 0,1-1 0,0 0 1,-1 1-1,1-1 0,0 1 0,-1-1 0,1 1 1,0-1-1,-1 1 0,1 0 0,0 1 1,-1 217 1948,0-218-1958,-1 1-1,1-1 1,-1 1-1,1-1 1,-1 1-1,0-1 1,0 1-1,0-1 1,0 1-1,0-1 1,0 0-1,0 0 1,0 1-1,0-1 1,-1 0-1,1 0 1,0 0-1,-1 0 1,1-1-1,-1 1 1,1 0-1,-1-1 1,1 1-1,-1-1 1,1 1-1,-1-1 1,0 0-1,1 1 1,-1-1-1,-3 0 1,-60 2-56,55-2 85,5 0 17,1 0 0,0 0 0,0 0 1,0-1-1,0 1 0,0-1 0,1 0 1,-1 0-1,0-1 0,0 1 0,0-1 1,-3-2-1,6 3-39,0 0 0,0-1 0,0 1 0,0 0 0,0 0 0,0-1 0,1 1 0,-1-1 0,0 1 0,1-1 1,-1 1-1,1-1 0,-1 1 0,1-1 0,0 0 0,0 1 0,0-1 0,0 1 0,0-1 0,0 0 0,0 1 0,0-1 0,1 1 1,-1-1-1,1 1 0,-1-1 0,1 0 0,-1 1 0,1 0 0,0-1 0,0 1 0,0 0 0,0-1 0,1 0 0,4-7-13,1 0 0,0 1-1,0 1 1,1-1-1,0 1 1,0 0 0,0 1-1,12-7 1,78-41-179,-53 34-433,49-16-1,-25 14-880</inkml:trace>
  <inkml:trace contextRef="#ctx0" brushRef="#br0" timeOffset="37074.15">11700 239 1473,'0'0'4295,"-4"12"-3975,-6 18 286,-1 0 0,-2-1 1,-1-1-1,-25 38 0,37-62-489,1-3-645,44-1-1078,51-8 1489,-101 41 2021,-1-18-1687,-1 0 0,-1 0 0,-1-1-1,-15 17 1,-12 15-89,71-44-2439,40-2-261,-72 1 2669,-1 0 0,1 0 0,0 0 0,-1 0 0,1 0 0,-1 0 0,1 0 0,-1 0 0,1 0 0,-1 1-1,0-1 1,1 0 0,-1 0 0,0 0 0,0 0 0,0 1 0,0-1 0,0 0 0,0 0 0,0 0 0,0 0 0,-1 1 0,1-1-1,0 0 1,-1 1 0,0 2 217,-1 9 190,-1 0-1,0 0 1,-1 0 0,-1-1 0,0 1 0,-8 14-1,-46 72 982,46-79-1129,-53 67 498,45-62-1256,0 2 0,-16 29 0,48-77-8247</inkml:trace>
  <inkml:trace contextRef="#ctx0" brushRef="#br0" timeOffset="37824.24">11861 514 304,'0'0'7556,"4"13"-7551,-2-4-46,0-2-8,-1 0-1,1-1 0,0 1 1,1-1-1,0 1 0,0-1 1,0 0-1,1 0 0,-1 0 1,10 9-1,-13-14 114,-1-25-44,1 12 7,-1 0-1,2 0 0,-1 1 0,2-1 0,4-20 1,-5 29-37,0 1 0,0-1 0,0 1 0,0-1 0,1 1 0,-1-1 0,1 1 0,0 0 0,0 0 0,0 0 0,0 0 0,0 0 0,0 0-1,0 0 1,0 1 0,1-1 0,-1 1 0,1 0 0,-1 0 0,1 0 0,0 0 0,-1 0 0,1 0 0,0 1 0,0-1 0,-1 1 0,1 0 0,0-1 0,4 2 0,-6 0 97,0 1 0,-1-1 0,1 1 0,-1-1 0,0 1 0,1 0 0,-1-1 0,0 1 0,0-1 0,0 1 0,0 0 0,0-1 0,0 1-1,-1 2 1,1-3 50,-1 9-21,-1 0 0,0 0 0,0 0 0,-1 0 0,-1-1 0,0 0 0,-8 17 0,5-15-84,2 1 0,0 0 0,-6 20 0,11-30-144,3-5-821,5-6 540,1 0-1,0 1 1,0 0 0,1 1 0,0 0 0,0 1 0,1 0 0,11-5 0,7 0-3203</inkml:trace>
  <inkml:trace contextRef="#ctx0" brushRef="#br0" timeOffset="38207.84">12234 123 1857,'0'0'7619,"-11"21"-7731,-75 162 16,72-158 150,-1-1-1,-20 25 0,35-48-79,-1 0 0,0 0-1,1 0 1,-1-1 0,1 1 0,-1 0-1,1 0 1,0 0 0,-1 0 0,1 0-1,0 0 1,0 0 0,-1 0-1,1 0 1,0 0 0,0 0 0,0 0-1,0 0 1,1 0 0,-1 0-1,0 0 1,0 0 0,1 0 0,0 2-1,16 21-515,-15-22 543,0 0 0,0 1 0,0-1 0,0 0-1,0 1 1,-1-1 0,1 1 0,-1 0 0,0 0 0,2 5-1,1 51 1622,-5 89 0,-1-52-3745,3-82-1465</inkml:trace>
  <inkml:trace contextRef="#ctx0" brushRef="#br0" timeOffset="38988.15">12161 474 6115,'0'0'5111,"7"-9"-5159,0 1 24,0 1 0,0 0 0,1 0-1,0 0 1,0 1 0,1 0 0,-1 1-1,1 0 1,0 0 0,18-6 0,12 0-26,0 1-1,0 2 1,1 1 0,59-1 0,-99 8 50,0 0-1,1 0 1,-1 0 0,0 0-1,0 0 1,0 0 0,1 0 0,-1 0-1,0 0 1,0 0 0,0 0-1,1 0 1,-1 0 0,0 0 0,0 0-1,0 0 1,1 0 0,-1 0 0,0 0-1,0 0 1,0 1 0,0-1-1,1 0 1,-1 0 0,0 0 0,0 0-1,0 1 1,0-1 0,0 0-1,0 0 1,0 0 0,1 0 0,-1 1-1,0-1 1,0 0 0,0 0-1,0 0 1,0 1 0,0-1 0,0 0-1,0 0 1,0 0 0,0 1-1,0-1 1,0 0 0,0 0 0,0 1-1,0-1 1,0 0 0,0 0-1,-1 0 1,1 2 90,-2 140 1846,-32 227 1,30-330-1771,4-30-113,-1 1 1,1-1-1,-2 1 0,1-1 1,-1 0-1,-1 1 0,0-1 1,0 0-1,-1 0 0,-7 12 1,10-20-77,1 0 0,-1 0-1,0 0 1,0-1 0,0 1 0,0 0 0,0 0 0,0-1 0,0 1 0,-1-1 0,1 1 0,0-1 0,0 1-1,0-1 1,0 0 0,-1 0 0,1 1 0,0-1 0,0 0 0,-1 0 0,1 0 0,0 0 0,0 0 0,-1-1-1,1 1 1,0 0 0,0-1 0,0 1 0,0 0 0,-1-1 0,1 1 0,0-1 0,0 0 0,0 1 0,0-1-1,0 0 1,0 0 0,0 0 0,0 0 0,0-1 0,-34-43-1638,32 40 1499,-88-156-4512,41 47 4365,50 114 327,-1-1 1,1 0-1,-1 1 1,1-1 0,0 0-1,-1 1 1,1-1-1,-1 0 1,1 1-1,-1-1 1,0 1 0,1-1-1,-1 1 1,0-1-1,1 1 1,-1-1-1,0 1 1,0 0-1,1 0 1,-1-1 0,0 1-1,0 0 1,1 0-1,-1 0 1,0 0-1,0-1 1,0 1 0,1 1-1,-1-1 1,0 0-1,0 0 1,0 0-1,-4 0 362,3-38-775,2 28 341,1 1 0,0-1 0,1 1 0,0 0 0,0-1 0,1 1 0,6-12 0,-8 18 50,0 0 0,1-1 0,-1 1 0,1 0 0,0 1 0,0-1 0,0 0 0,0 1 0,0-1 0,1 1 0,-1-1 0,1 1 0,0 0 0,0 0-1,-1 0 1,1 1 0,0-1 0,1 1 0,-1-1 0,0 1 0,0 0 0,0 0 0,1 1 0,4-2 0,-7 8-32,0 0 0,-1 1 0,1-1 1,-1 0-1,0 0 0,-2 10 0,0-11 66,1 0 0,-1 0 0,0 0 0,0 0 0,-1-1 0,1 1 0,-1-1 0,0 0 0,0 0 0,0 0 0,-1 0 0,0 0 0,-5 4 0,3-2 233,-1 0-1,1 1 1,1-1 0,-1 1-1,-4 9 1,35-15-1688,8-1 139,0 0-1035</inkml:trace>
  <inkml:trace contextRef="#ctx0" brushRef="#br0" timeOffset="39430.81">12746 938 5475,'0'0'3905,"-7"0"-3585,7-2-1088,0 0 480,0 0-865</inkml:trace>
</inkml:ink>
</file>

<file path=word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25:31.49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8 42 208,'0'0'7038,"-11"8"-6915,1 1-33,1 0 1,0 0 0,1 0 0,0 1-1,0 1 1,1-1 0,0 1-1,-7 16 1,-13 31 817,12-31-662,2 1-1,1 1 0,1 0 1,1 1-1,1 0 0,2 0 0,-4 40 1,10-57-218,1 1 1,0-1 0,1 1 0,0-1-1,1 0 1,0 1 0,1-1 0,6 17 0,-5-22-13,1 1 0,0-1 0,0 0 0,0 0 1,1 0-1,0-1 0,0 0 0,1 0 0,0 0 1,0-1-1,1 0 0,12 7 0,-12-8-19,0-1 1,-1 1-1,1-2 0,1 1 0,-1-1 0,0 0 0,1-1 1,0 0-1,-1-1 0,1 1 0,0-2 0,0 1 0,0-1 1,0-1-1,-1 1 0,1-1 0,0-1 0,0 0 0,-1 0 1,1-1-1,-1 0 0,0 0 0,0-1 0,0 0 0,0 0 1,-1-1-1,1 0 0,-1-1 0,-1 1 0,1-1 0,7-10 1,7-6-11,-1-1 0,-1-1 0,-1-1 0,-2-1 0,0 0 0,-2-1 0,-1 0 1,-1-2-1,-1 1 0,-1-1 0,-2-1 0,-1 1 0,-2-2 0,0 1 1,-3 0-1,0-49 0,-3 72 16,0 0 0,0 0 0,-1 0-1,0 0 1,0 1 0,-1-1 0,1 1 0,-1-1 0,-1 1 0,1 0 0,-1 0 0,-1 0 0,1 1 0,-1 0 0,1 0 0,-1 0-1,-1 0 1,1 1 0,-1-1 0,0 1 0,0 1 0,0-1 0,-9-3 0,-2 0 14,0 1 0,0 1 1,-1 0-1,0 1 0,0 1 0,0 0 1,-34 1-1,48 2-142,0 0 1,1 0 0,-1 0-1,0 0 1,0 1-1,1 0 1,-1-1 0,1 1-1,-1 1 1,1-1-1,-1 0 1,1 1 0,0 0-1,0 0 1,-1 0-1,1 0 1,1 0 0,-5 4-1,-17 24-3717</inkml:trace>
  <inkml:trace contextRef="#ctx0" brushRef="#br0" timeOffset="551.44">226 254 5378,'0'0'3383,"5"-4"-3143,14-12 81,-18 19 11,0 1 0,0 0 0,0 0 0,-1 0 0,0 0 1,1 0-1,-2 8 0,-2 1-264,0 1 0,-1-1 0,0-1 0,-1 1 0,0 0 0,-9 13 0,5-9-27,2-1-1,-9 26 0,21-41-62,0 0-1,1 0 0,-1 0 1,1-1-1,-1 0 0,1 0 1,9-2-1,63-14-110,76-27 1,-60 15-3167,-85 24 105</inkml:trace>
  <inkml:trace contextRef="#ctx0" brushRef="#br0" timeOffset="855.13">386 177 4802,'0'0'7972,"-54"139"-7748,45-70 64,0 6-288,5-2-32,4-8-160,0-13-352,0-24-2242</inkml:trace>
</inkml:ink>
</file>

<file path=word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49:27.2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8 0 6019,'0'0'10394,"-6"6"-10085,1-1-307,0 1-1,1 0 1,0 0-1,0 0 0,0 0 1,1 1-1,0 0 1,0 0-1,1 0 1,-1 0-1,1 0 0,1 0 1,0 0-1,-1 9 1,-16 84-6,-3 10-131,4 0-1,-2 132 0,19-235-72,-1-1 0,1 0 0,0 0 0,1 1 1,-1-1-1,1 0 0,0 0 0,1 1 0,0-1 0,0 0 0,0-1 1,0 1-1,1 0 0,0-1 0,0 1 0,1-1 0,0 0 0,-1 0 1,2 0-1,-1-1 0,7 7 0,20 8-4861</inkml:trace>
  <inkml:trace contextRef="#ctx0" brushRef="#br0" timeOffset="362.3">289 272 6435,'0'0'9716,"-4"1"-9609,2 0-114,0 0 0,0-1 0,0 1-1,0 0 1,0 0 0,0 0 0,0 1 0,1-1-1,-1 0 1,0 1 0,1-1 0,-1 1 0,1 0-1,0-1 1,-1 1 0,1 0 0,-2 3 0,-19 45-304,9-19 186,-15 22-66,18-36 156,1 1 1,0 0-1,1 0 1,-8 29 0,16-47 35,1 1 0,-1 0 1,1-1-1,-1 1 1,1-1-1,-1 1 0,1 0 1,-1-1-1,1 1 0,0-1 1,-1 0-1,1 1 0,0-1 1,0 1-1,-1-1 1,1 0-1,0 0 0,-1 1 1,1-1-1,0 0 0,0 0 1,0 0-1,-1 0 0,1 0 1,0 0-1,0 0 1,0 0-1,-1 0 0,2-1 1,35 2-9,-30-2 10,44 2-154,7 0-992,1-2 1,-1-3-1,73-14 0,-115 14-2587,-8 0-1264</inkml:trace>
  <inkml:trace contextRef="#ctx0" brushRef="#br0" timeOffset="668.76">380 261 11781,'0'0'2818,"-37"103"-1602,29-49-415,3 9-257,2 5-320,1 1-224,2 2-64,0-8-96,0-6-352,2-11-897,9-15-1600,0-24-3234</inkml:trace>
  <inkml:trace contextRef="#ctx0" brushRef="#br0" timeOffset="1037.93">552 140 1761,'0'0'11445,"16"15"-10762,13 13-238,33 42-1,-49-54-335,-2 0-1,0 1 1,-1 0-1,0 0 1,-2 1-1,9 23 1,-12-19 37,0 0 0,-1 1 0,-1 0 0,-1-1 0,-2 1 0,0 0 0,-1 0 0,-1 0 1,-2-1-1,-10 42 0,3-28-151,-1-1 1,-2 0-1,-1-1 0,-2-1 1,-39 57-1,51-82-223,-1 0 0,0 0 0,-1 0 0,-11 9 0,15-14-243,0-1 0,-1 0-1,1 0 1,-1 0 0,0 0 0,1 0-1,-1-1 1,-5 2 0,-35 0-10865</inkml:trace>
</inkml:ink>
</file>

<file path=word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48:49.055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53 356 48,'0'0'7812,"69"1"-4579,14-3-2442,-42 0-1712,-1 1-3762</inkml:trace>
  <inkml:trace contextRef="#ctx0" brushRef="#br0" timeOffset="316.98">154 438 2145,'0'0'4258,"80"-11"-4258,-59 10-96,-7 1-160,0 0-192,-6 0-545,-2 0-2432</inkml:trace>
  <inkml:trace contextRef="#ctx0" brushRef="#br0" timeOffset="665.24">0 551 7075,'0'0'2049,"94"-27"-1473,-52 17-480,1 2-96,-2 1-64,-4 1-32,-5-1-64,-3 0-160,-4-1-192,-4-2-288,-6 1-1377</inkml:trace>
  <inkml:trace contextRef="#ctx0" brushRef="#br0" timeOffset="1000.45">241 289 3426,'0'0'2598,"-3"11"-2491,0-2-217,-5 26 1312,-2-1-1,-27 59 1,-5-31 157,31-48-1238,1 0 1,-15 26-1,39-44-5300,7-8 3897,-10 2 747,-7 6 458,0 1 0,0-1 0,0 1-1,1-1 1,-1 1 0,1 0-1,0 1 1,0-1 0,9-2-1,-14 30 2362,-5 86 1206,5-110-3504,1 0 0,-1 0 1,0-1-1,1 1 0,-1 0 0,1 0 1,-1 0-1,1-1 0,-1 1 1,1 0-1,0 0 0,-1-1 1,1 1-1,0-1 0,0 1 1,-1 0-1,1-1 0,0 0 1,0 1-1,0-1 0,0 1 1,-1-1-1,1 0 0,0 0 0,0 1 1,0-1-1,0 0 0,0 0 1,0 0-1,0 0 0,0 0 1,0 0-1,0 0 0,0-1 1,-1 1-1,1 0 0,0 0 1,0-1-1,0 1 0,1-1 0,2 0-174,1 0-1,-1 0 1,0-1-1,0 1 0,0-1 1,0 0-1,8-5 0,23-27-2932,-17 15 784</inkml:trace>
  <inkml:trace contextRef="#ctx0" brushRef="#br0" timeOffset="1331.44">371 536 2561,'0'0'6179,"-32"0"-6179,21 7-576,-3-2-321,-1 1-543,-3-3-641,1-3-721</inkml:trace>
  <inkml:trace contextRef="#ctx0" brushRef="#br0" timeOffset="1332.44">230 555 624,'0'0'4851,"73"5"-4083,-52 13 96,-1 0-319,-1 1-545,3-4 0,-3-4-225,1-4-191,-3-2-672,4-5-4051</inkml:trace>
  <inkml:trace contextRef="#ctx0" brushRef="#br0" timeOffset="1636.4">458 346 3810,'0'0'5538,"64"-8"-6050,-37 8-448,-2 0-609,-6 2-2497</inkml:trace>
  <inkml:trace contextRef="#ctx0" brushRef="#br0" timeOffset="2029">493 473 6179,'0'0'1643,"16"-2"-2769,5-3 287,16-2-530,4 6-2537,-39 6 4584,-1 0 1,0 1 0,0-1 0,0 0-1,-1 1 1,0-1 0,0 1-1,-1 5 1,1-5-374,0 2-216,1 1-1,1-1 1,0 0-1,0 0 1,0-1-1,1 1 1,4 7-1,-4-7 48,0-1 0,0 1 0,-1 0 0,0-1 0,0 1 0,1 16 0,-4-27-140,0 0 0,0 0 0,-1 0 1,1 0-1,-1 0 0,0 0 0,0 0 1,-4-4-1,-2-4-128,5 6 108,-2-3-46,0 0 0,0 0 0,-1 1 0,-13-14 0,18 19 117,0 1 0,0 0 0,0 0 0,-1 0 0,1 1 0,0-1 0,-1 0 0,1 0 0,-1 1 0,1-1 0,-1 0 1,1 1-1,-1 0 0,1-1 0,-1 1 0,1 0 0,-1 0 0,1 0 0,-1 0 0,0 0 0,1 0 0,-1 0 0,1 1 0,-1-1 0,1 0 0,-1 1 0,1-1 1,-1 1-1,1 0 0,-1 0 0,1-1 0,0 1 0,-1 0 0,1 0 0,0 0 0,0 0 0,-2 2 0,-2 2 20,0 0-1,0 1 0,1-1 0,-1 1 1,1 0-1,1 0 0,-1 0 1,1 1-1,0-1 0,1 1 1,-1 0-1,1 0 0,-1 9 1,11-15-4699,2-1-95</inkml:trace>
  <inkml:trace contextRef="#ctx0" brushRef="#br0" timeOffset="2335">714 534 5090,'0'0'6595,"103"35"-8548,-79-25-7635</inkml:trace>
  <inkml:trace contextRef="#ctx0" brushRef="#br0" timeOffset="2792.51">897 332 112,'0'0'6819,"-3"12"-6301,0-2-348,-1 1 1,0-1 0,0 1 0,-1-1-1,0 0 1,-1-1 0,0 0 0,-1 0-1,-15 17 1,12-17-232,-5 9-514,16-17 555,0-1 0,0 1 0,0 0 1,1-1-1,-1 1 0,0-1 0,0 1 1,0-1-1,0 0 0,0 0 1,1 1-1,-1-1 0,0 0 0,0 0 1,0 0-1,1 0 0,-1 0 0,0-1 1,0 1-1,2-1 0,64-11-87,-67 14 128,0 0-1,0 1 1,0-1-1,0 0 1,0 0-1,0 1 1,-1-1-1,1 0 0,-1 0 1,0 0-1,-1 3 1,-10 15 145,11-19-175,0 0 0,1 0 1,-1-1-1,1 1 1,-1 0-1,0 0 0,1 0 1,-1 0-1,1 0 0,0 0 1,-1 0-1,1 0 1,0 0-1,0 0 0,-1 0 1,1 0-1,0 2 1,2-2-25,-1 0 1,0-1 0,1 1-1,-1 0 1,1-1 0,0 1-1,-1-1 1,1 0 0,-1 1-1,1-1 1,0 0 0,-1 0-1,1 0 1,-1 0 0,1 0-1,2-1 1,4 1-200,-6-1 64,0 1 0,0 0 0,0-1 0,0 1 0,0 0 0,0 0-1,0 0 1,0 1 0,0-1 0,0 0 0,0 1 0,0 0 0,0-1 0,0 1 0,0 0 0,1 1-1,-1 4-1789</inkml:trace>
  <inkml:trace contextRef="#ctx0" brushRef="#br0" timeOffset="2793.51">870 663 1537,'0'0'8996,"0"14"-9156,30-30 32,1-1-385,1 0-895,-3 0-2626</inkml:trace>
  <inkml:trace contextRef="#ctx0" brushRef="#br0" timeOffset="3098.78">894 372 6947,'0'0'769,"88"-30"-1442,-57 27-159,-4 2-1761</inkml:trace>
  <inkml:trace contextRef="#ctx0" brushRef="#br0" timeOffset="3438.01">1053 293 2657,'0'0'5037,"-5"14"-4727,-5 19-412,-10 59 1,19-78-32,1-8 171,-1-1-1,0 1 0,1 0 0,-2-1 1,1 1-1,-1-1 0,-2 7 0,39-29-261,-15 1 241,-15 11-350,1 0 0,1 1 1,-1-1-1,0 1 0,11-4 1,-7 4-3382</inkml:trace>
  <inkml:trace contextRef="#ctx0" brushRef="#br0" timeOffset="3752.39">1017 611 176,'0'0'4853,"2"3"-2655,10 8-2793,-7-12 617,0-1 0,0 1-1,0-1 1,-1 0 0,1-1-1,8-4 1,22-11-30,-34 18 2,0-1-1,0 1 1,0 0-1,-1-1 1,1 1-1,0 0 1,0 0-1,0 0 0,0 0 1,0 0-1,-1 0 1,1 0-1,0 0 1,0 0-1,0 0 1,0 0-1,0 0 0,-1 1 1,1-1-1,0 0 1,0 1-1,0-1 1,-1 0-1,1 1 1,0-1-1,0 1 1,1 1-1,-2-1 15,0 0-1,1 1 1,-1-1 0,0 0 0,0 1-1,1-1 1,-1 1 0,0-1 0,0 0-1,-1 1 1,1-1 0,0 0-1,0 1 1,-1-1 0,0 3 0,-28 56 2338,24-53-1330,31-13-1779,-4-6-1371,4-3-2519</inkml:trace>
  <inkml:trace contextRef="#ctx0" brushRef="#br0" timeOffset="4108.85">1131 372 7716,'0'0'3137,"116"-58"-3137,-78 46-288,-2 3-256,-6 0-705,-9 6-1024,-5 3-2753</inkml:trace>
  <inkml:trace contextRef="#ctx0" brushRef="#br0" timeOffset="4415.76">1197 454 7908,'0'0'-433,"4"4"-2597,-4-3 2983,1 0 0,0 0 0,-1 0 0,1-1 0,0 1 0,0 0 0,0 0 0,0-1 0,0 1 0,0 0 0,0-1 0,0 1 0,0-1 0,0 0 0,0 1 0,0-1 0,0 0 0,1 1 0,-1-1 0,0 0 0,0 0 0,2 0 0,22-22 1462,-24 21-1370,6-6 76,1 1 1,0 0 0,0 0 0,0 1-1,1-1 1,0 2 0,0-1 0,0 2 0,1-1-1,-1 1 1,1 0 0,-1 1 0,1 0-1,0 1 1,0 0 0,13 0 0,-23 2-132,1-1-1,0 0 1,0 1 0,0-1 0,-1 0 0,1 1-1,0-1 1,-1 1 0,1-1 0,0 1 0,-1 0 0,1-1-1,-1 1 1,1 0 0,-1-1 0,1 1 0,-1 0-1,1 0 1,-1-1 0,0 1 0,1 0 0,-1 0-1,0 0 1,0-1 0,0 1 0,1 0 0,-1 0 0,0 0-1,0 0 1,0-1 0,0 1 0,-1 0 0,1 0-1,0 0 1,0 0 0,0-1 0,-1 1 0,1 0-1,0 0 1,-1 0 0,0 0 0,-14 37 48,-62 40-171,121-99-1046,-19 11-812</inkml:trace>
  <inkml:trace contextRef="#ctx0" brushRef="#br0" timeOffset="5006.39">1134 332 5250,'0'0'4835,"27"75"-4995,-5-45-321,-2-3-383,-3-6-1185,-4-6-2913</inkml:trace>
  <inkml:trace contextRef="#ctx0" brushRef="#br0" timeOffset="5411.59">1377 307 528,'0'0'2866,"2"0"-3315,-2 4 513,0 4 513,0 1 511,0 2-127,0 3-193,-2-1-480,-3 1-288,2-1-992</inkml:trace>
  <inkml:trace contextRef="#ctx0" brushRef="#br0" timeOffset="5747.98">1299 307 1537,'0'0'7395,"0"86"-6595,8-51-607,1 0-161,0 3 384,-4 2 288,3-1-352,-2 2-320,1-5-32,0-5-608,3-10-1697,-4-14-3490</inkml:trace>
  <inkml:trace contextRef="#ctx0" brushRef="#br0" timeOffset="6067.95">1169 618 4450,'0'0'4386,"107"-24"-4386,-66 15 0,-5-4 0,-2-1-192,-7 2-384,-4 5-641,-5 3-2593</inkml:trace>
  <inkml:trace contextRef="#ctx0" brushRef="#br0" timeOffset="6378.25">1338 607 7363,'0'0'4899,"-50"48"-4963,36-31 0,1 1 64,-3-2-257,6-5-127,0-1-1248,2-7-1314</inkml:trace>
  <inkml:trace contextRef="#ctx0" brushRef="#br0" timeOffset="6379.25">1434 597 6787,'0'0'2465,"100"41"-3393,-73-27-3714</inkml:trace>
  <inkml:trace contextRef="#ctx0" brushRef="#br0" timeOffset="6828.49">1550 354 7876,'0'0'2497,"90"-40"-2497,-54 27-320,-3 4-321,-8 1-1248,-8 6-1696</inkml:trace>
  <inkml:trace contextRef="#ctx0" brushRef="#br0" timeOffset="7134.2">1549 507 2209,'0'0'7139,"94"-45"-7043,-48 31-96,-1 3-1024,-4 2-1505,-10 4-2450</inkml:trace>
  <inkml:trace contextRef="#ctx0" brushRef="#br0" timeOffset="7450.38">1679 202 6019,'0'0'2049,"-14"99"-1313,14-57 128,14 9-864,-1 1 0,-1-4-96,1-4-64,-4-6-192,-1-4-64,-3-9-705,-2-8-1408</inkml:trace>
  <inkml:trace contextRef="#ctx0" brushRef="#br0" timeOffset="7808.24">1563 355 7075,'0'0'1185,"61"57"-2626,-38-57-1216</inkml:trace>
  <inkml:trace contextRef="#ctx0" brushRef="#br0" timeOffset="7809.24">1735 363 5667,'0'0'2753,"-28"76"-1377,14-38-671,-3 2-225,-2 2 0,-2 1-384,1-5-32,0-6-64,2-11 0,7-11-288,4-7 32,2-3-1441,0-6-2785</inkml:trace>
  <inkml:trace contextRef="#ctx0" brushRef="#br0" timeOffset="8113.98">1730 528 4226,'0'0'6307,"110"11"-6275,-74-7-32,-3-1-833,-5-3-4321</inkml:trace>
  <inkml:trace contextRef="#ctx0" brushRef="#br0" timeOffset="8471.71">2002 248 7652,'0'0'4738,"-8"8"-5064,1-2 188,1 0 0,1 1-1,-1-1 1,1 1 0,0 0 0,1 0-1,0 1 1,0-1 0,0 1 0,-4 15-1,4-7 135,0 1-1,1 0 1,1 0-1,0 0 1,1 0-1,1 0 0,0 0 1,2 0-1,0-1 1,1 1-1,0 0 1,2-1-1,5 17 0,-5-21-2534</inkml:trace>
  <inkml:trace contextRef="#ctx0" brushRef="#br0" timeOffset="8777.9">1943 363 4290,'0'0'7267,"11"-4"-7187,8-1-40,-1 1-1,1 0 1,0 2-1,31-2 1,-49 6 52,0-1 1,0 1-1,-1-1 0,1 1 1,0 0-1,-1-1 1,0 1-1,1 0 0,-1-1 1,0 1-1,0 0 1,1-1-1,-1 1 0,-1 0 1,1-1-1,-1 4 1,1 0 118,0 130 755,0-46-6339,0-69-1212</inkml:trace>
  <inkml:trace contextRef="#ctx0" brushRef="#br0" timeOffset="8778.9">1940 445 11781,'0'0'1057,"55"-21"-4835,-39 21 1569,-5 0-672,-5 0-913</inkml:trace>
  <inkml:trace contextRef="#ctx0" brushRef="#br0" timeOffset="9147.85">1940 445 5154,'14'42'6115,"-17"-42"-5859,16 0-832,7 0 224,0 0-1761,-2 0-1985</inkml:trace>
  <inkml:trace contextRef="#ctx0" brushRef="#br0" timeOffset="9148.85">1953 575 9732,'0'0'1249,"98"-9"-2049,-58 9-2242</inkml:trace>
  <inkml:trace contextRef="#ctx0" brushRef="#br0" timeOffset="9942.81">2095 322 10277,'0'0'416,"84"-31"-384,-32 12 0,1 1-32,-2 5-256,-6 6-641,-4 6-927,-11 1-1058</inkml:trace>
  <inkml:trace contextRef="#ctx0" brushRef="#br0" timeOffset="10248.97">2296 158 464,'0'0'7284,"0"17"-5780,5 10-639,2 5-129,0 5-320,-4 1-192,0 0 0,0-1-224,-1-3-64,2-3-192,0-9-288,2-6-1089,-1-15-2177</inkml:trace>
  <inkml:trace contextRef="#ctx0" brushRef="#br0" timeOffset="10559.02">2414 136 16,'0'0'7636,"-5"83"-7156,5-49-192,2 6 64,7 2-352,1 4-64,-6 4-224,-2-5-128,0-4 64,-2-7 63,0-7-63,0-9-1281,0-11-3025</inkml:trace>
  <inkml:trace contextRef="#ctx0" brushRef="#br0" timeOffset="10864.44">2363 422 5154,'0'0'5411,"29"-22"-6724,-12 16-448,-3 3-1056</inkml:trace>
  <inkml:trace contextRef="#ctx0" brushRef="#br0" timeOffset="10865.44">2363 422 304,'-6'0'6931,"3"0"-6386,17 0-962,3 0-159,1 0-1217,-4 0-1920</inkml:trace>
  <inkml:trace contextRef="#ctx0" brushRef="#br0" timeOffset="11220.91">2149 563 7555,'0'0'3426,"109"-36"-3362,-55 17-64,0 4-256,-5 2-1025,-13 2-1856,-8 4-2113</inkml:trace>
  <inkml:trace contextRef="#ctx0" brushRef="#br0" timeOffset="11221.91">2310 538 3842,'0'0'5666,"-16"35"-6466,13-21-256,0-1-289,0 0-1344</inkml:trace>
  <inkml:trace contextRef="#ctx0" brushRef="#br0" timeOffset="11533.37">2465 511 4418,'0'0'5667</inkml:trace>
  <inkml:trace contextRef="#ctx0" brushRef="#br0" timeOffset="11534.37">2356 340 3169,'0'0'3842</inkml:trace>
  <inkml:trace contextRef="#ctx0" brushRef="#br0" timeOffset="12243.86">2663 190 816,'0'0'6932,"0"5"-5198,0 11-1484,-1-1 0,0 0 0,-1 0 0,0 0-1,-1-1 1,-1 1 0,-1 0 0,0-1 0,0 0 0,-2 0 0,0-1 0,-8 14 0,-73 95-261,88-122-21,0 0 0,0-1-1,0 1 1,0 0 0,1 0-1,-1 0 1,0 0 0,0 0-1,0 0 1,0 0 0,0 0-1,1 0 1,-1 0-1,0 0 1,0 0 0,0 0-1,0 0 1,1 0 0,-1 0-1,0 0 1,0 0 0,0 0-1,0 0 1,1 0 0,-1 0-1,0 0 1,0 0 0,0 0-1,0 0 1,0 0-1,1 0 1,-1 0 0,0 1-1,0-1 1,0 0 0,0 0-1,0 0 1,0 0 0,1 0-1,-1 0 1,0 1 0,0-1-1,0 0 1,0 0-1,0 0 1,0 0 0,0 0-1,0 1 1,0-1 0,0 0-1,0 0 1,0 0 0,0 0-1,0 1 1,0-1 0,0 0-1,0 0 1,0 0-1,0 0 1,0 1 0,0-1-1,0 0 1,0 0 0,0 0-1,0 1 1,15-7-1584,13-12-1430</inkml:trace>
  <inkml:trace contextRef="#ctx0" brushRef="#br0" timeOffset="12572.87">2675 356 3362,'0'0'6050,"-9"58"-6274,14-33 224,-5 2 0,0-2 160,0-5 128,0-7-63,0-6-225,4-10-2594,3-15 193</inkml:trace>
  <inkml:trace contextRef="#ctx0" brushRef="#br0" timeOffset="12888.32">2711 346 4354,'0'0'2588,"18"-10"-2439,-7 4-134,6-5-130,0 2 0,1 0 0,0 0 0,1 2 0,0 0 0,34-6 1,-53 13 159,1 1 0,-1-1 1,1 1-1,-1 0 0,1-1 1,-1 1-1,1 0 0,-1-1 1,0 1-1,1 0 1,-1 0-1,0 0 0,1-1 1,-1 1-1,0 0 0,0 0 1,0 0-1,0-1 0,0 1 1,0 0-1,0 0 1,0 0-1,0 0 0,-1-1 1,1 2-1,0-1 51,-1 11 5,0-1 1,-1 1-1,0-1 0,-1 0 1,0 1-1,0-1 0,-1-1 1,-1 1-1,0-1 1,-11 18-1,16-27-138,-1-1 0,1 1 0,0-1 0,0 0 0,0 1 0,0-1 0,-1 1 0,1-1 0,0 0-1,0 1 1,-1-1 0,1 1 0,0-1 0,-1 0 0,1 1 0,0-1 0,-1 0 0,1 0 0,0 1 0,-1-1 0,1 0 0,-1 0 0,1 1 0,-1-1 0,1 0 0,-1 0 0,1 0 0,0 0 0,-1 0 0,1 0-1,-1 0 1,1 0 0,-1 0 0,1 0 0,-1 0 0,1 0 0,-1 0 0,1 0 0,-1 0 0,1 0 0,0-1 0,-1 1 0,1 0 0,-1 0 0,1-1 0,0 1 0,-1 0 0,1 0 0,-1-1 0,1 1 0,0 0-1,-1-1 1,1 1 0,0-1 0,0 1 0,-1 0 0,1-1 0,0 1 0,0-1 0,0 1 0,0 0 0,-1-1 0,1 1 0,0-1 0,0 1 0,0-2 0,-9-38-2404,8 32 1871,-4-22-1909</inkml:trace>
  <inkml:trace contextRef="#ctx0" brushRef="#br0" timeOffset="13294.6">2711 346 1377,'99'-92'1953,"-100"104"-897,-1 2-64,-1 4-319,3 0-545,-3-1-96,1-2-32,-3-6-288,1-2 64,-1-7-609,0 0-191,-1-2-1409</inkml:trace>
  <inkml:trace contextRef="#ctx0" brushRef="#br0" timeOffset="13295.6">2743 230 1633,'0'0'4743,"-1"16"-4209,0 230 3425,1-241-3924,0-1 0,0 0 0,0 1 0,0-1 1,1 1-1,0-1 0,0 0 0,0 1 0,0-1 0,1 0 0,0 0 0,0 0 1,0 0-1,0 0 0,0 0 0,1-1 0,0 1 0,0-1 0,0 0 1,0 1-1,0-2 0,0 1 0,1 0 0,0 0 0,-1-1 0,1 0 0,0 0 1,0 0-1,0 0 0,1-1 0,-1 0 0,0 0 0,0 0 0,1 0 0,-1 0 1,1-1-1,-1 0 0,1 0 0,-1 0 0,0-1 0,1 1 0,-1-1 0,1 0 1,-1 0-1,0-1 0,0 1 0,7-4 0,-2 0-101,0 1 1,0-1-1,-1-1 0,0 0 0,0 0 1,0 0-1,11-14 0,20-30-3314,-24 22-2004</inkml:trace>
  <inkml:trace contextRef="#ctx0" brushRef="#br0" timeOffset="13614.26">3055 213 400,'0'0'6099,"-3"-5"-5827,-7-8-203,5 17 484,5 32 1254,1-12-864,-4 92 1024,1 0-4142</inkml:trace>
  <inkml:trace contextRef="#ctx0" brushRef="#br0" timeOffset="13922.18">3019 210 2209,'0'0'5859,"12"-7"-5806,-2 2-46,-2-1-19,0 1-1,0 0 1,1 1-1,-1 0 1,1 1 0,0 0-1,0 0 1,0 0-1,17-1 1,-25 5 73,0-1 1,1 1-1,-1 0 1,0 0-1,0 0 0,0-1 1,0 1-1,0 0 1,0 0-1,0 1 1,0-1-1,-1 0 1,1 0-1,0 0 1,-1 1-1,1-1 1,0 0-1,-1 0 1,0 1-1,1-1 1,-1 0-1,0 3 1,10 42 1246,-8-35-1096,10 50-425,-2 1-1,2 78 1,-13-140-146,0-1 0,-1 1 0,1 0 0,-1-1 0,1 1-1,0-1 1,-1 0 0,1 1 0,0-1 0,0 0 0,-1 0 0,1 0 0,0 0 0,-2-2 0,-18-19-4409</inkml:trace>
  <inkml:trace contextRef="#ctx0" brushRef="#br0" timeOffset="14228.81">3047 311 1008,'0'0'5913,"4"-7"-5567,-4 7-344,19-26 69,-18 25-83,-1 0 0,1 0 1,0 1-1,-1-1 0,1 0 0,0 1 0,0-1 0,-1 0 0,1 1 1,0-1-1,0 1 0,0-1 0,0 1 0,-1 0 0,1-1 0,0 1 1,0 0-1,0 0 0,0-1 0,0 1 0,0 0 0,0 0 0,0 0 1,0 0-1,0 0 0,0 0 0,0 1 0,0-1 0,0 0 1,0 0-1,0 1 0,0-1 0,-1 1 0,1-1 0,0 0 0,0 1 1,0 0-1,0 0 0,1 1-94,-1 0 1,0 0-1,-1 0 1,1 0-1,0 0 1,-1 0-1,1 0 1,-1 1-1,1-1 1,-1 0-1,0 0 0,0 0 1,0 1-1,0-1 1,0 0-1,-1 0 1,1 0-1,-1 1 1,1-1-1,-1 0 1,0 0-1,0 0 1,0 0-1,0 0 1,0 0-1,0-1 1,-2 3-1,-4 12 826,7-16-684,0 0 0,0 0 0,-1 0 0,1 1 0,0-1 0,0 0 0,0 0 0,0 0 0,0 0 0,0 1 0,0-1 0,0 0 0,0 0 0,0 0 0,1 1 1,-1-1-1,0 0 0,0 0 0,0 0 0,0 0 0,0 1 0,0-1 0,0 0 0,0 0 0,0 0 0,1 0 0,-1 1 0,0-1 0,0 0 0,0 0 0,0 0 1,0 0-1,1 0 0,-1 0 0,0 0 0,0 0 0,0 1 0,0-1 0,1 0 0,-1 0 0,0 0 0,0 0 0,0 0 0,1 0 0,-1 0 0,0 0 0,0 0 1,0 0-1,1 0 0,18 0-405,2 0-810</inkml:trace>
  <inkml:trace contextRef="#ctx0" brushRef="#br0" timeOffset="14615.8">3201 115 3041,'0'0'4386,"15"-2"-4338,-6 0-63,22-2-193,50-2-1,-80 6 211,0 0 0,0 0-1,0 0 1,0 0 0,0 1-1,-1-1 1,1 0 0,0 0-1,0 1 1,0-1 0,-1 1-1,1-1 1,0 0 0,-1 1-1,1-1 1,0 1 0,-1 0 0,1-1-1,0 1 1,-1 0 0,1-1-1,-1 1 1,1 0 0,-1-1-1,1 3 1,4 26 1181,-5-19-776,-1 0-1,0 0 1,-1-1 0,-3 12-1,3-14-484,-18 46 218,19-51-282,0 0 0,0 0 0,0 0 1,0 0-1,0-1 0,0 1 0,-1 0 0,1-1 0,-1 1 0,1-1 0,-1 1 1,1-1-1,-1 0 0,0 0 0,0 0 0,1 0 0,-1 0 0,0 0 0,0 0 1,0 0-1,0-1 0,-3 1 0,3-1 22,1-1-1,-1 1 1,1-1-1,-1 1 1,1-1 0,-1 0-1,1 0 1,-1 0-1,1 0 1,0 0 0,0 0-1,-1 0 1,1 0-1,0 0 1,0-1 0,0 1-1,0 0 1,1-1-1,-1 1 1,0-1 0,0 1-1,1-1 1,-1 1-1,0-4 1,-12-45-393,11 38 392,-6-14 411,8 26-268,0 0 0,0 0 0,0 0 0,0 0 0,0 1 0,0-1 0,0 0 0,0 0 0,0 0 0,0 0 0,0 0 0,0 0 0,1 0 0,-1 1-1,0-1 1,-1 0 0,1 0 0,0 0 0,0 0 0,0 0 0,0 0 0,0 0 0,0 1 0,0-1 0,0 0 0,0 0 0,0 0 0,0 0 0,0 0 0,0 0 0,0 0 0,0 0-1,0 1 1,0-1 0,-1 0 0,1 0 0,0 0 0,0 0 0,0 0 0,0 0 0,0 0 0,0 0 0,0 0 0,0 0 0,-1 0 0,1 0 0,0 0 0,0 0 0,0 0 0,0 0-1,0 0 1,0 0 0,-1 0 0,1 0 0,0 0 0,0 0 0,0 0 0,0 0 0,0 0 0,0 51 2891,1-27-2765,-2 46 1927,-1-29-1607,2-1 0,5 42 0,-5-82-597,0 1-1,0-1 0,0 0 1,0 1-1,0-1 0,1 1 1,-1-1-1,0 0 0,0 1 1,0-1-1,0 1 0,0-1 1,1 0-1,-1 1 0,0-1 1,0 0-1,1 1 0,-1-1 1,0 0-1,1 0 0,-1 1 1,0-1-1,1 0 0,-1 0 1,0 0-1,1 1 1,-1-1-1,0 0 0,1 0 1</inkml:trace>
  <inkml:trace contextRef="#ctx0" brushRef="#br0" timeOffset="14921.32">3287 356 976,'0'0'7727,"13"-5"-7535,2-1-186,-10 3-24,0 0 0,0 1 0,1 0 0,-1 0 0,1 1 0,-1 0 0,1-1 0,0 2 0,0-1 0,5 1 0,-10 0 20,0 0 0,-1 0 1,1 0-1,0 0 0,-1 0 0,1 1 1,-1-1-1,1 0 0,0 0 1,-1 1-1,1-1 0,-1 0 0,1 1 1,-1-1-1,1 1 0,-1-1 1,1 0-1,-1 1 0,1-1 0,-1 1 1,0-1-1,1 1 0,-1 0 1,0-1-1,1 1 0,-1-1 1,0 1-1,1 1 0,1 25 994,-2-21-738,-1 0 1,0 0-1,0 0 0,0-1 1,-1 1-1,-4 9 0,3-10-184,0 0 0,-1-1 1,1 0-1,-1 0 0,0 0 0,0 0 0,0-1 0,-1 0 0,-5 4 0,-19 2-1685,27-9 1227,0 0-1,0 0 1,0 0 0,0-1 0,0 1 0,0-1 0,0 1 0,0-1 0,0 0 0,0 1-1,0-1 1,-3-2 0,-13-15-5325</inkml:trace>
  <inkml:trace contextRef="#ctx0" brushRef="#br0" timeOffset="14922.32">3287 356 176,'-27'23'3282,"44"-23"-1233,7 0-897,4 11 97,8 10 191,3 3 225,-1 1-1281,0-3-384,-7-4-480,-4-4-993,-4-7-4321</inkml:trace>
  <inkml:trace contextRef="#ctx0" brushRef="#br0" timeOffset="15257.68">3638 0 8068,'0'0'2753,"-8"101"-2657,-11-69-64,-3-1-32,0-4 0,2-7-320,6-8 224,5-7-32,7-5-224,2-5-1761,2-10-865,12-2-127</inkml:trace>
  <inkml:trace contextRef="#ctx0" brushRef="#br0" timeOffset="15573.75">3633 136 176,'0'0'6616,"10"-2"-6119,32-8 90,-41 10-542,-1 0 0,1 0 1,-1 0-1,1 0 1,-1 0-1,1 0 0,-1 0 1,1 0-1,-1 0 0,1 0 1,-1 1-1,1-1 1,-1 0-1,0 0 0,1 1 1,-1-1-1,1 0 1,-1 0-1,0 1 0,1-1 1,-1 1-1,0-1 1,1 0-1,-1 1 0,0-1 1,1 1-1,-1-1 0,0 0 1,0 1-1,0-1 1,1 1-1,-1-1 0,0 1 1,0-1-1,0 1 1,0-1-1,0 1 0,0-1 1,0 1-1,0 0 0,-1 22 833,0-21-660,0 8-42,-1 0 1,-1-1 0,1 0-1,-2 1 1,1-1-1,-1 0 1,-1-1 0,0 1-1,-9 12 1,10-15-268,1-1 0,-1 0 0,-1 0 0,1 0 0,-1 0 0,1-1 0,-1 0 0,-1 0-1,1 0 1,0 0 0,-1-1 0,0 0 0,0 0 0,0-1 0,-9 3 0,0-5-3046,2-3-2242</inkml:trace>
  <inkml:trace contextRef="#ctx0" brushRef="#br0" timeOffset="15899.66">3547 222 624,'0'0'10293,"96"-12"-9589,-60 10-512,-2 1-192,-1 1-128,-6 0-256,-8 0-288,-7 0-897,-4 3-1728,-8 4-2002</inkml:trace>
  <inkml:trace contextRef="#ctx0" brushRef="#br0" timeOffset="15900.66">3611 390 2977,'0'0'4792,"14"-8"-4499,-3 0-332,1 1 0,-1 1 1,2 0-1,-1 0 0,1 1 0,-1 1 0,2 0 0,-1 1 0,21-3 0,-33 6 57,0 0 0,0 0 1,0 0-1,0 0 0,0 0 0,0 0 1,0 1-1,0-1 0,0 0 1,0 0-1,-1 1 0,1-1 0,0 1 1,0-1-1,0 1 0,0-1 0,0 1 1,-1 0-1,1-1 0,0 1 0,-1 0 1,1-1-1,0 1 0,-1 0 1,1 0-1,-1 0 0,1 0 0,-1-1 1,0 1-1,1 2 0,0 0 74,-1 0 1,1 0-1,-1 1 0,0-1 0,0 0 1,0 0-1,0 0 0,-1 0 0,1 1 1,-3 4-1,3-5-113,-1 1 0,0-1 1,0 0-1,-1 0 0,1 1 0,-1-1 1,1 0-1,-1-1 0,0 1 0,0 0 1,0 0-1,-1-1 0,1 1 0,0-1 1,-1 0-1,0 0 0,1 0 0,-1 0 1,0 0-1,0 0 0,0-1 0,-1 0 1,-3 2-1,5-3-81,1-1-1,-1 0 1,1 1 0,0-1 0,-1 0-1,1 0 1,0 1 0,0-1-1,-1 0 1,1 0 0,0-1-1,0 1 1,0 0 0,0 0-1,0 0 1,1-1 0,-1 1 0,0 0-1,1-1 1,-1 1 0,0-1-1,1 1 1,0-1 0,-1 1-1,1-1 1,0 1 0,0-1 0,0-2-1,-2-2-500,-6-25-2246</inkml:trace>
  <inkml:trace contextRef="#ctx0" brushRef="#br0" timeOffset="16206.78">3692 259 1281,'0'0'10500,"-20"72"-10211,7-44 191,1-4-480,-1-7-96,5-7 96,5-6-673</inkml:trace>
  <inkml:trace contextRef="#ctx0" brushRef="#br0" timeOffset="16580.9">3892 112 6275,'0'0'2903,"2"9"-5529,0 4 1752,3 32-1661,-5-44 2898,4-25 560,-3 22-857,-1-1 0,1 1 0,0-1 0,0 1 0,0-1 0,0 1 0,0 0 0,1 0 0,-1-1 0,1 1 0,-1 0 0,1 0 0,0 1 0,0-1 0,0 0 0,0 0 0,0 1 0,0-1 0,0 1 0,0 0 0,1 0 0,-1 0 0,1 0 0,-1 0 0,0 0 0,5 0 0,-7 2 18,1 0 0,0 0 0,-1 0 0,1 1-1,-1-1 1,0 0 0,1 0 0,-1 0 0,0 1 0,0-1 0,1 0 0,-1 0 0,0 1 0,0-1 0,0 0 0,-1 0 0,1 1 0,0-1 0,-1 2-1,-5 28 907,2-25-574,-2 5-1309,6-11 828,0 1 0,0-1 0,0 0 0,0 0 0,0 0 0,0 1 1,0-1-1,0 0 0,1 0 0,-1 0 0,0 1 0,0-1 0,0 0 0,0 0 1,0 0-1,1 0 0,-1 0 0,0 1 0,0-1 0,0 0 0,0 0 0,1 0 1,-1 0-1,0 0 0,0 0 0,0 0 0,1 0 0,-1 0 0,0 0 0,0 0 1,0 0-1,1 0 0,-1 0 0,0 0 0,0 0 0,0 0 0,1 0 0,-1 0 1,0 0-1,0 0 0,0 0 0,1 0 0,-1 0 0,0 0 0,0 0 0,0 0 1,1 0-1,-1-1 0,0 1 0,0 0 0,11-4-4820</inkml:trace>
  <inkml:trace contextRef="#ctx0" brushRef="#br0" timeOffset="16898.55">4019 83 3938,'0'0'4060,"0"6"-4316,0 30-2028,4-60 1553,-1 20 755,0 1-1,0 0 1,1 0-1,-1 0 0,0 0 1,1 1-1,0 0 1,0-1-1,-1 1 0,1 1 1,1-1-1,7-2 1,-11 5-11,-1-1-1,1 1 1,-1 0 0,1 0 0,-1 0 0,1 0 0,-1-1 0,1 1 0,-1 0 0,0 0 0,1 0 0,-1 0-1,0 0 1,0 0 0,0 0 0,0 0 0,0 0 0,0 0 0,0 0 0,0 0 0,0 0 0,0 0 0,-1 0 0,1 1-1,-1-2 7,0 6 84,-1-1 0,0 0-1,0 0 1,0 1 0,-1-1 0,1-1-1,-1 1 1,-7 8 0,0 1 2,23-19-2357,-7 4 246</inkml:trace>
  <inkml:trace contextRef="#ctx0" brushRef="#br0" timeOffset="17241.67">3865 336 9412,'0'0'2209,"109"-38"-2337,-69 29-288,-4 2-512,-7 0-1762,-11 0-1696</inkml:trace>
  <inkml:trace contextRef="#ctx0" brushRef="#br0" timeOffset="17242.67">4019 183 5667,'0'0'5175,"-5"14"-4860,4-11-315,-35 89-116,30-80-46,0-1 1,0 1-1,-1-1 0,-1 0 0,0-1 0,-14 16 1,30-32-86,0 0 1,1 1 0,0 0 0,0 0 0,1 1 0,-1 0 0,1 1 0,0 0 0,-1 1-1,1 0 1,1 0 0,-1 1 0,0 0 0,0 1 0,12 1 0,-14-1-2363</inkml:trace>
  <inkml:trace contextRef="#ctx0" brushRef="#br0" timeOffset="17607.21">4059 212 1345,'0'0'6403,"-24"57"-8068,20-38-2337</inkml:trace>
  <inkml:trace contextRef="#ctx0" brushRef="#br0" timeOffset="17916.34">3902 424 3394,'0'0'2161,"-1"7"-2119,-7 20-31,6-20 48,15-27 709,-11 17-734,0-1 1,0 1-1,0 0 1,0 0-1,1 0 0,-1 0 1,1 0-1,0 1 1,0-1-1,0 1 1,0 0-1,0 0 0,1 0 1,-1 0-1,1 0 1,-1 1-1,1 0 0,-1-1 1,7 0-1,-10 5 179,1 0-1,-1 0 1,1 1-1,-1-1 1,0 0 0,0 0-1,-1 0 1,1 0-1,-1 0 1,1 0-1,-2 4 1,-21 20 422,43-28-4795,-4-6-1781</inkml:trace>
  <inkml:trace contextRef="#ctx0" brushRef="#br0" timeOffset="18229.01">4070 373 6371,'0'0'1622,"-5"11"-2321,-16 34 507,16-34 133,5-15 59,0 0 0,0 1 0,1-1 0,-1 0 0,1 1 0,0-1 0,0 1 0,1-1 0,1-4 0,-1 6 0,1-1 0,-1 1 0,1 0 0,-1 0 0,1-1 0,0 2 0,0-1 0,0 0 0,0 1 0,0-1 0,0 1 0,0 0 0,1 0 0,-1 0 0,6-1 0,-8 2-2,1 0-1,-1-1 1,0 1 0,1 0-1,-1 0 1,0 0-1,1 0 1,-1 0 0,0 0-1,1 0 1,-1 0-1,0 0 1,0 1 0,1-1-1,-1 1 1,0-1-1,0 1 1,1-1 0,-1 1-1,0 0 1,0-1-1,0 1 1,0 0 0,0 0-1,0 0 1,0 0-1,0 0 1,0 0 0,-1 0-1,1 0 1,0 0-1,-1 0 1,1 1 0,-1-1-1,1 0 1,-1 0-1,1 1 1,-1-1 0,0 3-1,1-2 16,-1 1 0,0-1 0,0 1 0,0-1 0,0 1 0,-1-1 0,1 1 0,-1-1 0,1 1 0,-1-1-1,0 1 1,0-1 0,0 0 0,0 0 0,0 1 0,-1-1 0,1 0 0,-1 0 0,1 0 0,-1 0 0,0-1 0,0 1 0,0 0 0,0-1 0,0 1-1,0-1 1,0 0 0,-1 1 0,1-1 0,0 0 0,-1-1 0,-2 2 0,18-11-1192,8 2-2263</inkml:trace>
  <inkml:trace contextRef="#ctx0" brushRef="#br0" timeOffset="19047.16">4307 67 1008,'0'0'5619,"-5"14"-5390,2-4-241,0 2-99,-1 1 0,-1-1 1,1 0-1,-2 0 0,0-1 1,0 1-1,-1-1 1,-16 19-1,22-29 47,-1 1 1,1 0-1,0 1 0,0-1 0,0 0 1,0 0-1,0 0 0,1 1 1,-1-1-1,1 0 0,-1 0 0,1 1 1,0-1-1,0 3 0,1 42 1010,-1-29-370,0 111-678</inkml:trace>
  <inkml:trace contextRef="#ctx0" brushRef="#br0" timeOffset="19355.78">4225 235 336,'0'0'5485,"15"-3"-5303,79-16-102,-93 22 317,0 0 1,0 0 0,0 0-1,-1 0 1,1 0 0,-1 0-1,0 0 1,0 0-1,0 1 1,-1 3 0,1-3-61,2 41-15,-1 14-859,-4-20-4581,0-29 505</inkml:trace>
  <inkml:trace contextRef="#ctx0" brushRef="#br0" timeOffset="19664.41">4264 369 1953,'0'0'7299,"12"-24"-7395,-1 24-576,-2 0-481,-4 0-95,-3 8-641,-2 3-736</inkml:trace>
  <inkml:trace contextRef="#ctx0" brushRef="#br0" timeOffset="19665.41">4264 369 176,'3'42'1745,"-14"-34"-176,3-2 95,5-3 673,11-3-2401,9 0-128,2-4-96,-1-5-1024,0 1-1474</inkml:trace>
  <inkml:trace contextRef="#ctx0" brushRef="#br0" timeOffset="20038.03">4389 99 6883,'0'0'1137,"-1"14"-1698,-9 115 140,15-127 339,0-1-1,0 1 1,0-2 0,0 1 0,0 0-1,1-1 1,-1 0 0,0 0 0,7-1-1,-5 0-599,-6 1 693,-1 0 1,1 0-1,0 1 0,-1-1 0,1 0 0,0 0 0,-1 0 0,1 0 1,-1 1-1,1-1 0,0 0 0,-1 1 0,1-1 0,-1 0 0,1 1 1,-1-1-1,1 1 0,-1-1 0,0 1 0,1-1 0,-1 1 1,1-1-1,-1 1 0,0-1 0,1 1 0,-1-1 0,0 1 0,0 0 1,1-1-1,-1 2 0,1 27 1192,-17 41 1439,12-53-2324,-3 19 380,4-19-438,-1 0 0,-10 30 0,14-46-273,0-1 0,0 0 0,0 0 0,0 1 0,0-1 0,0 0 0,-1 0 0,1 0 0,0 1 0,0-1 0,0 0 0,0 0-1,0 0 1,-1 1 0,1-1 0,0 0 0,0 0 0,0 0 0,-1 0 0,1 0 0,0 0 0,0 1 0,-1-1 0,1 0 0,0 0 0,0 0 0,-1 0 0,1 0 0,0 0 0,0 0 0,-1 0 0,1 0 0,0 0 0,0 0 0,-1 0 0,1 0 0,0 0 0,0 0 0,0 0-1,-1-1 1,1 1 0,0 0 0,0 0 0,-1 0 0,1 0 0,0 0 0,0-1 0,0 1 0,-1 0 0,1 0 0,0 0 0,0 0 0,0-1 0,0 1 0,0 0 0,-1 0 0,1-1 0,0 1 0,0 0 0,0 0 0,0-1 0,-8-14-1178,8 15 1157,-18-49-4886,11 27 1762</inkml:trace>
  <inkml:trace contextRef="#ctx0" brushRef="#br0" timeOffset="20345.91">4365 363 3041,'0'0'4002</inkml:trace>
  <inkml:trace contextRef="#ctx0" brushRef="#br0" timeOffset="20923.88">4613 55 976,'0'0'7999,"-2"10"-7941,0 2-87,-1 0 0,-1-1-1,0 0 1,0 0 0,-1 0-1,0 0 1,-13 17 0,8-16 149,-2 6-714,13-17 576,-1-1 0,0 1 0,1-1 0,-1 1-1,0-1 1,1 1 0,-1-1 0,1 1 0,-1-1-1,1 0 1,-1 1 0,1-1 0,-1 1 0,1-1 0,-1 0-1,1 0 1,-1 1 0,1-1 0,-1 0 0,1 0-1,0 0 1,-1 0 0,1 0 0,-1 1 0,1-1 0,0 0-1,-1 0 1,1-1 0,-1 1 0,1 0 0,0 0-1,-1 0 1,1 0 0,0-1 0,13 1-201,23 2-163,-37-2 385,1 1 0,0-1 0,-1 1 0,1-1 0,0 1 0,-1-1 0,1 1 0,-1 0 0,1-1 0,-1 1 0,1 0 0,-1-1 0,1 1 0,-1 0 0,0 0 0,1-1 0,-1 1 0,0 0 0,1 0 0,-1 0 0,0-1 0,0 1 0,0 0 0,0 0 0,0 0 0,0 0 0,0-1 0,0 1 0,0 0 0,-1 0 1,1 0-1,0 0 0,0-1 0,-1 1 0,1 0 0,-1 0 0,1-1 0,0 1 0,-2 1 0,-16 23 241,15-22-204,0-1 0,1 1 0,-1 0 0,1 0 0,0 0-1,0 0 1,0 1 0,0-1 0,1 0 0,-1 1 0,1-1 0,0 1 0,0 0 0,-1 4 0,48-8-723,-46 0 601,1 0 1,-1 0 0,0 0 0,1 0-1,-1 0 1,1 0 0,-1 0 0,0 1-1,1-1 1,-1 0 0,0 0 0,1 0-1,-1 0 1,0 1 0,1-1 0,-1 0-1,0 0 1,1 0 0,-1 1 0,0-1-1,0 0 1,1 0 0,-1 1-1,0-1 1,0 0 0,1 1 0,-1-1-1,0 0 1,0 1 0,0-1 0,0 1-1,0-1 1,0 0 0,1 1 0,-1-1-1,0 0 1,0 1 0,-5 20-1120,-14 17 538,-21 11 1862,9-19 5200,37-32-6041,19-10-1986,42-30 1,-44 25-2514</inkml:trace>
  <inkml:trace contextRef="#ctx0" brushRef="#br0" timeOffset="21418.03">4785 37 624,'0'0'7289,"-11"12"-7006,-105 114-827,115-126 538,1 0 0,-1 0 1,1 0-1,0 0 0,-1 1 1,1-1-1,0 0 1,-1 0-1,1 0 0,0 1 1,-1-1-1,1 0 1,0 1-1,-1-1 0,1 0 1,0 1-1,0-1 1,-1 0-1,1 1 0,0-1 1,0 0-1,0 1 1,0-1-1,0 1 0,-1-1 1,1 0-1,0 1 1,0-1-1,0 1 0,0-1 1,0 1-1,0-1 1,0 0-1,0 1 0,1-1 1,-1 1-1,0-1 1,0 0-1,0 1 0,0-1 1,0 0-1,1 1 1,-1-1-1,0 1 0,0-1 1,1 0-1,-1 0 1,0 1-1,1-1 0,-1 0 1,0 1-1,0-1 1,1 0-1,-1 0 0,1 0 1,-1 1-1,0-1 1,1 0-1,-1 0 0,1 0 1,-1 0-1,0 0 1,1 0-1,-1 0 0,1 0 1,-1 0-1,0 0 1,1 0-1,0 0 0,-1 0 33,1 0-1,0 0 1,0 0-1,0 1 0,-1-1 1,1 0-1,0 0 1,0 1-1,-1-1 1,1 0-1,0 1 1,-1-1-1,1 0 0,0 1 1,-1-1-1,1 1 1,0-1-1,-1 1 1,1 0-1,-1-1 0,1 1 1,-1 0-1,1-1 1,-1 1-1,0 0 1,1-1-1,-1 1 1,0 0-1,0 0 0,1-1 1,-1 1-1,0 1 1,0 2 115,0 0 0,0 1 0,0-1-1,1 0 1,0 0 0,0 0 0,2 7 0,-2-10-250,-1 0 0,1 0 1,0 1-1,0-1 0,0 0 0,0 0 0,0 0 0,0 0 0,0 0 1,0 0-1,0 0 0,0 0 0,0-1 0,1 1 0,-1 0 0,0-1 1,1 1-1,-1-1 0,0 1 0,1-1 0,-1 0 0,1 0 0,-1 1 0,0-1 1,1 0-1,1 0 0,3-2-1925,-1-6-1168</inkml:trace>
  <inkml:trace contextRef="#ctx0" brushRef="#br0" timeOffset="21734.44">4757 176 400,'0'0'4690,"19"21"-7187,-11-21 144</inkml:trace>
  <inkml:trace contextRef="#ctx0" brushRef="#br0" timeOffset="22044.92">4758 177 112,'73'-12'3724,"-76"13"-3552,0 1 0,0 0 0,0 1-1,1-1 1,-1 0 0,1 1 0,0 0-1,0-1 1,-3 5 0,-2 2-225,-77 66-214,83-75 491,11-2-134,-1 0 0,1-1 0,-1 0 0,0-1-1,0 0 1,0 0 0,-1-1 0,16-11 0,2 0-258,-88 56-6169,-48 22 10625,186-68-1876,33-27-3912,-89 28-1253</inkml:trace>
  <inkml:trace contextRef="#ctx0" brushRef="#br0" timeOffset="22354.01">4810 247 3458,'0'0'4033,"-36"85"-4001,24-62 64,-3-2 1,1-4 31,0-5-128,2-5 0,4-4-321,5-3-191</inkml:trace>
  <inkml:trace contextRef="#ctx0" brushRef="#br0" timeOffset="22355.01">4799 357 1601,'0'0'4674,"36"31"-3458,-37-12-351,-10-1 479,-5-1-799,0-3 159,-1-4-640,-3-3-64,1-5-288,0-2-737,3 0-1312,4-5-960</inkml:trace>
  <inkml:trace contextRef="#ctx0" brushRef="#br0" timeOffset="22746.94">4728 422 16,'0'0'4402,"80"9"-3378,-47 18-159,4 5-449,2 0-416,4-3-96,1-8-608,-1-10-1441</inkml:trace>
  <inkml:trace contextRef="#ctx0" brushRef="#br0" timeOffset="23064.22">4911 172 2977,'0'0'5923,"110"-36"-5923,-68 28-480,-6 4-705,-6 1-2785</inkml:trace>
  <inkml:trace contextRef="#ctx0" brushRef="#br0" timeOffset="23372.74">5121 49 144,'0'0'7315,"-21"92"-7251,9-60-32,-7 5 129,-9 3 447,-7-4 256,-1-2-352,3-6 97,7-8-353,10-7-224,11-8-32,22-5-8996</inkml:trace>
  <inkml:trace contextRef="#ctx0" brushRef="#br0" timeOffset="23373.74">5034 272 912,'0'0'6419,"13"68"-6323,-13-46-96,0 0 64,0-4-64,0-5-32,0-3-352,1-3-864</inkml:trace>
  <inkml:trace contextRef="#ctx0" brushRef="#br0" timeOffset="23790.02">5104 221 240,'0'0'5571,"13"-3"-5699,42-7 32,-54 10 99,0 0 1,-1 0 0,1 0 0,0 0 0,-1 0 0,1 1 0,0-1 0,-1 0 0,1 0 0,0 0-1,-1 0 1,1 1 0,-1-1 0,1 0 0,0 1 0,-1-1 0,1 0 0,-1 1 0,1-1 0,-1 1 0,1-1-1,-1 1 1,1-1 0,-1 1 0,0-1 0,1 1 0,-1-1 0,0 1 0,1 0 0,-1-1 0,0 1-1,0 0 1,0-1 0,1 1 0,-1 0 0,0-1 0,0 1 0,0 1 0,-1 27 321,1-23-296,-1 5-10,1 0 0,1 0 0,0 0 0,0 0 0,1 0 0,1 0-1,0-1 1,0 1 0,1-1 0,0 0 0,1 0 0,0 0 0,0 0-1,10 11 1,-5-9 31,-8-9 87,1 0 0,0 0 0,-1 0-1,1 0 1,-1 1 0,0-1-1,0 1 1,2 7 352,-15-14-645,-1 0 0,1 0-1,-1-2 1,1 1 0,0-1 0,1-1 0,-1 0-1,1 0 1,0-1 0,-11-10 0,20 16 187,0 0 0,0 1 0,0-1 0,1 0 0,-1 0 0,0 0 1,0 0-1,1 0 0,-1 0 0,1 0 0,-1 0 0,1 0 0,-1 0 0,1 0 0,0 0 0,0-1 0,-1 1 1,1 0-1,0 0 0,0 0 0,0 0 0,0-1 0,0 1 0,0 0 0,1 0 0,-1 0 0,0 0 0,1 0 1,-1-1-1,0 1 0,1 0 0,-1 0 0,1 0 0,0 0 0,-1 0 0,1 0 0,0 1 0,0-1 0,-1 0 1,3-1-1,39-31 664,-39 32-712,10-7-107,0 1 0,1 0 0,17-5 0,4 2-1189</inkml:trace>
  <inkml:trace contextRef="#ctx0" brushRef="#br0" timeOffset="24108.78">5491 423 8740,'0'0'1569</inkml:trace>
</inkml:ink>
</file>

<file path=word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48:35.402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0 32 1633,'0'0'5458,"70"-18"-2608,-42 13-2288,0 1 0,-1 1 1,1 2-1,29 1 0,115 15 762,-146-12-1180,172 9 857,331-21 0,-57-4-4935,-401 15-446</inkml:trace>
</inkml:ink>
</file>

<file path=word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47:54.103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1060 226 1665,'0'0'7603,"0"0"-7514,0 0 0,-1 0 0,1 0 0,0 0 0,-1 0 0,1 0 1,0 1-1,0-1 0,-1 0 0,1 0 0,0 0 0,-1 0 0,1 0 0,0 1 0,-1-1 0,1 0 0,0 0 0,0 0 0,-1 1 0,1-1 0,0 0 0,0 1 0,0-1 0,0 0 0,-1 0 0,1 1 0,0-1 0,0 0 0,0 1 0,0-1 1,0 1-1,-12 98 652,3 129 1,9-227-785,20-23-272,33-24 306,-40 36-129,0-1 1,0 0-1,15-19 1,-24 25 95,-1-1 0,1 0 0,-1 1 0,0-1 0,0 0 0,-1 0 0,1-1 0,-1 1 1,-1 0-1,1-1 0,-1 1 0,0-11 0,0 6 39,-1 0 0,0 0-1,-1 1 1,0-1 0,-1 1 0,0-1 0,-1 1 0,0 0-1,-1-1 1,-6-13 0,7 19 15,0 1-1,0-1 1,-1 0-1,1 1 1,-1 0-1,0 0 1,0 0-1,-1 0 1,1 0-1,-1 1 1,0 0-1,0 0 1,0 0-1,0 1 1,0 0 0,0 0-1,-1 0 1,1 0-1,-1 1 1,0 0-1,-6 0 1,9 0-105,1 1-65,-1-1 0,1 1 1,0-1-1,-1 1 0,1 0 1,0 0-1,-1 0 0,1 0 1,-1 0-1,1 1 0,0-1 1,-1 1-1,1-1 0,0 1 1,0 0-1,-1 0 0,1 0 0,0 0 1,0 0-1,-2 2 0,2 12-5241</inkml:trace>
  <inkml:trace contextRef="#ctx0" brushRef="#br0" timeOffset="674.79">1247 513 6787,'0'0'2593,"-2"-31"-1072,4 3-1244,1 0 0,1 0 0,9-30 0,-7 30-358,0 1 0,-2-1 0,1-32 0,-3 42-413,4 30 384,7 45 323,-10-42-222,11 43-92,3-1-1,32 74 1,-49-131 96,0 0 0,0 0 1,0 1-1,0-1 0,0 0 0,0 1 1,1-1-1,-1 0 0,0 1 0,0-1 0,0 0 1,0 0-1,0 1 0,0-1 0,1 0 0,-1 0 1,0 1-1,0-1 0,0 0 0,1 0 1,-1 0-1,0 1 0,0-1 0,0 0 0,1 0 1,-1 0-1,0 0 0,1 1 0,-1-1 0,0 0 1,0 0-1,1 0 0,-1 0 0,0 0 0,1 0 1,-1 0-1,0 0 0,1 0 0,-1 0 1,0 0-1,0 0 0,1 0 0,-1 0 0,0 0 1,1 0-1,-1 0 0,0 0 0,0-1 0,1 1 1,-1 0-1,0 0 0,0 0 0,1-1 1,9-21 120,2-33 303,-5-5-334,15-76 472,-19 122-910,1 0 0,0 0 0,1 0 0,1 1 0,0 0 0,1 0 0,10-14 0,-9 17-4049</inkml:trace>
  <inkml:trace contextRef="#ctx0" brushRef="#br0" timeOffset="1151.58">1601 145 1345,'0'0'8350,"-1"0"-8293,0-1 0,0 1 0,0 0 0,0-1 0,0 1 0,0 0 0,0 0 0,0-1 0,-1 1 0,1 0 0,0 0 0,0 0 0,0 1 0,0-1 0,-2 0 1,0 2-69,0-1 0,0 0 1,0 1-1,1-1 1,-1 1-1,1 0 1,-1 0-1,1 0 0,-1 0 1,1 0-1,0 1 1,0-1-1,0 1 1,0-1-1,1 1 1,-1 0-1,1 0 0,-1 0 1,1 0-1,0 0 1,0 0-1,0 0 1,1 0-1,-1 0 0,1 0 1,0 0-1,0 1 1,0-1-1,0 0 1,0 0-1,1 0 1,-1 0-1,1 0 0,0 1 1,0-1-1,0 0 1,0-1-1,1 1 1,-1 0-1,1 0 0,0-1 1,-1 1-1,1 0 1,0-1-1,1 0 1,-1 0-1,0 1 0,6 2 1,-3-2-49,-1 0 0,1 0 0,0 1 0,-1-1 0,0 1 0,0 0 0,0 1 0,6 8 1,-9-9 152,1 0 1,-1 0-1,0 0 1,0 1-1,0-1 1,0 0 0,-1 1-1,0-1 1,0 1-1,0-1 1,0 0-1,-2 7 1,1-6-44,-1-1 1,1 1-1,-1-1 1,0 0-1,0 1 1,0-1 0,-1 0-1,1 0 1,-1 0-1,0-1 1,0 1-1,0-1 1,-1 1-1,1-1 1,-1 0-1,-7 4 1,7-4-332,0-1 1,0 0-1,0 0 1,0 0-1,0-1 1,0 1-1,-1-1 1,1 0 0,-1 0-1,-7 1 1,-2-2-4886</inkml:trace>
  <inkml:trace contextRef="#ctx0" brushRef="#br0" timeOffset="2084.94">1812 87 1185,'0'0'7523,"0"5"-7176,0 65 483,-4 1 1,-15 86 0,13-116-1475,6-24-2858</inkml:trace>
  <inkml:trace contextRef="#ctx0" brushRef="#br0" timeOffset="2671.95">1793 113 6659,'0'0'480,"14"-7"-533,-2 1 26,-4 1 4,1 0 0,-1 1 0,1 0 0,-1 1 1,1 0-1,0 0 0,1 1 0,-1 0 0,11-1 0,-20 4 31,1-1 0,-1 0 0,1 1 0,-1-1 0,1 0 0,-1 1 0,0-1 0,1 1 0,-1-1 0,1 1 0,-1-1 0,0 1 0,1-1 0,-1 1 0,0-1 1,0 1-1,1 0 0,-1-1 0,0 1 0,0-1 0,0 1 0,0 0 0,0-1 0,0 1 0,0 0 0,0-1 0,0 2 0,0 24 740,-1-19-622,21 297 1336,-20-304-1491,1 0 0,-1 0-1,0 0 1,0 1 0,0-1 0,0 0 0,0 0-1,0 1 1,0-1 0,0 0 0,1 0 0,-1 1-1,0-1 1,0 0 0,0 0 0,0 1 0,0-1-1,0 0 1,0 1 0,-1-1 0,1 0 0,0 0 0,0 1-1,0-1 1,0 0 0,0 0 0,0 1 0,0-1-1,0 0 1,-1 0 0,1 0 0,0 1 0,0-1-1,0 0 1,-1 0 0,1 0 0,0 0 0,0 1-1,0-1 1,-1 0 0,1 0 0,0 0 0,0 0-1,-1 0 1,1 0 0,0 0 0,0 0 0,-1 1-1,1-1 1,0 0 0,0 0 0,-1 0 0,1 0 0,0 0-1,-1-1 1,1 1 0,0 0 0,-21-16-727,-26-38 30,39 45 310,-2-3-453,2 3 1134,1 1 0,0-1 0,0 0 0,1-1 0,-9-17 0,14 25-191,0 0 0,1 0-1,-1 0 1,1 0 0,0 0 0,-1 0 0,1 0 0,0 0 0,0 0 0,0 0 0,0 0-1,1 0 1,-1 0 0,0 0 0,1 0 0,-1 0 0,1 0 0,0 1 0,0-1 0,0 0-1,0 0 1,0 0 0,0 1 0,0-1 0,0 1 0,1-1 0,-1 1 0,1-1 0,-1 1-1,1 0 1,0 0 0,-1 0 0,1 0 0,0 0 0,0 0 0,-1 0 0,1 0 0,0 1-1,2-1 1,-1 0-139,0-1 0,0 1 0,0 0 0,0 1 1,0-1-1,-1 1 0,1-1 0,0 1 0,0 0 0,0 0 0,0 0 0,0 0 0,0 1 0,4 0 0,-6 0-24,0-1 1,0 1-1,0 0 1,0-1-1,0 1 1,0 0 0,0 0-1,0 0 1,0 0-1,-1 0 1,1 0-1,0 0 1,0 0-1,-1 0 1,1 0-1,-1 1 1,1-1-1,-1 0 1,0 0-1,1 0 1,-1 1-1,0-1 1,0 0-1,0 1 1,0-1-1,0 0 1,0 0-1,0 1 1,0-1 0,0 0-1,-1 0 1,1 1-1,-1-1 1,0 2-1,-1 1-264,1 0 1,-1 0-1,0 0 0,-1 0 0,1 0 1,-1 0-1,0-1 0,0 1 0,0-1 0,0 0 1,-1 0-1,1 0 0,-1 0 0,1-1 1,-8 4 0,-15 5 2014,1-7 4816,43-5-6035,69-19-2060,-59 11-1717</inkml:trace>
  <inkml:trace contextRef="#ctx0" brushRef="#br0" timeOffset="3043.23">2007 81 8708,'0'0'923,"16"-4"-501,-8 2-389,54-14 20,-57 15-93,0 0 0,0 0 0,0 0 0,0 1-1,0 0 1,1 0 0,-1 1 0,0-1 0,0 1 0,0 0 0,8 3 0,-12-3 52,1 0 0,-1 1 0,1-1 1,-1 0-1,0 1 0,1-1 0,-1 0 0,0 1 1,0 0-1,0-1 0,0 1 0,0 0 1,0-1-1,-1 1 0,1 0 0,-1 0 0,1 0 1,-1-1-1,1 1 0,-1 0 0,0 0 0,0 0 1,0 0-1,0 0 0,0 0 0,-1 0 1,1 0-1,0-1 0,-1 1 0,0 0 0,1 0 1,-1 0-1,-1 1 0,0 3 16,-1 0 0,1-1 0,-1 1-1,0-1 1,-1 0 0,1 0 0,-1 0 0,0 0 0,-5 3-1,-20 9-1565,6-16-3102,12-4 1652</inkml:trace>
  <inkml:trace contextRef="#ctx0" brushRef="#br0" timeOffset="3356.98">2007 81 1793,'40'48'1697,"-42"-48"-929,0 12-160,1 12-224,-1 12 161,1 6-97,-4 2 0,0-2 64,-1-5 225,1-8-289,2-7-448,3-10 0,0-6-544</inkml:trace>
  <inkml:trace contextRef="#ctx0" brushRef="#br0" timeOffset="3357.98">2065 268 2881,'0'0'4066,"84"-8"-3970,-78 12 192,-3 9 353,-3 5 95,0 5-32,-5 1-255,-9-2-225,-2-3-64,1-8-160,-4-5-224,0-5-641,-1-1-1888,4-1-2465</inkml:trace>
  <inkml:trace contextRef="#ctx0" brushRef="#br0" timeOffset="3741.16">2033 352 1729,'0'0'6467,"109"45"-4995,-73-17-639,5 0-737,-2-2-96,0-8-865,-9-7-1568,-5-9-4690</inkml:trace>
  <inkml:trace contextRef="#ctx0" brushRef="#br0" timeOffset="4054.36">2418 0 3682,'0'0'6243,"3"55"-6115,-14-32 64,-5 0-160,-1-2-32,-2-2-96,2-3-385,3-5-319,0-5-865,6-6-3713</inkml:trace>
  <inkml:trace contextRef="#ctx0" brushRef="#br0" timeOffset="4530.62">2390 74 5795,'0'0'362,"14"-2"-239,-13 1-126,29-4-161,56-2 0,-87 33 2763,-2-17-2239,0 0-1,-1 1 1,0-2-1,-1 1 1,0 0 0,-1-1-1,1 0 1,-2 0-1,-8 9 1,-67 60-445,39-48-705,11-19-2833,11-9 43</inkml:trace>
  <inkml:trace contextRef="#ctx0" brushRef="#br0" timeOffset="4531.62">2368 183 48,'0'0'8916,"99"7"-7699,-66-2-385,3 1-672,-2-3-160,-1 0-128,-5 0-544,-2-2-545,-11 0-928,-5-1-1440</inkml:trace>
  <inkml:trace contextRef="#ctx0" brushRef="#br0" timeOffset="4845.8">2394 321 8580,'0'0'1163,"14"-3"-1040,43-5-350,64-1 0,-120 9 236,0 1 0,-1 0 0,1-1 0,-1 1 0,1 0 0,-1-1 0,1 1 0,-1 0 0,0 0 0,1-1 0,-1 1 0,0 0 0,1 0 0,-1 0 0,0-1 0,0 1 0,0 0 0,0 0 0,0 0 0,0 0 0,0 0 0,0-1-1,0 1 1,-1 2 0,-2 22 248,0-19-275,0 0 0,0 0 1,-1-1-1,0 0 1,0 0-1,0 0 1,0 0-1,-1 0 1,0-1-1,0 0 1,0 0-1,0 0 1,-12 5-1,17-9-5,0 0-36,-1 1 0,1-1 0,-1 0 0,1 0 0,0 0-1,-1 0 1,1 0 0,0 0 0,-1 0 0,1 0 0,-1 0 0,1 0 0,0 0 0,-1 0 0,1 0 0,0 0 0,-1 0 0,1 0 0,-1-1 0,1 1-1,0 0 1,-1 0 0,1 0 0,0 0 0,-1-1 0,1 1 0,0 0 0,0 0 0,-1-1 0,1 1 0,0 0 0,0-1 0,-1 1 0,1 0 0,0-1 0,0 1-1,-1-1 1,-3-17-3318</inkml:trace>
  <inkml:trace contextRef="#ctx0" brushRef="#br0" timeOffset="4846.8">2394 321 1473,'96'-82'6243,"-106"92"-5027,-2 12-736,-1 8-31,-2 5 95,0 0-256,1-2-288,5-9-96,4-9-640,4-9-1986</inkml:trace>
  <inkml:trace contextRef="#ctx0" brushRef="#br0" timeOffset="5284.6">2721 74 3426,'0'0'512,"7"10"-1275,22 32 549,-27-43 252,0 0-1,0 0 0,-1 0 1,1 0-1,-1-1 0,1 1 1,-1-1-1,1 1 0,-1-1 1,0 1-1,0-1 0,0 0 0,0 0 1,1-3-1,9-11 337,-6 12-321,-1 0 1,1 1-1,0-1 1,0 1-1,0 0 0,1 0 1,-1 1-1,1-1 0,0 1 1,-1 0-1,1 1 0,0-1 1,0 1-1,0 1 0,0-1 1,11 1-1,-17 0-51,1 0 0,-1 0 0,1 0 0,-1 0-1,0 1 1,1-1 0,-1 0 0,1 0 0,-1 0 0,0 1 0,1-1-1,-1 0 1,0 1 0,1-1 0,-1 0 0,0 0 0,0 1 0,1-1-1,-1 1 1,0-1 0,0 0 0,1 1 0,-1-1 0,0 0 0,0 1-1,0-1 1,0 1 0,0-1 0,0 1 0,0-1 0,0 0 0,0 1-1,0-1 1,0 1 0,0-1 0,0 0 0,0 1 0,0 0 0,-3 13 384,-2-4-318,0-1-1,-1 1 1,0-2-1,-1 1 1,0-1-1,0 0 1,-1 0-1,0-1 1,-10 8-1,7-5-16,61-17-19,-15 6-1649,-24 1-1152</inkml:trace>
  <inkml:trace contextRef="#ctx0" brushRef="#br0" timeOffset="5850.44">2892 65 7011,'0'0'144,"4"6"-1136,-1-2 809,-2-3 131,1 1 0,-1 0 0,1-1-1,-1 1 1,1 0 0,-1 0 0,0 0 0,0 0 0,0 0 0,0 0 0,-1 1 0,1-1 0,0 3-1,-1-4 251,10-31 704,-7 25-891,0 1 0,0-1 1,0 1-1,0 0 1,1 0-1,0 0 0,-1 1 1,2-1-1,4-3 0,-7 5-36,1 1-1,-1-1 1,1 1-1,-1 0 0,1-1 1,0 1-1,-1 0 0,1 1 1,0-1-1,0 0 0,0 1 1,0-1-1,0 1 0,0 0 1,0 0-1,0 0 0,-1 1 1,5 0-1,-6 2 53,-1 0-1,0 0 1,0 0 0,0 0-1,0 0 1,0 0 0,-1 0-1,1 0 1,-1 0 0,0 0 0,0 0-1,-2 4 1,-2 2-14,-1-2 0,-1 1 0,1-1 0,-1 0 0,-10 8 1,5-5 40,58-13 138,-15 1-1638</inkml:trace>
  <inkml:trace contextRef="#ctx0" brushRef="#br0" timeOffset="6153.98">2686 290 8100,'0'0'1568,"107"-11"-1311,-60 1-257,0-1-32,-6-1-161,-5 1-351,-10 4-1281,-8 1-2753</inkml:trace>
  <inkml:trace contextRef="#ctx0" brushRef="#br0" timeOffset="6544.1">2952 144 7043,'0'0'1398,"-8"14"-1168,-3 7-184,5-5-145,-2-1-1,0-1 1,0 0-1,-1 0 1,-1 0 0,0-1-1,-1-1 1,-24 22-1,34-33-1,16-1 5,129 0 426,-83 0-3803</inkml:trace>
  <inkml:trace contextRef="#ctx0" brushRef="#br0" timeOffset="6545.1">3018 131 6723,'0'0'2497,"-36"76"-2881,20-45-1153,-9 5-4417</inkml:trace>
  <inkml:trace contextRef="#ctx0" brushRef="#br0" timeOffset="6870.07">2722 456 5699,'0'0'410,"4"-2"-719,35-15 307,-30 12 55,1 1 0,0-1 0,0 2 0,0-1 0,0 2 0,0-1 0,1 1 0,17-1 0,-27 4-34,-1-1 0,1 1 0,-1-1 0,1 0 0,-1 1 0,1-1 0,-1 1 0,0-1 0,1 1 0,-1 0 0,0-1 0,0 1 0,1-1 0,-1 1-1,0 0 1,0-1 0,0 1 0,0-1 0,0 1 0,0 0 0,0-1 0,0 1 0,0 0 0,0-1 0,0 1 0,0 0 0,0-1 0,0 1 0,-1-1 0,1 1 0,0 0 0,-7 22 100,-11-7-245,12-10-285,21-5-29,19-6-1481,-16 0-165</inkml:trace>
  <inkml:trace contextRef="#ctx0" brushRef="#br0" timeOffset="7262.71">3011 384 3394,'0'0'2929,"-8"11"-2817,-22 37-53,35-54-101,0 1 0,1 0 1,0 1-1,0-1 0,0 1 1,0 0-1,0 1 0,1-1 0,0 1 1,0 1-1,-1-1 0,2 1 1,-1 0-1,0 1 0,9-1 1,-16 3 93,1 1 1,-1 0-1,0-1 1,0 1-1,1-1 1,-1 1-1,0-1 1,0 1-1,-1 0 1,1-1-1,0 1 1,0-1-1,-1 1 1,1-1-1,-1 1 1,0-1-1,1 1 1,-2 1-1,-41 39 12,68-40-405,-7-2-411,-1 0-1361</inkml:trace>
  <inkml:trace contextRef="#ctx0" brushRef="#br0" timeOffset="8879.1">39 769 5475,'0'0'2908,"0"8"-2391,0 27 391,2-7-736,-2 1-1,-1 0 0,-1 0 1,-2-1-1,-1 1 0,-16 53 1,13-70-3555</inkml:trace>
  <inkml:trace contextRef="#ctx0" brushRef="#br0" timeOffset="9410.7">35 825 16,'0'0'7337,"11"-12"-7172,-5 7-151,48-43-21,-48 44-38,-1 0 1,0 1-1,1 0 1,0 0-1,0 0 0,0 1 1,0 0-1,0 0 1,1 0-1,-1 1 0,12-1 1,-17 2 40,0 0 0,0 0 1,0 1-1,0-1 0,0 0 1,0 1-1,-1-1 0,1 1 1,0-1-1,0 1 0,0 0 0,0-1 1,-1 1-1,1 0 0,0-1 1,-1 1-1,1 0 0,-1 0 1,1-1-1,0 1 0,-1 0 0,0 0 1,1 0-1,-1 0 0,0 0 1,1 0-1,-1 0 0,0 0 1,0 0-1,0 0 0,0 0 0,0 0 1,0 1-1,0 45 506,-1-29-318,-1 58 420,0-42-504,1 0-1,2-1 1,9 65 0,-26-125-1245,-1 1-1,-2 0 1,-1 1 0,0 2-1,-34-31 1,53 54 1307,0-1 0,1 1 0,-1 0-1,0-1 1,1 1 0,-1-1 0,1 1 0,-1-1 0,0 0 0,1 1 0,0-1 0,-1 0 0,1 1 0,-1-1-1,1 0 1,0 1 0,-1-1 0,1 0 0,0 0 0,0 1 0,0-1 0,-1 0 0,1 0 0,0 0 0,0 1 0,0-1-1,0 0 1,0 0 0,1 1 0,-1-1 0,0-2 0,2 2-80,-1 0 0,0 0 0,0-1 0,0 1 0,1 0 0,-1 0 0,1 0 0,-1 0 0,1 1 0,-1-1 0,1 0 0,-1 1 0,1-1-1,1 0 1,1 0-160,1 0-1,-1 0 1,0 0-1,1 0 1,-1 1-1,0-1 0,1 1 1,-1 1-1,0-1 1,1 0-1,-1 1 0,4 1 1,-7-1-71,0 0-1,0 0 1,0 0 0,0 0 0,-1 0-1,1 0 1,0 0 0,-1 0 0,1 0-1,-1 0 1,1 1 0,-1-1 0,0 0-1,1 0 1,-1 1 0,0-1 0,0 0-1,0 0 1,0 1 0,0-1 0,0 0-1,0 0 1,0 1 0,0-1 0,-1 0-1,1 0 1,-1 1 0,1-1-1,-1 0 1,0 2 0,0 0 124,-1 0 1,1 1 0,-1-1-1,0 0 1,0 0-1,0 0 1,-1 0-1,1 0 1,-4 3-1,4-5 708,20-1-1131,1-5 96</inkml:trace>
  <inkml:trace contextRef="#ctx0" brushRef="#br0" timeOffset="9971.34">287 779 2785,'0'0'7502,"15"-8"-7966,51-24-91,-63 31 429,-1 0 0,1-1-1,0 1 1,-1 0 0,1 1-1,0-1 1,0 0-1,0 1 1,0-1 0,0 1-1,0 0 1,0 0 0,0 0-1,-1 1 1,1-1 0,5 2-1,-7-1 119,1 0-1,-1-1 1,0 1-1,0 0 1,0 0-1,0 0 1,0 0-1,-1 0 1,1 0 0,0 1-1,0-1 1,-1 0-1,1 0 1,-1 1-1,1-1 1,-1 0-1,1 0 1,-1 1-1,0-1 1,0 1-1,1-1 1,-1 0-1,-1 3 1,1 2 68,-1 0-1,0 0 1,0 0 0,0 0 0,-1 0 0,0-1-1,0 1 1,0-1 0,-1 1 0,0-1 0,0 0-1,-5 6 1,7-9-174,0-1 1,0 1-1,0-1 0,-1 0 0,1 1 1,-1-1-1,1 0 0,-1 0 0,1 0 0,-1 0 1,0 0-1,0 0 0,1 0 0,-1-1 1,0 1-1,0-1 0,0 1 0,0-1 0,0 1 1,0-1-1,0 0 0,0 0 0,1 0 1,-1-1-1,-3 1 0,0-2-248,0-1 0,1 1 0,-1-1 1,1 1-1,0-1 0,-1 0 0,-4-6 0,-3-1 1392,12 9-953,0 1 0,-1 0 1,1 0-1,0 0 1,0 0-1,0 0 1,0-1-1,-1 1 0,1 0 1,0 0-1,0 0 1,0 0-1,-1 0 0,1 0 1,0 0-1,0 0 1,-1 0-1,1 0 1,0 0-1,0 0 0,0 0 1,-1 0-1,1 0 1,0 0-1,0 0 0,-1 0 1,1 0-1,0 0 1,0 0-1,0 0 1,-1 0-1,1 0 0,0 0 1,0 0-1,0 1 1,-1-1-1,1 0 0,0 0 1,0 0-1,0 0 1,0 1-1,-1-1 1,1 0-1,0 0 0,0 0 1,0 1-1,-4 16 1058,4 29-1619,0-36 810,0 95-2039</inkml:trace>
  <inkml:trace contextRef="#ctx0" brushRef="#br0" timeOffset="10277.75">369 864 3426,'0'0'2961,"4"9"-2390,10 32-240,-13-40-319,0 1 0,-1 0 0,0-1 0,1 1 1,-1-1-1,0 1 0,0 0 0,1-1 0,-1 1 0,-1 0 1,1-1-1,0 1 0,0-1 0,0 1 0,-1 0 0,1-1 1,-1 1-1,0-1 0,1 1 0,-1-1 0,0 1 0,0-1 1,0 0-1,0 1 0,0-1 0,0 0 0,0 0 0,0 0 1,0 0-1,-1 0 0,-2 2 0,1-1-252,-1-1 1,0 1-1,0-1 1,0 0-1,-1 0 1,1 0-1,0 0 1,0-1-1,-6 1 0,9-1 162,1-1 0,0 1 0,-1 0 0,1 0 0,0 0 0,0 0-1,-1 0 1,1 0 0,0 0 0,0 0 0,-1-1 0,1 1 0,0 0 0,0 0-1,-1 0 1,1 0 0,0-1 0,0 1 0,0 0 0,-1 0 0,1-1 0,0 1-1,0 0 1,0 0 0,0-1 0,0 1 0,-1 0 0,1 0 0,0-1-1,0 1 1,0 0 0,0-1 0,0 1 0,0-1 0,0 1 81,0-1 1,0 1-1,0-1 1,0 1-1,0-1 0,0 1 1,0-1-1,1 1 1,-1-1-1,0 1 1,0-1-1,0 1 0,1-1 1,-1 1-1,0-1 1,0 1-1,1-1 1,-1 1-1,1-1 0,-1 1 1,0 0-1,1-1 1,-1 1-1,1 0 1,-1-1-1,1 1 0,-1 0 1,0 0-1,1-1 1,-1 1-1,1 0 1,0 0-1,-1 0 0,1 0 1,7 1 297,-1 0-1,1 0 1,-1 1-1,0 1 1,0-1 0,0 1-1,0 0 1,0 0-1,-1 1 1,1 0 0,-1 1-1,0-1 1,8 9 0,32 18 79,11-3-1677,-34-20-2038</inkml:trace>
  <inkml:trace contextRef="#ctx0" brushRef="#br0" timeOffset="10770.34">673 654 112,'0'0'7475,"0"13"-7208,0-6-257,0 8 170,-1-1 1,0 1 0,-3 15-1,3-26-190,1 0-1,-1 1 1,-1-1 0,1 0-1,-1 0 1,1 0-1,-1 0 1,0-1-1,-1 1 1,1 0 0,0-1-1,-1 0 1,0 1-1,0-1 1,0 0-1,0 0 1,-7 4 0,10-7-60,-1 0 0,1 0 1,-1 0-1,1 0 1,-1 0-1,1 0 0,0 0 1,-1 0-1,1 0 1,-1 0-1,1 0 1,-1 0-1,1 0 0,0 0 1,-1 0-1,1 0 1,-1-1-1,1 1 1,0 0-1,-1 0 0,1 0 1,-1-1-1,1 1 1,0 0-1,-1-1 1,1 1-1,0 0 0,0-1 1,-1 1-1,1 0 1,0-1-1,0 1 1,-1 0-1,1-1 0,0 1 1,0-1-1,0 1 1,0-1-1,0 1 1,0 0-1,0-1 0,-1 1 1,1-1-1,0 1 1,1-1-1,-1 1 1,0-1-1,0 1 0,0 0 1,0-1-1,0 1 1,0-1-1,0 1 1,1-1-1,6-28-874,-2 24 953,0 1-1,0 0 0,0 0 0,1 0 1,-1 0-1,1 1 0,0 0 0,0 1 0,1-1 1,-1 1-1,12-3 0,42-3 3276,-59 9-3155,0 0 1,0 0-1,0 0 0,-1 0 0,1 0 0,0 0 0,-1 0 0,1 0 1,0 0-1,-1 0 0,0 0 0,1 1 0,-1-1 0,0 0 0,1 0 1,-1 0-1,0 1 0,0-1 0,0 0 0,0 0 0,0 1 0,0-1 1,-1 0-1,1 0 0,0 0 0,-1 1 0,0 0 0,-8 41 1217,1-29-1291,1-1-1,-2 0 0,0 0 1,0 0-1,-1-1 0,-1-1 1,0 0-1,-1 0 0,0-1 1,-22 14-1,8-16-1413,26-8 1197,-1 0-1,0 0 0,0 0 1,1 0-1,-1 0 1,0 0-1,1 0 0,-1-1 1,1 1-1,-1 0 1,0 0-1,1-1 0,-1 1 1,1 0-1,-1-1 1,0 1-1,1-1 1,-1 1-1,1-1 0,0 1 1,-1-1-1,1 1 1,-1-2-1,-6-18-3657</inkml:trace>
  <inkml:trace contextRef="#ctx0" brushRef="#br0" timeOffset="11083.48">708 817 5571,'0'0'2305,"89"-4"-1825,-58 4-480,-2 0-160,-9 0-417,-6 0-1151</inkml:trace>
  <inkml:trace contextRef="#ctx0" brushRef="#br0" timeOffset="11430.33">661 963 6883,'0'0'1494,"17"-7"-1456,-6 1-48,2 0-137,0 0 0,0 0 0,1 1-1,-1 1 1,1 0 0,0 1 0,0 1 0,28-2 0,-41 5 155,0 0 0,0 0 0,-1 0 1,1 0-1,0 0 0,0 0 1,-1 0-1,1 0 0,-1 0 0,1 1 1,-1-1-1,0 0 0,1 0 1,-1 1-1,0-1 0,0 0 1,0 0-1,0 1 0,0-1 0,0 0 1,0 1-1,0-1 0,-1 2 1,-4 34 464,5-36-498,-1 1-1,1-1 1,0 1 0,-1-1 0,0 1 0,1-1-1,-1 0 1,0 1 0,0-1 0,0 0-1,1 0 1,-1 0 0,-1 0 0,1 0-1,0 0 1,0 0 0,0 0 0,0 0 0,-1 0-1,1 0 1,0-1 0,-1 1 0,1 0-1,-1-1 1,1 0 0,-1 1 0,1-1-1,0 0 1,-1 0 0,0 1 0,1-1 0,-1 0-1,-1-1 1,1 0-155,0 1-1,0-1 1,0 0-1,0-1 1,0 1 0,0 0-1,0 0 1,1-1-1,-1 1 1,1-1-1,-1 1 1,1-1 0,0 0-1,-1 0 1,1 0-1,0 1 1,0-1-1,0 0 1,0 0 0,1-1-1,-1 1 1,0-2-1,-4-23-2196</inkml:trace>
  <inkml:trace contextRef="#ctx0" brushRef="#br0" timeOffset="11431.33">762 849 944,'0'0'7188,"-33"91"-6324,17-58-416,0-6-224,4-9-96,7-11-128,3-7-640,2-5-2433,0-21-2290</inkml:trace>
  <inkml:trace contextRef="#ctx0" brushRef="#br0" timeOffset="11773.73">983 622 5026,'0'0'1622,"0"10"-1248,1 50-1190,0-60 776,-1 0 1,0 0 0,0 0 0,0 0 0,0-1 0,0 1-1,0 0 1,0 0 0,0 0 0,0 0 0,0 0 0,0 0 0,1-1-1,-1 1 1,0 0 0,0 0 0,0 0 0,0 0 0,0 0 0,0 0-1,1 0 1,-1 0 0,0 0 0,0 0 0,0-1 0,0 1-1,1 0 1,-1 0 0,0 0 0,0 0 0,0 0 0,0 0 0,1 0-1,-1 0 1,0 0 0,0 0 0,0 1 0,0-1 0,0 0 0,1 0-1,-1 0 1,0 0 0,0 0 0,0 0 0,0 0 0,0 0 0,1 0-1,-1 0 1,0 1 0,0-1 0,0 0 0,0 0 0,0 0-1,0 0 1,0 0 0,0 0 0,1 1 0,-1-1 0,0 0 0,0 0-1,0 0 1,6-11-175,-4 6 246,-1 1 0,0 0 0,1-1 0,0 1 0,0 0 0,1 0 0,-1 0 0,1 1 0,0-1 0,-1 1 0,2-1 0,-1 1 0,0 0 1,1 0-1,-1 0 0,1 1 0,0-1 0,0 1 0,0 0 0,0 0 0,0 0 0,1 1 0,-1-1 0,0 1 0,9-1 0,-12 2 10,-1 1 0,1 0 1,-1-1-1,1 1 0,-1-1 1,0 1-1,1 0 0,-1-1 1,0 1-1,0 0 0,0 0 1,1-1-1,-1 1 0,0 0 1,0-1-1,0 1 0,0 0 1,0 0-1,0-1 0,-1 1 1,1 0-1,0-1 0,0 1 1,0 0-1,-1 0 0,1-1 0,0 1 1,-1-1-1,1 2 0,-9 22 556,2-13-501,0 0 0,0-1 0,-1 0 0,0 0 0,-16 14 0,32-27-393,-1 0 1,2 0-1,-1 1 1,0 0-1,0 0 1,1 1 0,11-1-1,-6 2-4186</inkml:trace>
  <inkml:trace contextRef="#ctx0" brushRef="#br0" timeOffset="12186.73">1159 610 5859,'0'0'1691,"0"10"-1766,0 31-26,0-31 48,16-31-134,-13 18 141,0-1 1,0 1-1,1 0 1,-1 0-1,0 0 1,1 0-1,0 1 1,0 0-1,0-1 1,0 1-1,0 1 1,0-1-1,0 1 1,0-1-1,1 1 1,6-1-1,-16 27 404,-21 7 545,-4 7-157,83-36-3756</inkml:trace>
  <inkml:trace contextRef="#ctx0" brushRef="#br0" timeOffset="12504.01">919 887 4994,'0'0'8100,"120"-30"-8004,-66 20-96,-3 2-128,-8-1-288,-11 4-737,-10 1-2240,-10 4-353</inkml:trace>
  <inkml:trace contextRef="#ctx0" brushRef="#br0" timeOffset="12819.31">1172 748 8836,'0'0'1302,"-12"15"-998,-76 96-2225,124-108 667,173-3 1110,-204 0-3425</inkml:trace>
  <inkml:trace contextRef="#ctx0" brushRef="#br0" timeOffset="12820.31">1241 761 3330,'0'0'2337,"-69"89"-3330,44-61-2272</inkml:trace>
  <inkml:trace contextRef="#ctx0" brushRef="#br0" timeOffset="13124.54">988 1014 2017,'0'0'5955,"-4"4"-5689,3-4-265,1 1-1,-1-1 1,1 0-1,-1 1 1,1-1-1,-1 1 1,0-1-1,1 0 1,-1 1-1,1-1 0,0 1 1,-1 0-1,1-1 1,-1 1-1,1-1 1,0 1-1,-1 0 1,1-1-1,0 1 1,0-1-1,0 1 1,-1 0-1,1-1 0,0 1 1,0 0-1,0-1 1,0 1-1,0 0 1,0 0-1,0 0 1,22-4 264,40-23 320,-18 10-345,-44 16-232,0 0 1,1 0-1,-1 1 0,0-1 1,1 0-1,-1 0 1,0 0-1,0 1 0,1-1 1,-1 0-1,0 1 0,0-1 1,1 0-1,-1 0 1,0 1-1,0-1 0,0 0 1,0 1-1,1-1 0,-1 0 1,0 1-1,0-1 1,0 1-1,0-1 0,0 0 1,0 1-1,0-1 0,0 0 1,0 1-1,0-1 1,0 0-1,0 1 0,0-1 1,0 1-1,-1-1 0,1 0 1,0 1-1,0-1 1,0 0-1,0 0 0,-1 1 1,1-1-1,0 0 0,-1 1 1,-5 16 89,-3-3-86,0-1 0,-1 0 0,-11 11 0,28-30-77,0 1 0,0-1 0,1 1 0,12-7 0,7-4-501,2-3-1120,-2 4-1857</inkml:trace>
  <inkml:trace contextRef="#ctx0" brushRef="#br0" timeOffset="13523.82">1245 935 8612,'0'0'1152,"-2"6"-1770,-9 22-530,10-28 1058,24-15 10,-22 15 77,1-1 0,0 0 0,0 1 0,0-1 0,0 1 0,0 0 0,0 0 0,0 0 0,0 0 0,0 0 1,0 0-1,0 0 0,0 1 0,2 0 0,-3-1-9,-1 0 1,1 1-1,-1-1 0,1 1 1,0-1-1,-1 0 0,1 1 1,-1 0-1,1-1 0,-1 1 1,1-1-1,-1 1 0,0-1 1,1 1-1,-1 0 1,0-1-1,1 1 0,-1 0 1,0-1-1,0 1 0,0 0 1,0 0-1,1-1 0,-1 1 1,0 1-1,-1 1 51,1-1-1,-1 1 1,0 0 0,1-1-1,-1 1 1,0-1 0,-1 1-1,1-1 1,0 0 0,-1 1-1,1-1 1,-1 0 0,0 0-1,0 0 1,0 0 0,0 0-1,0-1 1,0 1 0,-2 1-1,-1-1 10,42-2-1125,-13 0-962</inkml:trace>
  <inkml:trace contextRef="#ctx0" brushRef="#br0" timeOffset="13840.67">1416 845 3874,'0'0'8388,"112"-88"-8484,-78 67-865,-9 4-1600,-9 6-1473</inkml:trace>
  <inkml:trace contextRef="#ctx0" brushRef="#br0" timeOffset="14159.95">1543 617 3426,'0'0'4092,"-4"17"-3452,-5 27-63,3 0-1,-1 53 0,6-51 31,-2 0-1,-16 70 1,19-114-389,4-4-184,-1-1-1,1 1 0,-1 0 1,0-1-1,0 1 0,0-1 0,0 0 1,0 0-1,3-6 0,0 2-8,84-100-4656,-75 86 20</inkml:trace>
  <inkml:trace contextRef="#ctx0" brushRef="#br0" timeOffset="14485.47">1621 798 304,'0'0'7604,"14"-10"-7551,44-27-96,-54 35-11,0 0-1,0 0 0,-1 0 0,1 1 1,0-1-1,1 1 0,-1 0 1,0 0-1,0 1 0,0-1 0,1 1 1,-1 0-1,6 0 0,3 1-241,-12 2 467,0 1 0,0 0 0,0 0-1,-1-1 1,1 1 0,-1 0 0,0 0-1,-1-1 1,1 1 0,0 0 0,-3 6-1,-10 18 712,-1 0-1340,10-10-3741</inkml:trace>
  <inkml:trace contextRef="#ctx0" brushRef="#br0" timeOffset="14486.47">1725 634 3682,'0'0'2497,"-13"85"-2369,8-52-128,1-2 0,-1-2-320,-1-11-449,3-8-1023</inkml:trace>
  <inkml:trace contextRef="#ctx0" brushRef="#br0" timeOffset="14865.51">1625 585 368,'0'0'6899,"-31"88"-6707,26-40 321,5 5 127,0 0-320,11 2 192,12-3 161,6-5 127,2-10-320,5-13-320,0-17-160,-1-7-96,-3-13-448,-2-14-448,-8-4-1570,-5-3-2336</inkml:trace>
  <inkml:trace contextRef="#ctx0" brushRef="#br0" timeOffset="15171.99">1877 771 5154,'0'0'6307,"94"-65"-7171,-73 58-897,-6 0-960,-4-2-833</inkml:trace>
  <inkml:trace contextRef="#ctx0" brushRef="#br0" timeOffset="15487.41">1992 594 3554,'0'0'3318,"-5"14"-2704,-63 312 1488,67-325-2041,1-1-1,0 1 1,0 0-1,-1 0 1,1 0-1,0-1 1,0 1-1,0 0 1,0 0-1,0 0 1,0 0-1,0-1 1,0 1-1,0 0 1,0 0-1,0 0 1,1-1-1,-1 1 1,0 0-1,0 0 1,1-1-1,-1 1 1,1 0-1,-1 0 1,1-1-1,-1 1 1,1 0-1,-1-1 1,1 1-1,-1-1 1,1 1-1,0-1 1,-1 1-1,1-1 1,0 1-1,0-1 1,1 1-1,0-1-4,1 0 0,-1-1 0,1 1 0,-1 0 0,0-1 0,1 1 0,-1-1-1,0 0 1,1 0 0,-1 0 0,0 0 0,3-3 0,7-3-165,-1-1 0,0-1 0,-1 0 0,11-11 0,14-23-3471,-22 23-651</inkml:trace>
  <inkml:trace contextRef="#ctx0" brushRef="#br0" timeOffset="15796.03">2105 727 8836,'0'0'1921,"1"89"-2753,4-68-929,-4-4 800,-1-7-31</inkml:trace>
  <inkml:trace contextRef="#ctx0" brushRef="#br0" timeOffset="16160.88">2169 617 4482,'0'13'2977,"-13"269"-1045,13-281-2135,1-29-1019,0 26 1263,-1-1 0,1 1-1,0-1 1,1 1 0,-1-1-1,0 1 1,1-1 0,-1 1-1,1 0 1,0 0 0,-1 0-1,1 0 1,0 0 0,0 0-1,0 1 1,5-3 0,-2 0-362,1 1 0,0 0 1,-1 0-1,1 1 0,13-4 1</inkml:trace>
  <inkml:trace contextRef="#ctx0" brushRef="#br0" timeOffset="16161.88">1965 968 1281,'0'0'9476,"88"12"-9444,-30-10 224,6-2-256,4 0-896,-1-12-4099</inkml:trace>
</inkml:ink>
</file>

<file path=word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47:37.901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1552 541 208,'0'0'5837,"-14"6"-5442,6-2-471,-13 5 343,0 1-1,-30 21 1,46-28-172,1-1 0,-1 2 0,1-1 0,0 0 1,0 1-1,0 0 0,1 0 0,-1 0 0,1 0 0,0 0 0,0 1 0,1-1 0,-1 1 0,1 0 0,0 0 0,0 0 0,1 0 0,-1 0 0,0 8 0,2-11-91,1-1 0,-1 1 0,1-1 0,0 0 0,0 1 0,0-1 0,0 0 0,0 0 0,0 1 0,0-1 0,0 0 0,0 0 0,0 0 0,0 0 0,1 0 0,-1 0 0,0-1 0,1 1 0,-1 0 0,3 0 0,40 17 37,-26-12-75,50 26-2073,-51-24-2381</inkml:trace>
  <inkml:trace contextRef="#ctx0" brushRef="#br0" timeOffset="504.63">1406 638 5442,'0'0'2919,"5"4"-2807,0 0 1,2-1 0,-1 0 0,0-1 0,1 1-1,-1-1 1,1 0 0,-1-1 0,1 1 0,0-1 0,0-1-1,0 1 1,0-1 0,0-1 0,6 0 0,26-3 975,48-12 1,-57 10-765,433-59 721,-73 14-292,-216 20-869,371-45-3348,-400 74-1306</inkml:trace>
  <inkml:trace contextRef="#ctx0" brushRef="#br0" timeOffset="1816.87">195 775 5186,'0'0'1670,"-9"6"-1744,-82 59 22,74-53 210,2 1-1,0 0 1,1 1 0,-17 21-1,31-34-161,-1-1 0,1 0 0,0 0 0,0 1 0,0-1 0,-1 0 0,1 1 0,0-1 0,0 0 1,0 1-1,0-1 0,0 0 0,-1 1 0,1-1 0,0 0 0,0 1 0,0-1 0,0 0 0,0 1 0,0-1 0,0 1 0,0-1 0,0 0 0,0 1 0,1-1 0,-1 0 0,0 1 0,0-1 0,0 0 0,0 1 0,0-1 0,1 0 0,-1 1 0,0-1 0,16 5-44,30-5 100,-32 0-18,40-1-75,-29-1-411,0 2 0,0 0 0,-1 2 1,40 7-1,-23 5-4665</inkml:trace>
  <inkml:trace contextRef="#ctx0" brushRef="#br0" timeOffset="2482.33">83 860 3362,'0'0'3671,"36"0"-107,115 0-1995,350-4 576,0-37-1516,-185 0-565,337-1 0,-414 41-304,200-2-2148,-150-8-2993,-131 0 563</inkml:trace>
  <inkml:trace contextRef="#ctx0" brushRef="#br0" timeOffset="3891.86">3590 248 1345,'0'0'2593,"111"-57"-2497,-78 43-96,2 3 0,-5 0-256,-8 2-1121</inkml:trace>
  <inkml:trace contextRef="#ctx0" brushRef="#br0" timeOffset="4266.81">3727 0 144,'0'0'8820,"9"108"-8436,1-63-256,-4 1 32,0 2-96,-1 2-64,-2-4 0,0-3-128,1-5-384,-3-10-640,1-11-4675</inkml:trace>
  <inkml:trace contextRef="#ctx0" brushRef="#br0" timeOffset="4570.87">3761 211 2369,'0'0'7876,"-55"54"-7748,32-22-96,-6 6 192,1 0 192,2-4 0,7-9-128,6-12-288,7-9-64,4-4-448,2-4-2241,0-16-2337</inkml:trace>
  <inkml:trace contextRef="#ctx0" brushRef="#br0" timeOffset="4921.93">3747 241 7716,'0'0'448,"105"0"-448,-76 0-545,-10 0-2304</inkml:trace>
  <inkml:trace contextRef="#ctx0" brushRef="#br0" timeOffset="4922.93">3683 375 7107,'0'0'4674,"119"-12"-4706,-69 0-704,-4-1-2786</inkml:trace>
  <inkml:trace contextRef="#ctx0" brushRef="#br0" timeOffset="5395.98">3990 202 6723,'0'0'2433,"107"-34"-2433,-79 33-192,-1 1-608,-7 0-481,-6 0-2176</inkml:trace>
  <inkml:trace contextRef="#ctx0" brushRef="#br0" timeOffset="5710.1">4111 102 4034,'0'0'2492,"-5"8"-2354,0 7-67,1 0 0,0 1-1,1-1 1,1 1-1,0 0 1,1-1 0,2 22-1,-2-18 6,1-9-2,0 0 1,-1 0 0,0 0-1,-1-1 1,0 1 0,-1 0 0,-5 13-1,24-64-282,3 13-1814,-11 14-1313</inkml:trace>
  <inkml:trace contextRef="#ctx0" brushRef="#br0" timeOffset="6014.07">4223 146 1281,'0'0'4065,"15"-6"-3936,6-2-129,2 0 1,-1 1 0,1 1 0,0 2 0,35-4 0,-57 8 35,0 1 1,-1-1-1,0 1 1,1-1-1,-1 0 1,1 1-1,-1-1 1,1 1-1,-1-1 1,0 1-1,1-1 1,-1 1-1,0 0 0,0-1 1,1 1-1,-1-1 1,0 1-1,0 0 1,0-1-1,0 1 1,0-1-1,0 1 1,0 0-1,0-1 1,0 1-1,0 0 1,0-1-1,0 1 1,0-1-1,-1 1 1,1 0-1,0-1 1,-1 1-1,-7 24 501,-4-11-565,7-7-255,0 0 0,-1 0 1,0-1-1,0 0 1,0-1-1,-9 7 0,11-11-2822</inkml:trace>
  <inkml:trace contextRef="#ctx0" brushRef="#br0" timeOffset="6354.11">4223 146 5250</inkml:trace>
  <inkml:trace contextRef="#ctx0" brushRef="#br0" timeOffset="6355.11">4223 146 5250,'85'-96'1473,"-88"104"-1345,0 10-128,0 6 32,1 3-32,-3-3-448,2-5-961,-1-7-2240</inkml:trace>
  <inkml:trace contextRef="#ctx0" brushRef="#br0" timeOffset="6661.64">4247 22 3810,'0'0'3073,"-1"15"-2470,-2 236 2300,2-249-2894,1 0 1,0 1 0,1-1-1,-1 1 1,0-1-1,1 1 1,-1-1 0,1 0-1,0 1 1,0-1 0,0 0-1,0 0 1,0 0-1,0 0 1,1 0 0,-1 0-1,1 0 1,-1 0-1,1 0 1,0-1 0,0 1-1,3 2 1,-1-3-17,-1 1 0,1-1 0,0 0-1,-1 0 1,1 0 0,0-1 0,0 1 0,0-1 0,-1 0 0,1 0 0,0-1 0,7 0 0,5-3-158,0 0 0,0-2 1,-1 1-1,1-2 0,18-11 1,-33 18 127,2-1-380,1-1-1,-1 0 1,1 0 0,-1-1 0,0 1-1,0 0 1,0-1 0,0 0 0,0 0-1,-1 0 1,1 0 0,2-4 0,-3-3-3188</inkml:trace>
</inkml:ink>
</file>

<file path=word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42:13.658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56 486 432,'0'0'11541,"4"0"-11573,-2 1 32,-1-1-832</inkml:trace>
  <inkml:trace contextRef="#ctx0" brushRef="#br0" timeOffset="839.78">45 464 9380,'0'0'2722,"15"1"-2909,-7-1 272,-1 2 1,0-1 0,0 1 0,0 0-1,0 0 1,-1 1 0,1 0-1,-1 0 1,1 1 0,-1 0-1,8 6 1,9 9 261,30 31 1,-37-34-177,19 18 134,311 286 110,-276-262-676,113 118 0,-91-61-6620,-77-93 411</inkml:trace>
  <inkml:trace contextRef="#ctx0" brushRef="#br0" timeOffset="1657.83">9 457 1153,'0'0'7123,"2"16"-4279,36 75-1168,-11-31-4622,-25-52-629</inkml:trace>
  <inkml:trace contextRef="#ctx0" brushRef="#br0" timeOffset="1970.51">1 414 2177,'0'0'7876,"83"-7"-7684,-50-2-192,-2 1 0,-1 1-96,-4 1-225,-4 2-959,-6 4-6051</inkml:trace>
  <inkml:trace contextRef="#ctx0" brushRef="#br0" timeOffset="3345.39">1024 1475 8100,'0'0'1110,"17"-2"-865,-15 2-246,50-7-319,71-19 1,-129 27 459,5-2-165,0 1 1,0 1-1,0-1 1,0 0-1,0 0 0,0 0 1,0 0-1,0 1 1,0-1-1,0 1 0,0-1 1,0 0-1,0 1 0,0 0 1,0-1-1,1 1 1,-1-1-1,0 1 0,0 0 1,1 0-1,-1-1 1,0 1-1,1 0 0,-1 0 1,1 0-1,-1 0 0,1 0 1,0 0-1,-1 0 1,1 0-1,0 0 0,-1 0 1,1 0-1,0 0 1,0 0-1,0 0 0,0 1 1,-3 29 124,2 0 1,1 0-1,6 54 1,1 25-189,-10-107 44,0-1 0,0 1 0,0-1 0,0 0 0,-1 0 0,1 0 0,-1 0 0,1-1 0,-1 1 0,0-1 0,1 0 0,-7 1-1,-5 3 533,25-4 1364,123-26-2503,-109 21-1147</inkml:trace>
  <inkml:trace contextRef="#ctx0" brushRef="#br0" timeOffset="3864.41">1325 1368 4738,'0'0'2433,"14"0"-2166,147 0 32,-159 0-287,-1-1 0,1 1 0,0 0 0,-1 0 0,1 0 0,-1 0 0,1 0 0,0 1 0,-1-1 0,1 0 0,-1 1 0,1-1 0,-1 1 0,1 0 0,-1-1 0,1 1 0,-1 0 0,1 0 0,-1 0 0,0 0 0,0 0 0,1 0 0,-1 0 0,0 1 0,0-1 0,0 0 0,0 1 0,0-1 0,-1 0 0,1 1 0,0-1 0,-1 1 0,1-1 0,-1 1 0,1 0 0,-1-1 0,0 1 0,0-1 0,0 1 0,0 0 0,0-1 0,0 1 0,0 3 0,-2 1 162,1 0 0,-1-1-1,0 1 1,0 0 0,0-1-1,-1 1 1,0-1-1,0 0 1,0 1 0,-8 7-1,-47 43 163,54-53-398,0 0 0,-1 1 0,1-2 0,-1 1 0,0 0 0,0-1 1,0 0-1,0 0 0,0 0 0,-1-1 0,1 0 0,-9 1 0,13-2-74,1-1 1,-1 0-1,0 1 1,1-1 0,-1 0-1,1 0 1,-1 0-1,1 1 1,-1-1-1,1 0 1,0 0-1,-1 0 1,1 0 0,0 0-1,0 0 1,0 1-1,0-1 1,0 0-1,0 0 1,0 0-1,0 0 1,0-1 0,0-31-2425,0 27 1725,0-11-1016</inkml:trace>
  <inkml:trace contextRef="#ctx0" brushRef="#br0" timeOffset="4167.23">1325 1368 2401,'44'65'4226,"-44"-62"-3105,0 16-65,0 12-384,0 10-223,7 4 159,0 2-160,1-3-160,-3-5-224,-2-1-64,-1-7-352,-2-8-1249,0-12-1728</inkml:trace>
  <inkml:trace contextRef="#ctx0" brushRef="#br0" timeOffset="4473.17">1538 1558 1985,'0'0'6734,"4"11"-6681,45 82 1185,-43-74 304,8 15-621,-14-33-919,0 0-1,1 0 1,-1 0 0,1-1-1,-1 1 1,1 0-1,0 0 1,-1-1 0,1 1-1,0 0 1,-1-1 0,1 1-1,0-1 1,0 1-1,0-1 1,-1 1 0,1-1-1,0 0 1,0 1-1,0-1 1,0 0 0,0 0-1,0 0 1,0 0-1,-1 1 1,1-1 0,0 0-1,0-1 1,0 1-1,1 0 1,0-2-4,0 0 0,0 0-1,0 0 1,0-1 0,0 1-1,-1 0 1,1-1 0,-1 1 0,0-1-1,0 0 1,0 1 0,0-1 0,0 0-1,0 0 1,-1 0 0,0 1-1,1-1 1,-1-5 0,1 1-3,3-27-1075,1-56-1,-5 57-1774</inkml:trace>
  <inkml:trace contextRef="#ctx0" brushRef="#br0" timeOffset="4957.97">1791 1295 656,'0'0'9215,"-2"15"-8740,-35 198 123,36-213-589,1 1 0,-1 0 0,1 0 0,0 0 0,-1 0 0,1 0 0,0 0 0,0 0 0,0 0 0,0 0 0,-1-1 0,1 1 0,0 0 0,1 0 0,-1 0 0,0 0 0,0 0 0,0 0 0,0 0 0,1 0 0,-1 0 0,0 0 0,1 0 0,-1-1 0,1 1 0,-1 0 0,1 0 0,0 0 0,-1-1-1,1 1 1,0 0 0,-1-1 0,1 1 0,0-1 0,0 1 0,-1-1 0,1 1 0,0-1 0,0 1 0,0-1 0,0 0 0,0 1 0,0-1 0,0 0 0,-1 0 0,1 0 0,0 0 0,0 0 0,0 0 0,0 0 0,0 0 0,0 0 0,0 0 0,0 0 0,0-1 0,0 1 0,0 0 0,0-1 0,-1 1 0,1-1 0,1 0 0,13-4 39,-1-1 1,0-1-1,15-9 0,-10 6-35,-11 6-241,0 0-1,0 1 1,0 0 0,0 1 0,1-1 0,-1 2 0,11-2 0,-1 3-2771</inkml:trace>
  <inkml:trace contextRef="#ctx0" brushRef="#br0" timeOffset="5271.41">1847 1342 7011,'0'0'5667,"-6"83"-5635,18-35 0,-2 3 192,-4-3-96,-3-6-128,-1-2 0,-1-6-64,1-7-416,-1-9-1217</inkml:trace>
  <inkml:trace contextRef="#ctx0" brushRef="#br0" timeOffset="5575.62">2041 1511 2465,'0'0'5603</inkml:trace>
  <inkml:trace contextRef="#ctx0" brushRef="#br0" timeOffset="5899.17">2091 1291 4610,'0'0'2999,"-3"14"-2215,1 8-708,1 0 0,1 0-1,1 0 1,6 39 0,-1-32 257,-1-1-1,-2 1 1,-1 0-1,-1 0 1,-6 54 0,2-69 47,2-4 451,5-16-193,10-16-711,48-61-2530,-47 67-967</inkml:trace>
  <inkml:trace contextRef="#ctx0" brushRef="#br0" timeOffset="6222.54">2188 1487 8388,'0'0'944,"13"-10"-784,-6 4-134,5-5-238,1 1 0,0 0 0,0 1 0,1 1 0,0 0 0,1 1 0,24-9 0,-39 16 227,1 0 1,0 1-1,0-1 0,-1 0 0,1 0 1,0 0-1,-1 1 0,1-1 0,0 0 1,-1 1-1,1-1 0,0 1 0,-1-1 0,1 1 1,-1-1-1,1 1 0,-1-1 0,1 1 1,-1 0-1,1-1 0,-1 1 0,0 0 0,1-1 1,-1 1-1,0 0 0,0-1 0,1 1 1,-1 0-1,0 0 0,0-1 0,0 1 1,0 0-1,0 0 0,0-1 0,0 1 0,0 0 1,0 1-1,0 39 867,0-31-785,0 3-643,0 16-2845,-3-27 1590,-2-18 627,-2-8-382</inkml:trace>
  <inkml:trace contextRef="#ctx0" brushRef="#br0" timeOffset="6526">2304 1332 1345,'0'0'2465,"-19"-21"-2209,19 45-96,-2 8-32,-1 1-128,0-2 0,2-7-96,-1-13-160,0-8-352</inkml:trace>
  <inkml:trace contextRef="#ctx0" brushRef="#br0" timeOffset="6527">2304 1332 3554,'-94'-59'1398,"94"59"-1359,-1-1 0,1 1 0,-1-1 0,1 0 0,-1 1 1,0-1-1,1 1 0,-1-1 0,1 1 0,-1 0 0,0-1 1,0 1-1,1 0 0,-1-1 0,0 1 0,0 0 1,1 0-1,-1 0 0,0 0 0,0 0 0,1 0 0,-1 0 1,0 0-1,0 0 0,0 0 0,1 0 0,-1 0 0,0 0 1,0 1-1,1-1 0,-1 0 0,0 1 0,1-1 0,-1 0 1,0 1-1,1-1 0,-1 1 0,-1 0 0,1 20 397,2-18-281,-3 23 60,-3 46 1291,7 106 1,-2-172-1462,1-1 0,0 1 1,0-1-1,0 1 0,1-1 0,0 0 0,0 1 0,0-1 1,1 0-1,0 0 0,0-1 0,0 1 0,0-1 1,1 1-1,0-1 0,7 7 0,-8-9-56,1 0-1,-1-1 1,0 1-1,0 0 1,1-1-1,-1 0 1,1 0-1,-1 0 1,1 0 0,0 0-1,-1-1 1,1 1-1,0-1 1,-1 0-1,1-1 1,0 1-1,-1 0 1,1-1 0,-1 0-1,1 0 1,0 0-1,-1 0 1,0-1-1,1 1 1,-1-1-1,6-3 1,2-4 24,0 0-1,-1 0 1,0-1 0,0 0-1,-1-1 1,-1 0 0,9-13-1,16-20-2381,-25 36-2790</inkml:trace>
  <inkml:trace contextRef="#ctx0" brushRef="#br0" timeOffset="7164.18">2467 1386 7876,'0'0'1985,"86"-35"-2114,-62 21-319,-6 4-416,-3 3-833,-6 4-3745</inkml:trace>
  <inkml:trace contextRef="#ctx0" brushRef="#br0" timeOffset="7695.37">2522 1193 1281,'0'0'6808,"-1"14"-6360,17 164 15,1 11-526,-15-163-144,-3 38-1976,-7-83 5448,8 14-3194,1 0-1,0-1 0,0 1 0,0 0 0,1 0 1,0 0-1,0 0 0,0 0 0,1 1 0,3-6 1,36-48-411,-23 34-434,-6 6-1499,0 2-2172</inkml:trace>
  <inkml:trace contextRef="#ctx0" brushRef="#br0" timeOffset="8001.74">2661 1377 6883,'0'0'4546,"-10"84"-4450,10-52 0,0-5-32,0-6-64,0-7 0,0-7-128,2-3-320,-1-4-800,4-14-8613</inkml:trace>
  <inkml:trace contextRef="#ctx0" brushRef="#br0" timeOffset="8305.63">2701 1248 6787,'0'0'4290,"13"86"-4258,-7-47-32,-3 0 0,1-3-64,-3-5-160,-1-4-32,0-10-513,0-7-959</inkml:trace>
  <inkml:trace contextRef="#ctx0" brushRef="#br0" timeOffset="8306.63">2728 1460 3490,'0'0'4290,"42"-22"-4386,-27 22-129,-4 0-415,-4 0-1025</inkml:trace>
  <inkml:trace contextRef="#ctx0" brushRef="#br0" timeOffset="8610.54">2578 1648 2785,'0'0'11974,"136"-49"-11782,-70 32-192,-5 6-160,-8 6-513,-10 5-2656,-10 0-4323</inkml:trace>
  <inkml:trace contextRef="#ctx0" brushRef="#br0" timeOffset="10049.6">1341 64 240,'0'0'9258,"-75"39"-6847,58-30-2453,12-7 12,-1 0 0,1 0 0,0 1 1,0 0-1,1 0 0,-1 0 0,0 1 0,1-1 0,-7 8 0,11-10 9,0 1 0,0-1-1,0 0 1,0 0 0,1 1 0,-1-1 0,0 0 0,1 1-1,-1-1 1,1 0 0,-1 0 0,1 0 0,-1 1 0,1-1-1,0 0 1,0 0 0,-1 0 0,1 0 0,0 0 0,0 0-1,0 0 1,0-1 0,0 1 0,0 0 0,2 0-1,32 25 279,-32-24-273,3 2-86,44 30 72,-19-9-3060,-20-13-1008</inkml:trace>
  <inkml:trace contextRef="#ctx0" brushRef="#br0" timeOffset="10439.41">1216 164 6019,'0'0'4498,"13"0"-3628,380 19 2095,-333-11-3171,-1 3-1,1 2 0,-2 3 0,81 33 0,-63-14-2840,-9-1-3542</inkml:trace>
  <inkml:trace contextRef="#ctx0" brushRef="#br0" timeOffset="11527.58">2332 358 912,'0'0'9813,"28"-5"-9333,-4-5-192,1 1-160,0 0-128,-3 2-64,-5 3-64,-4 2-256,-5 2-256,-4 0-865</inkml:trace>
  <inkml:trace contextRef="#ctx0" brushRef="#br0" timeOffset="11850.4">2479 319 912,'0'0'4173,"-3"16"-3864,-2 32 329,2 84 0,3-3-233,-17-118-509,2-1 2168,19-11 528,45-21-2214,34-12-2053,-60 28-2284</inkml:trace>
  <inkml:trace contextRef="#ctx0" brushRef="#br0" timeOffset="12354.32">2618 235 2177,'0'0'6189,"17"-4"-5708,-5 0-443,2 0-60,1 0-1,0 1 1,0 1 0,0 0 0,0 0 0,0 2 0,16 1 0,-29-1 3,1 1-1,-1 0 1,1 0-1,-1 0 1,1 0-1,-1 0 1,0 1-1,1-1 1,-1 1-1,0-1 1,0 1 0,0 0-1,0 0 1,0 0-1,-1 0 1,1 0-1,-1 0 1,1 1-1,-1-1 1,0 0-1,1 1 1,-1-1-1,-1 1 1,1-1 0,0 1-1,-1 0 1,1-1-1,-1 1 1,0 0-1,0 4 1,1-1 58,-1 0 1,-1 0-1,1 0 1,-1 0-1,0 0 0,0 0 1,-1 0-1,0-1 1,0 1-1,0 0 0,-1-1 1,-5 10-1,-1-4-104,0-1 0,0 0 0,0-1 0,-12 8 0,18-15 2,1 1 0,-1-1 1,0 0-1,0 0 0,-1 0 1,1-1-1,0 1 0,-1-1 1,1 1-1,-1-1 0,1 0 0,-1-1 1,1 1-1,-1-1 0,0 1 1,1-1-1,-1 0 0,0 0 1,-4-2-1,6 1-64,1-1 0,0 0 0,0 0 0,0 0 0,0 0 0,0 0 0,0 0 0,1 0 0,-1-1 0,1 1 0,-1 0 0,1 0 0,0 0 0,0-1 0,0 1 0,0 0 0,0 0 0,1-3 0,-1-3-384,0-17-1362</inkml:trace>
  <inkml:trace contextRef="#ctx0" brushRef="#br0" timeOffset="12659.71">2618 235 112,'51'62'6195,"-51"-61"-5363,0 20 225,0 12 31,3 11-95,1 8-225,1 3-160,-2 1-352,0-2-256,2-9-224,1-12-1312,2-19-2626</inkml:trace>
  <inkml:trace contextRef="#ctx0" brushRef="#br0" timeOffset="13035.7">2865 383 176,'0'0'6793,"4"11"-6271,7 16-217,-1 4 280,3-1 1,0-1 0,2 0 0,19 30 0,-33-58-566,-1-1 1,1 1-1,-1 0 0,1 0 0,-1-1 1,1 1-1,-1 0 0,1-1 1,0 1-1,0-1 0,-1 1 1,1-1-1,0 1 0,0-1 0,0 1 1,-1-1-1,1 0 0,0 0 1,0 1-1,0-1 0,0 0 1,0 0-1,0 0 0,-1 0 1,1 0-1,0 0 0,2 0 0,-2-1 2,0 0-1,0 0 0,0 0 1,0 0-1,0 0 1,0 0-1,0 0 0,0 0 1,0 0-1,0-1 0,0 1 1,-1 0-1,1 0 0,-1-1 1,2-1-1,12-66 349,-12 57-268,22-166-1356,-20 130-2396</inkml:trace>
  <inkml:trace contextRef="#ctx0" brushRef="#br0" timeOffset="13769.34">3211 122 2817,'0'0'5491,"-2"17"-4056,-10 195 1568,-1-4-3109,14-126-11,-1-81 112,0 0 0,0 0 0,0 0 0,0 0 0,0 0 0,0 0 0,0 0 0,1 0 0,-1-1 0,0 1 0,1 0 0,-1 0 0,0 0 0,1 0 0,-1-1 0,1 1-1,-1 0 1,1 0 0,0-1 0,-1 1 0,1 0 0,0-1 0,-1 1 0,1-1 0,0 1 0,0-1 0,0 1 0,0-1 0,-1 1 0,1-1 0,0 0 0,0 0 0,0 1 0,0-1 0,0 0 0,0 0 0,0 0 0,0 0 0,0 0 0,0 0 0,-1 0 0,1 0 0,0-1 0,0 1-1,0 0 1,0 0 0,0-1 0,0 1 0,0-1 0,-1 1 0,1-1 0,1 0 0,3-1-1,-1 0 0,1-1 0,-1 0 1,1 0-1,-1 0 0,0-1 0,0 1 0,3-5 0,-1 0 4,0 0 0,-1-1 0,-1 0-1,0 0 1,0 0 0,0 0 0,-1 0 0,-1-1 0,0 0 0,0 1-1,0-1 1,-2 0 0,1 0 0,-2-12 0,1 19 17,0 1 0,-1 0 0,1 0 0,-1-1-1,0 1 1,0 0 0,0 0 0,0 0 0,0 0 0,0 0 0,-1 0 0,1 0 0,-1 0 0,1 1 0,-1-1-1,0 0 1,1 1 0,-1-1 0,0 1 0,0 0 0,0 0 0,-4-2 0,-23-7-950,1 9-3494,10 5-2721</inkml:trace>
  <inkml:trace contextRef="#ctx0" brushRef="#br0" timeOffset="14206.17">3404 250 656,'0'0'10997,"105"-36"-10997,-67 22-672,-7 4-2369,-7 0-3490</inkml:trace>
  <inkml:trace contextRef="#ctx0" brushRef="#br0" timeOffset="14571.96">3528 80 8100,'0'0'1600,"-2"12"-1226,-3 342 214,7-262-1075,-1-94 565,0-1-1,0 1 1,1-1-1,-1 1 1,0 0-1,1 0 1,0-1-1,0 1 1,3-3-1,1-2 151,53-75 31,-35 47-4063,-22 32 3201,7-10-6187</inkml:trace>
  <inkml:trace contextRef="#ctx0" brushRef="#br0" timeOffset="14875.6">3622 279 4354,'0'0'8084,"16"-9"-8015,21-9-768,1 1 0,58-17 0,-96 34 712,1 0 0,-1 0 0,0 0 0,1 0 1,-1 0-1,0 0 0,1 0 0,-1 0 0,1 0 0,-1 0 0,0 1 0,1-1 0,-1 0 0,0 0 0,1 0 1,-1 0-1,0 0 0,1 1 0,-1-1 0,0 0 0,1 0 0,-1 1 0,0-1 0,0 0 0,1 0 0,-1 1 1,0-1-1,0 0 0,0 1 0,1-1 0,-1 0 0,0 1 0,0-1 0,0 0 0,0 1 0,0-1 0,0 1 1,2 21 334,-7 21-239,3-36-484,0 1-1,0-1 1,0 0-1,-1 0 1,0 0-1,0 0 1,-7 10-1</inkml:trace>
  <inkml:trace contextRef="#ctx0" brushRef="#br0" timeOffset="15180.96">3763 137 3778,'0'0'3105,"-15"98"-3201,12-71-512,1-6-1633</inkml:trace>
  <inkml:trace contextRef="#ctx0" brushRef="#br0" timeOffset="15595.54">3659 112 1281,'0'0'6664,"0"15"-6157,-1 58 268,2 0 1,17 111-1,-17-180-751,0 1 0,1 0-1,0 0 1,-1-1 0,1 1 0,1-1-1,-1 0 1,1 0 0,0 1 0,0-2-1,0 1 1,0 0 0,1-1 0,-1 1-1,6 3 1,-6-5-40,0-1 0,0 1-1,0-1 1,0 0 0,1 0 0,-1 0-1,0 0 1,1 0 0,-1-1-1,0 0 1,1 1 0,-1-1 0,1 0-1,-1-1 1,0 1 0,1-1 0,-1 1-1,0-1 1,1 0 0,-1 0-1,0-1 1,0 1 0,3-2 0,2-3-158,-1 1 0,0-1 0,0 0 0,-1 0 1,1-1-1,-1 0 0,-1 0 0,0-1 0,0 1 1,0-1-1,-1 0 0,0 0 0,0-1 0,-1 1 1,0-1-1,-1 0 0,0 0 0,0 0 1,-1 0-1,0-10 0,0 0-2142</inkml:trace>
  <inkml:trace contextRef="#ctx0" brushRef="#br0" timeOffset="15900.71">3903 216 9828,'0'0'3010,"82"-49"-3010,-57 42-320,-3 1-513,-8 4-991,-3 2-1826</inkml:trace>
  <inkml:trace contextRef="#ctx0" brushRef="#br0" timeOffset="16210.18">3986 68 4290,'0'0'6744,"-3"17"-6509,-10 301-5,13-318-215,0 0 1,0 1-1,0-1 1,0 0-1,0 0 1,0 0-1,0 1 1,0-1-1,0 0 1,0 0-1,0 0 1,0 1-1,0-1 1,0 0-1,0 0 1,0 0-1,0 1 1,0-1-1,0 0 1,1 0-1,-1 0 1,0 1-1,0-1 1,0 0-1,0 0 1,0 0-1,0 0 1,1 1-1,-1-1 1,0 0-1,0 0 1,0 0-1,0 0 1,1 0-1,-1 0 1,0 0 0,0 1-1,0-1 1,1 0-1,-1 0 1,0 0-1,0 0 1,0 0-1,1 0 1,-1 0-1,0 0 1,0 0-1,0 0 1,1 0-1,-1 0 1,0 0-1,0 0 1,0 0-1,1-1 1,-1 1-1,0 0 1,0 0-1,0 0 1,1 0-1,17-16 396,30-41-589,-28 31-180,0 5-1477,-3 4-2743</inkml:trace>
  <inkml:trace contextRef="#ctx0" brushRef="#br0" timeOffset="16211.18">4127 146 9412,'0'0'3266,"3"70"-3266,0-47 0,-1-2-224,1-3-192,0-5-609,-1-6-4097</inkml:trace>
  <inkml:trace contextRef="#ctx0" brushRef="#br0" timeOffset="16627.26">4182 1 5859,'0'0'5570,"2"105"-5090,4-61-384,0-3-96,-1-3 0,0-8-32,-1-6-192,-1-6-64,-3-7-320,0-4-769</inkml:trace>
  <inkml:trace contextRef="#ctx0" brushRef="#br0" timeOffset="16628.26">4213 236 1793,'0'0'7779,"40"-52"-7747,-28 52-32,-1 0 0,-1 0-672,-6 0-608,-1 6 255,-3 6 1,0 2-769,-4 3-1201</inkml:trace>
  <inkml:trace contextRef="#ctx0" brushRef="#br0" timeOffset="16941.95">4090 400 4418,'0'0'10213,"67"-3"-9829,-11-14-224,2 0-160,-1 6-96,-5 4-512,-8 7-2850,-10 0-6178</inkml:trace>
</inkml:ink>
</file>

<file path=word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10:25.1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54 32 912,'0'0'275,"16"2"1622,-8 3 3866,-10 26-5402,-2 0 1,-2 0 0,0 0-1,-2-1 1,-2 0 0,-18 42-1,-17 56-48,35-86-321,1 0 1,2 0-1,3 1 1,0 61-1,4-101-11,0 0-1,1 0 0,-1 0 1,1 0-1,0 0 0,0 0 0,0 0 1,1 0-1,-1 0 0,0-1 1,1 1-1,0 0 0,0-1 1,0 0-1,0 1 0,0-1 0,0 0 1,1 0-1,-1 0 0,1 0 1,-1 0-1,1-1 0,0 1 0,0-1 1,5 2-1,-5-2 1,0 1 1,1-1-1,-1-1 0,0 1 1,1 0-1,-1-1 0,1 0 1,-1 0-1,1 0 0,-1 0 1,1 0-1,-1-1 0,1 1 1,-1-1-1,1 0 0,-1 0 1,0 0-1,0-1 0,1 1 1,-1-1-1,0 0 0,0 0 1,4-3-1,-2-1 40,0 0 0,0 0 0,0 0 1,-1-1-1,0 0 0,0 0 0,-1 0 0,0 0 0,0-1 1,-1 1-1,0-1 0,2-13 0,0-7 100,-1-1-1,-2-32 1,-1 55-112,0 2 18,0 0 0,-1 0 0,1-1 0,-1 1 0,1 0 0,-1 0 0,-1 0 0,1 0 0,0 0 0,-1 0 0,0 0 1,0 0-1,0 1 0,0-1 0,-1 1 0,0 0 0,1-1 0,-1 1 0,0 0 0,0 0 0,-5-2 0,3 2-6,0 0 0,0 1 0,-1-1-1,1 1 1,-1 0 0,0 1 0,1-1-1,-1 1 1,0 0 0,0 1 0,0 0-1,0-1 1,0 2 0,-10 0 0,14 0-168,0 0 1,0 0 0,0-1-1,0 1 1,-1 0 0,1 1-1,1-1 1,-1 0 0,0 1-1,0-1 1,0 1 0,1-1-1,-1 1 1,1 0 0,-1-1-1,1 1 1,0 0 0,0 0-1,0 0 1,0 0 0,0 0-1,0 1 1,0-1 0,1 0 0,-1 4-1,-1 9-4068</inkml:trace>
  <inkml:trace contextRef="#ctx0" brushRef="#br0" timeOffset="509.77">979 321 2145,'0'0'7657,"2"-4"-7604,1-2-33,4-20 1977,-17 33-1789,3 6-172,1 0 1,0 1-1,1-1 0,0 1 0,1 1 0,0-1 1,2 1-1,-1-1 0,2 1 0,0 0 0,1-1 1,0 1-1,4 22 0,-3-34-40,-1-1 1,1 1-1,0 0 0,1-1 0,-1 1 0,0 0 1,1-1-1,-1 0 0,1 1 0,0-1 1,0 0-1,0 0 0,0 0 0,0 0 0,0 0 1,1 0-1,-1-1 0,1 1 0,-1-1 1,1 0-1,-1 0 0,1 0 0,0 0 0,0 0 1,-1 0-1,1-1 0,0 1 0,4-1 1,-4 0 3,1 0 1,-1 0-1,1 0 1,0-1-1,-1 1 1,1-1 0,-1 0-1,1 0 1,-1 0-1,0-1 1,0 1 0,1-1-1,-1 0 1,0 0-1,0 0 1,0 0 0,-1 0-1,1-1 1,0 1-1,-1-1 1,0 0-1,3-4 1,2-6 18,-1-1 0,0 0 0,-1 0 1,0 0-1,-2-1 0,1 0 0,-2 1 0,0-1 0,-1 0 0,0 0 0,-3-24 0,2 37-4,-1-1 0,0 1-1,0 0 1,0 0 0,0 0-1,0 0 1,-1 0 0,1 0-1,0 0 1,-1 0 0,0 0-1,1 0 1,-1 1 0,0-1-1,0 1 1,0 0 0,0-1-1,0 1 1,0 0 0,0 0-1,-1 0 1,1 0 0,0 1-1,0-1 1,-1 1 0,-2-1-1,3 0-104,0 1-1,0-1 1,0 0-1,0 1 1,-1 0-1,1 0 0,0 0 1,0 0-1,0 0 1,-1 0-1,1 0 1,0 0-1,0 1 1,0 0-1,0-1 0,-1 1 1,1 0-1,0 0 1,0 0-1,0 0 1,1 0-1,-1 0 1,0 1-1,0-1 0,1 1 1,-1-1-1,-1 3 1,-4 17-3693,6 0-1254</inkml:trace>
  <inkml:trace contextRef="#ctx0" brushRef="#br0" timeOffset="1016.28">1220 328 5923,'0'0'3020,"-1"-5"-2951,1 5-20,-1-1-1,1 0 0,0 0 1,0 0-1,-1 0 1,1 0-1,0 1 1,-1-1-1,1 0 0,-1 0 1,1 0-1,-1 1 1,1-1-1,-1 0 1,1 1-1,-1-1 0,0 0 1,0 1-1,1-1 1,-1 1-1,0-1 1,0 1-1,1 0 0,-1-1 1,0 1-1,0 0 1,0-1-1,0 1 1,0 0-1,1 0 1,-1 0-1,0 0 0,0 0 1,0 0-1,0 0 1,0 0-1,0 0 1,0 0-1,0 0 0,1 1 1,-1-1-1,0 0 1,0 1-1,0-1 1,0 1-1,1-1 0,-1 1 1,0-1-1,1 1 1,-1-1-1,0 1 1,1 0-1,-1-1 0,0 1 1,1 0-1,-1-1 1,1 1-1,-1 0 1,1 0-1,0 0 0,-1-1 1,1 1-1,0 0 1,-1 1-1,-2 8 1,-1 1 1,1-1-1,1 1 0,0 0 0,0-1 0,1 1 1,0 0-1,1 0 0,2 17 0,-2 1-66,1-27 11,-1 0 0,1 0 0,-1 0 0,1 0 0,0 0 0,-1 0 0,1 0 0,0-1 0,1 1 0,-1 0 0,0 0 0,0-1 0,1 1 0,-1-1 0,1 1 0,-1-1 0,1 0 0,0 1 0,-1-1 0,1 0 0,0 0 0,0 0 0,0 0 0,0-1 0,0 1 0,0 0 0,0-1 0,0 1 0,0-1 0,3 0 0,-1 1 6,0 0 0,0-1 0,0 0 0,0 1 0,0-1 0,0-1 0,0 1 0,0-1 0,0 1 0,0-1 0,0 0 0,-1-1-1,1 1 1,0-1 0,5-2 0,-5 0 6,1-1 0,-1 0-1,0 1 1,0-1-1,0-1 1,0 1-1,-1 0 1,0-1 0,0 0-1,-1 0 1,0 0-1,0 0 1,0 0 0,0 0-1,-1 0 1,0-1-1,-1 1 1,1 0 0,-1-1-1,0 1 1,-1 0-1,0-1 1,0 1 0,-2-7-1,2 8-23,0 0 0,-1 0 1,1 0-1,-1 0 0,0 1 0,-1-1 0,1 0 1,-1 1-1,0 0 0,0 0 0,-1 0 0,1 0 0,-1 0 1,0 1-1,1-1 0,-2 1 0,1 0 0,0 0 1,-1 1-1,1-1 0,-1 1 0,0 0 0,0 0 0,0 1 1,0-1-1,0 1 0,0 0 0,0 1 0,-7-1 1,6 2-1744,6 6-2289</inkml:trace>
  <inkml:trace contextRef="#ctx0" brushRef="#br0" timeOffset="1521.22">1457 316 4258,'0'0'2028,"-1"-3"-1938,1 2 35,0 0 0,0 1 0,0-1-1,0 0 1,0 1 0,0-1 0,0 0 0,0 0-1,-1 1 1,1-1 0,0 1 0,-1-1 0,1 0-1,0 1 1,-1-1 0,1 1 0,-1-1 0,1 0-1,-1 1 1,1 0 0,-1-1 0,1 1 0,-1-1-1,1 1 1,-1-1 0,0 1 0,1 0 0,-2-1-1,1 1-43,0 0 0,0 1-1,-1-1 1,1 0 0,0 1 0,0-1-1,0 0 1,0 1 0,0-1-1,0 1 1,0 0 0,0-1-1,0 1 1,0 0 0,0-1 0,1 1-1,-1 0 1,0 0 0,0 0-1,1 0 1,-2 2 0,-3 4-33,1 0 0,0 0 1,1 1-1,-1 0 1,1-1-1,1 1 0,-1 0 1,2 1-1,-1-1 0,1 0 1,0 1-1,1-1 0,0 0 1,0 1-1,2 12 0,-1-19-54,0 1 0,0-1-1,1 0 1,-1 0-1,1 0 1,-1 0-1,1 0 1,-1 0 0,1 0-1,0-1 1,0 1-1,0-1 1,0 1 0,0-1-1,0 0 1,0 0-1,1 0 1,-1 0-1,0 0 1,1 0 0,-1-1-1,1 1 1,-1-1-1,5 1 1,0 0-21,0 0 1,0 0-1,0-1 0,0 0 1,0 0-1,0-1 1,12-2-1,-16 2 26,-1 0 1,1-1-1,-1 0 0,0 1 0,0-1 1,0 0-1,0 0 0,0 0 1,0 0-1,-1 0 0,1-1 1,-1 1-1,1 0 0,-1-1 0,0 1 1,0-1-1,0 1 0,0-1 1,0 0-1,-1 1 0,1-1 1,-1-5-1,4-69 108,-4 64-86,0 6-6,0 1 1,-1-1 0,0 0-1,0 1 1,-1-1-1,0 1 1,0-1-1,0 1 1,-1 0-1,0 0 1,-6-10-1,7 13-30,0 1-1,0-1 0,0 1 0,0 0 0,0 0 1,-1 0-1,1 0 0,-1 0 0,1 0 0,-1 1 1,0-1-1,0 1 0,0 0 0,0 0 0,1 0 1,-2 0-1,1 0 0,0 1 0,0-1 0,0 1 0,0 0 1,0 0-1,0 0 0,0 0 0,0 1 0,-1-1 1,-4 2-1,-14 12-1580,1 17-2592</inkml:trace>
  <inkml:trace contextRef="#ctx0" brushRef="#br0" timeOffset="2033.22">1719 347 4034,'0'0'6307,"61"48"-5795,-32-23-32,5-1-288,0 0-96,-1 0-96,1 3-128,-2 1-96,-8-2-288,1-6-1025,-12-7-1248,-4-13-192</inkml:trace>
  <inkml:trace contextRef="#ctx0" brushRef="#br0" timeOffset="2347.75">1991 259 7075,'0'0'6659,"-83"36"-6531,56-1 545,-4 3 95,-1 6-576,-1-1 0,1-1-192,5-5-32,5-5-160,6-10-288,9-12-961</inkml:trace>
  <inkml:trace contextRef="#ctx0" brushRef="#br0" timeOffset="2933.23">2173 43 7139,'0'0'3122,"8"-3"-3213,67-27 66,-68 28 21,0 0 0,0 0 0,0 1 0,-1 0 0,1 0-1,0 1 1,0 0 0,0 0 0,0 0 0,0 1-1,8 2 1,-13-2 35,0 0-1,0 0 1,0 1-1,0-1 1,0 1-1,-1 0 1,1-1-1,-1 1 1,1 0 0,-1 0-1,0 0 1,0 0-1,0 0 1,0 0-1,0 0 1,0 0-1,0 1 1,-1-1-1,1 0 1,-1 0-1,1 1 1,-1 3-1,1 61 652,-2-55-588,0-2-24,0 0-1,-1 0 1,0-1-1,-1 1 1,0-1-1,0 0 1,-8 15-1,-40 62 321,23-41-247,7-10-36,-19 46 0,35-67-71,0-1-1,1 1 1,0 0 0,1 0 0,1 0 0,0 1 0,0 14 0,2-27-46,1 0 0,-1-1 0,0 1 0,1-1 0,0 1-1,-1 0 1,1-1 0,0 1 0,-1-1 0,1 0 0,0 1 0,0-1-1,0 0 1,0 1 0,1-1 0,-1 0 0,0 0 0,0 0 0,1 0-1,-1 0 1,1 0 0,-1-1 0,0 1 0,1 0 0,0-1 0,-1 1-1,4 0 1,-3 0-15,1-1 0,-1 1-1,0-1 1,1 0 0,-1 1 0,1-1-1,-1 0 1,1-1 0,-1 1-1,1 0 1,-1-1 0,1 1 0,-1-1-1,0 0 1,1 0 0,-1 0 0,0 0-1,1 0 1,2-2 0,-2-1 8,0 1 1,0-1 0,-1 1 0,1-1 0,-1 0-1,0 0 1,0 0 0,0 0 0,-1 0 0,1-1-1,-1 1 1,0-1 0,-1 1 0,1-5-1,3-70 30,-4 65-22,-1 3 29,0 1 1,-1-1-1,-1 1 1,1 0 0,-2 0-1,1 0 1,-1 0 0,-1 0-1,0 1 1,0-1 0,-1 1-1,0 1 1,0-1 0,-9-8-1,7 8-97,0 1 1,-1 0-1,0 0 0,0 0 0,-1 1 1,0 1-1,0-1 0,0 2 0,-1 0 1,0 0-1,0 0 0,-18-3 0,-3 4-3716</inkml:trace>
  <inkml:trace contextRef="#ctx0" brushRef="#br0" timeOffset="3577.41">1 1015 1121,'0'0'11781,"101"16"-11397,-2-22-32,36-26 321,33-13-1,32-1 0,22 1-160,30 7-320,6 12-192,5 5 0,-4 11-256,-30 4-1216,-25 0-2786</inkml:trace>
</inkml:ink>
</file>

<file path=word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34:29.8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09 77 2881,'0'0'10853,"-15"22"-10725,15-10 64,0 10-96,0 11 65,6 11-65,8 9-32,-1 1-64,3 5-96,-2 2-289,3-9-767,1-17-3810</inkml:trace>
  <inkml:trace contextRef="#ctx0" brushRef="#br0" timeOffset="407.95">557 222 10245,'0'0'3970,"0"75"-4067,0-22 97,0 1-288,-7-3-704,-2-5-353,-2-5-2529</inkml:trace>
  <inkml:trace contextRef="#ctx0" brushRef="#br0" timeOffset="795.77">1 386 11493,'0'0'3010,"186"-20"-2370,-92-13-512,-6-1-32,-14 4-96,-13 8-32,-16 7-192,-12 9-512,-15 6-705,-6 0-1312</inkml:trace>
  <inkml:trace contextRef="#ctx0" brushRef="#br0" timeOffset="796.77">425 465 5475,'0'0'8579,"-38"99"-8547,18-44 0,-7-3-32,-9-5 353,-7-5-161,3-8-192,-1-9-32,14-11-192,9-8-289,12-6-895,6-14-3843</inkml:trace>
  <inkml:trace contextRef="#ctx0" brushRef="#br0" timeOffset="1175.09">187 607 1825,'0'0'9919,"22"-2"-9599,181-12 192,-183 14-466,-15-1-68,0 1 1,0 0 0,0 0 0,0 0 0,0 1-1,0 0 1,5 1 0,-9-1 45,1-1-1,-1 1 1,0 0-1,0 0 1,1 0 0,-1-1-1,0 1 1,0 1-1,0-1 1,0 0 0,0 0-1,0 0 1,0 0 0,-1 1-1,1-1 1,0 0-1,-1 1 1,1-1 0,-1 1-1,0-1 1,1 1-1,-1-1 1,0 0 0,0 1-1,0-1 1,0 1-1,0-1 1,0 3 0,-2 22 308,-1 1 1,-1-1 0,-1 1 0,-2-1 0,-17 45 0,-4 16-575,27-102-4151,-7-24 2077,2 8 824,3 11 636,-7-84 394,10 104 547,0 0 0,0 1 0,0-1-1,0 0 1,0 0 0,-1 0 0,1 1 0,0-1 0,0 0-1,0 0 1,0 0 0,0 1 0,0-1 0,-1 0 0,1 0-1,0 0 1,0 0 0,0 1 0,-1-1 0,1 0-1,0 0 1,0 0 0,0 0 0,-1 0 0,1 0 0,0 0-1,0 0 1,-1 1 0,1-1 0,0 0 0,0 0 0,0 0-1,-1 0 1,1 0 0,0 0 0,0 0 0,-1-1-1,1 1 1,0 0 0,0 0 0,-1 0 0,1 0 0,0 0-1,0 0 1,0 0 0,-1 0 0,1-1 0,0 1 0,0 0-1,0 0 1,0 0 0,-1 0 0,1-1 0,0 1 0,0 0-1,0 0 1,0 0 0,0-1 0,0 1 0,-1 0-1,1 0 1,0 0 0,0-1 0,0 1 0,0-1 0,-13 18 490,1 2-375,-1 0 1,-1-1-1,-1 0 1,-1-2-1,0 1 1,-1-2-1,-1 0 1,0-1-1,-1-1 1,-1-1 0,-23 12-1,34-23-2162,13-8 521,15-10-310,18-5-1395,6 1-1851</inkml:trace>
  <inkml:trace contextRef="#ctx0" brushRef="#br0" timeOffset="1576.31">508 723 176,'0'0'13398,"126"-99"-13398,-90 91-352,-7 8-961,-6 0-3105,-8 4-2449</inkml:trace>
  <inkml:trace contextRef="#ctx0" brushRef="#br0" timeOffset="1577.31">596 458 6723,'0'0'5923,"-11"141"-5859,11-98 64,0-3 192,-7 5 0,-9-11-160,3-6-160,-1-7 0,5-11-64,7-6-160,0-4-448,2-16-8516</inkml:trace>
  <inkml:trace contextRef="#ctx0" brushRef="#br0" timeOffset="1957.97">600 619 13094,'0'0'2529,"32"117"-2529,4-67 0,4-3-128,-2-7-96,-6-5-320,-5-5-1473,-7-10-3394</inkml:trace>
  <inkml:trace contextRef="#ctx0" brushRef="#br0" timeOffset="1958.97">666 418 13254,'0'0'544,"87"124"-4225,-60-98-3074</inkml:trace>
  <inkml:trace contextRef="#ctx0" brushRef="#br0" timeOffset="2345.98">847 374 11941,'0'0'2530,"146"-57"-2530,-92 43-256,-2 4-225,-11 2-831,-8 6-3106,-13 2-577</inkml:trace>
  <inkml:trace contextRef="#ctx0" brushRef="#br0" timeOffset="2346.98">1077 305 9412,'0'0'5827,"-23"128"-5795,23-68-32,-2 1 0,-5-5 0,-4-5 0,0-11-32,-1-11-64,6-13-192,6-10-256,4-24-6276,19-25 1858</inkml:trace>
  <inkml:trace contextRef="#ctx0" brushRef="#br0" timeOffset="2729.48">1181 394 8292,'0'0'6307,"-2"154"-6243,2-79 0,0 1-32,0-3-32,0-8-32,0-9 0,0-9-192,0-13-513,0-15-1696</inkml:trace>
  <inkml:trace contextRef="#ctx0" brushRef="#br0" timeOffset="2730.48">1064 499 8388,'0'0'6019,"38"-14"-6436,-20 14-479,-4 0-1249,-10 10-5795</inkml:trace>
  <inkml:trace contextRef="#ctx0" brushRef="#br0" timeOffset="3125.53">1064 499 1185,'-7'79'2849,"-6"-73"-864,4-4 1921,11-2-4035,14 4-95,0 2-320,-5 2-832,-4 5-65,-5 9-1280</inkml:trace>
  <inkml:trace contextRef="#ctx0" brushRef="#br0" timeOffset="3126.53">934 845 2849,'0'0'9637,"-117"32"-6244,131-50-3201,33-8-160,16-2-32,8 1-128,8 3-224,-5 4-1249,-6 0-2304,-17-5-5844</inkml:trace>
  <inkml:trace contextRef="#ctx0" brushRef="#br0" timeOffset="3507.93">1295 330 7555,'0'0'3944,"23"-3"-4115,75-8-272,-96 11 438,0-1 0,0 1 0,0 0 0,0 0 1,0 0-1,0 0 0,0 0 0,0 0 0,0 1 0,0-1 0,0 1 1,0-1-1,0 1 0,0 0 0,0 0 0,0 0 0,-1 0 0,1 0 0,0 0 1,0 0-1,-1 0 0,1 1 0,-1-1 0,0 1 0,1-1 0,-1 1 0,0 0 1,0-1-1,0 1 0,0 0 0,0 0 0,1 3 0,0 2 199,-1 0 1,-1 1-1,1-1 0,-1 0 1,0 0-1,-1 0 0,-1 8 0,0 1 441,-2 25-270,-3-1 1,-1 0-1,-2 0 1,-1-1-1,-20 43 1,29-75-481,-1 0 0,0 0 0,-1-1 1,0 0-1,0 1 0,0-1 1,-6 6-1,8-10-305,0 0-1,-1 0 1,0 0 0,1 0 0,-1 0 0,0-1-1,0 1 1,0-1 0,0 0 0,0 0 0,-6 1 0,-23 0-7445</inkml:trace>
  <inkml:trace contextRef="#ctx0" brushRef="#br0" timeOffset="3508.93">1263 440 6787,'0'0'7267,"121"66"-5634,-64 11-1089,3 8-191,-1-2-353,-3-8-257,-5-13-959,-1-17-1729,-12-7-7204</inkml:trace>
  <inkml:trace contextRef="#ctx0" brushRef="#br0" timeOffset="4049.78">1645 208 3778,'0'0'8964,"128"-46"-8708,-45 27-256,-2 3-288,-9 8-1121,-14 4-2433,-20 4-2208</inkml:trace>
  <inkml:trace contextRef="#ctx0" brushRef="#br0" timeOffset="4431.73">1981 170 5987,'0'0'3761,"-21"14"-3174,-67 48 43,79-54-610,1 0 0,0 0 0,0 1-1,0 0 1,1 0 0,1 1 0,-1 0 0,2 0 0,-1 1 0,2-1 0,-1 1-1,-2 12 1,-3 3-6,7-19-31,-31 91 126,31-88-119,1-1-1,0 1 1,1 0 0,0-1 0,1 1 0,-1 0 0,2 0-1,1 13 1,-1-21-131,0-1 0,0 1-1,0 0 1,0 0 0,0-1-1,0 1 1,1-1 0,-1 1-1,1-1 1,-1 0 0,1 1 0,-1-1-1,1 0 1,0 0 0,0 0-1,-1 0 1,1 0 0,0-1-1,0 1 1,0 0 0,0-1 0,0 1-1,0-1 1,0 0 0,0 0-1,3 0 1,15 1-3919</inkml:trace>
  <inkml:trace contextRef="#ctx0" brushRef="#br0" timeOffset="4893.17">1834 433 4962,'0'0'7785,"22"-7"-7374,-2 0-338,-1 1-49,-1 1 1,1 0-1,-1 1 0,1 1 0,37-1 1,39 4-137,-94 1 166,0 0 0,0 0 0,0 0 0,0 0 0,-1 0 0,1 1 0,0-1 0,-1 0 0,1 0 0,-1 1 0,1-1 0,-1 0 1,0 1-1,1-1 0,-1 0 0,0 1 0,0-1 0,0 0 0,0 1 0,0-1 0,0 1 0,0-1 0,-1 2 0,-2 37 463,1-25-431,-1 1 0,-1-1 0,0 0 1,-11 23-1,12-29-557,-1-1 1,-1 0-1,1 0 1,-1 0-1,0 0 1,-1-1-1,0 0 1,0 0-1,-10 7 1,5-8-4989</inkml:trace>
  <inkml:trace contextRef="#ctx0" brushRef="#br0" timeOffset="4894.17">1953 534 5475,'0'0'8836,"-13"21"-8479,-102 171 646,113-189-975,-5 8 14,0 0 0,0 0 0,-1-1 0,-1 1 0,0-2 0,0 1 0,-1-2 0,0 1 0,-12 7 0,26-36-6898,15-3 2491</inkml:trace>
  <inkml:trace contextRef="#ctx0" brushRef="#br0" timeOffset="4895.17">1876 762 240,'0'0'13142,"137"51"-13142,-83-27-96,-4-4-1377,-3-6-3553</inkml:trace>
  <inkml:trace contextRef="#ctx0" brushRef="#br0" timeOffset="5273.06">2317 222 12518,'0'0'1921,"114"-46"-1857,-53 38-64,-3 0-353,-6 4-191,-12 4-544,-10 0-2210,-12 0-1312</inkml:trace>
  <inkml:trace contextRef="#ctx0" brushRef="#br0" timeOffset="5652.04">2491 295 10405,'0'0'2982,"-24"6"-2213,-76 24-17,95-28-741,0 1-1,0 0 1,0 0 0,1 0-1,-1 1 1,1-1 0,0 1-1,0 0 1,0 0 0,1 1-1,0-1 1,-1 1 0,1 0-1,1-1 1,-1 1 0,1 1-1,0-1 1,0 0-1,0 0 1,1 1 0,0-1-1,0 1 1,0 7 0,-1-3-21,-29 275-127,28-234 108,2 8-2121,2-55-1105,5-3-1430</inkml:trace>
  <inkml:trace contextRef="#ctx0" brushRef="#br0" timeOffset="5653.04">2414 499 10405,'0'0'5042,"28"-14"-4914,90-42-139,-110 52-6,1 0-1,0 1 1,0 0-1,0 0 0,0 1 1,1 0-1,-1 1 1,1 0-1,-1 0 0,1 1 1,-1 1-1,17 2 1,-20-3 11,-4 1 7,0-1 1,-1 0-1,1 1 1,-1-1-1,1 1 1,-1-1-1,0 1 1,1 0-1,-1 0 1,0-1-1,1 1 1,-1 0-1,0 0 1,0 0-1,0 1 1,0-1-1,0 0 1,0 0-1,0 0 1,0 1-1,0-1 1,-1 1-1,1-1 1,0 0-1,-1 1 1,1-1-1,-1 1 1,1 2-1,1 50 509,-2-38-327,0-6-122,1 25-57,-1 0 0,-2 0 0,-2 0 0,-1 0 0,-14 54 0,14-73-303,-17 40-1200,1-28-3660,6-24-2594</inkml:trace>
  <inkml:trace contextRef="#ctx0" brushRef="#br0" timeOffset="6032.9">2450 572 5442,'0'0'7844,"-20"89"-7844,20-38 0,0-7 0,0-12-96,0-13-160,0-11-897,7-8-1632,6-10-865</inkml:trace>
  <inkml:trace contextRef="#ctx0" brushRef="#br0" timeOffset="6033.9">2587 467 4066,'0'0'8772,"-27"117"-8580,23-68-128,4-3-64,0-7-64,0-9-256,0-8-352,0-10-769,0-6-2465</inkml:trace>
  <inkml:trace contextRef="#ctx0" brushRef="#br0" timeOffset="6412.17">2478 662 3970,'0'0'7043,"3"-3"-6862,-1 1-336,1 0-1,-1 1 0,1-1 0,-1 1 0,1-1 0,0 1 0,-1 0 1,1 0-1,0 0 0,0 0 0,0 1 0,0-1 0,0 1 0,0 0 1,0 0-1,0 0 0,0 0 0,4 1 0,-9 13-1962,-8-6 2358,0-2 0,0 1 0,-1-2 0,-18 9 0,28-14 27,44 0 123,-43 0-406,1 0 0,0 0 0,-1 0 0,1 0 0,0 0 0,-1 0 0,1 0 0,0 0 0,0 0 0,-1 0 0,1 1 0,0-1 0,-1 0 0,1 0 0,-1 1 0,1-1 0,0 0 0,-1 1 0,1-1 0,-1 0 0,1 1 0,-1-1 0,1 1 0,-1-1 0,1 1 0,-1-1 0,1 1 0,-1 0 0,0-1 0,1 1 0,-7 21-1073,1-16 772,0 1 0,0-1 0,0 0 0,-12 10 0,1-3 1284,-1 0 1,0-1-1,-1 0 0,-1-2 1,1 0-1,-32 11 0,88-31 1238,51-7 0,122 1-4395,-131 16-1582</inkml:trace>
  <inkml:trace contextRef="#ctx0" brushRef="#br0" timeOffset="6793.56">2942 390 10181,'0'0'4034,"-24"47"-5699,42-13-288,0-8-2369</inkml:trace>
  <inkml:trace contextRef="#ctx0" brushRef="#br0" timeOffset="7186.8">2943 389 7331,'6'-18'1313,"-4"14"-905,-1 0 0,1-1 0,-1 0 1,-1 1-1,1-1 0,0 1 0,-1-8 0,0 10-341,1 1 0,0-1-1,-1 0 1,1 0-1,0 1 1,0-1 0,0 1-1,0-1 1,1 1-1,-1-1 1,0 1-1,0 0 1,1-1 0,-1 1-1,1 0 1,-1 0-1,1 0 1,0 0-1,-1 1 1,1-1 0,0 0-1,-1 1 1,1-1-1,0 1 1,0-1 0,2 1-1,54-10 74,-58 10-130,19-3-120,0 2 0,0 0 0,0 1 0,20 3 0,-38-3 101,0 1 0,-1-1-1,1 1 1,0 0 0,-1 0-1,1-1 1,-1 1 0,1 0-1,-1 0 1,1-1 0,-1 1-1,0 0 1,1 0-1,-1 0 1,0 0 0,0 0-1,0 0 1,0 0 0,0-1-1,0 1 1,0 0 0,0 0-1,0 0 1,0 2 0,-3 24-3,0-17 4,0-1 0,0 0 0,-1 0-1,0 0 1,-1-1 0,0 1 0,-1-1 0,-7 9 0,-56 61-296,62-70 249,-6 7 76,-1-1 0,-1 0 1,0-1-1,-1-1 0,0 0 1,-1-1-1,-22 10 1,36-19 789,22-18-128,-7 8-640,1 1 0,-1 0 1,1 1-1,0 1 0,1 0 1,0 1-1,15-4 0,103-10-3118,-93 14-471,-14 1-3289</inkml:trace>
  <inkml:trace contextRef="#ctx0" brushRef="#br0" timeOffset="7187.8">3029 118 3970,'0'0'10629,"-36"150"-10213,36-43 96,4 16-160,5 7-128,-2-11-224,0-20-32,2-18-320,0-20-704,-3-25-3426</inkml:trace>
  <inkml:trace contextRef="#ctx0" brushRef="#br0" timeOffset="7564.36">3350 248 12742,'0'0'768</inkml:trace>
  <inkml:trace contextRef="#ctx0" brushRef="#br0" timeOffset="7959.49">3323 514 12038,'0'0'2080,"32"-137"-2080,10 99-64,8 3-800,-3 3-2850,-7-3-3361</inkml:trace>
  <inkml:trace contextRef="#ctx0" brushRef="#br0" timeOffset="7960.49">3665 1 6051,'0'0'7913,"-14"23"-7695,14-22-217,-22 38-12,1 1 0,-28 80 0,47-114-15,13-6-188,55-31 77,-56 25 121,0 0 0,0 1 1,1 0-1,-1 1 1,1 0-1,0 0 1,1 1-1,-1 1 0,12-1 1,-22 24 757,-1-10-746,-1 0 0,-1 1 0,0-1 0,-1-1 1,0 1-1,-1 0 0,0-1 0,0 1 0,-7 11 0,-34 48-4429,30-49-300</inkml:trace>
  <inkml:trace contextRef="#ctx0" brushRef="#br0" timeOffset="8340.16">3660 271 9700,'0'0'6708,"-18"24"-6639,-59 82-64,67-88-3,0 0-1,1 0 1,-10 29-1,16-37-133,0-1 0,-1 0 0,0 0 0,-1 0 0,0 0-1,0-1 1,-13 15 0,19-36-6788,5 2 6506,1 1 1,1 0 0,0 0-1,1 1 1,-1 0 0,2 1-1,-1 0 1,14-9 0,-15 11 976,1 1 0,0 0-1,0 1 1,19-7 0,-23 10-4,0 0 1,0-1-1,-1 2 0,2-1 0,-1 1 0,0 0 0,0 0 0,0 0 0,0 0 1,8 3-1,-12-3-576,0 1 0,0 0 0,0-1 0,1 1 0,-1 0 0,0 0 0,0 0 0,0-1 0,-1 1 0,1 0 0,0 0 0,0 1 0,0-1 0,-1 0 0,1 0 0,-1 0 0,1 0 0,-1 1 0,1-1 0,-1 0 0,1 0 0,-1 3 0,4 32-2099,-4-33 1693,0 29-4384</inkml:trace>
  <inkml:trace contextRef="#ctx0" brushRef="#br0" timeOffset="8719.12">3316 704 12166,'0'0'2998,"1"7"-2880,-1-3-172,0 0 1,1-1 0,0 1-1,0-1 1,0 1 0,0-1 0,1 1-1,-1-1 1,1 0 0,0 1-1,4 4 1,-5-6-3,0-1 1,1 0-1,-1 0 0,0 0 1,1 0-1,-1 0 0,1 0 1,-1 0-1,1 0 0,-1-1 1,1 1-1,0-1 0,-1 1 1,1-1-1,0 0 0,0 1 1,-1-1-1,1 0 0,0 0 1,0 0-1,-1-1 0,1 1 1,0 0-1,-1-1 0,1 1 1,0-1-1,-1 1 0,1-1 1,0 0-1,-1 1 0,1-1 1,-1 0-1,0 0 0,3-2 1,103-77 93,-33 22 164,-47 38-110,-10 7-5,0 0 1,1 1-1,1 0 1,-1 2-1,2 0 1,21-7-1,-40 17-55,0 0 1,-1 0-1,1 1 0,0-1 0,-1 0 0,1 1 0,0-1 0,-1 1 1,1-1-1,0 1 0,-1-1 0,1 1 0,-1-1 0,1 1 0,-1 0 1,1-1-1,-1 1 0,0-1 0,1 1 0,-1 0 0,0 0 0,0-1 1,1 1-1,-1 0 0,0-1 0,0 1 0,0 0 0,0 0 0,0 0 1,0-1-1,0 1 0,0 0 0,0 0 0,0-1 0,0 1 0,0 0 1,-1 1-1,-2 34 432,0-20-484,-1 0-1,-1-1 0,0 1 1,-1-1-1,-11 20 0,-26 31-4870,29-50-520</inkml:trace>
  <inkml:trace contextRef="#ctx0" brushRef="#br0" timeOffset="9100.93">3612 694 5923,'0'0'8211,"-8"3"-7373,1 0-725,0 1 1,0 1-1,0-1 0,1 1 0,-1 0 0,1 1 0,0 0 1,1-1-1,0 2 0,0-1 0,-8 14 0,-2 0 103,9-12-288,0 0-1,-1 0 1,0 0-1,0-1 0,0 0 1,-1-1-1,0 0 1,0 0-1,-16 9 1,22-15-431,1 0 61,20 0-12449</inkml:trace>
  <inkml:trace contextRef="#ctx0" brushRef="#br0" timeOffset="9101.93">3562 848 4418,'0'0'11301,"126"55"-11301,-79-35-128,7-6-960,0-8-3779</inkml:trace>
  <inkml:trace contextRef="#ctx0" brushRef="#br0" timeOffset="9102.93">4036 343 12422,'0'0'3105,"-2"24"-4706,11 4-1696,4 0-2658</inkml:trace>
  <inkml:trace contextRef="#ctx0" brushRef="#br0" timeOffset="9480.97">3972 625 11877,'0'0'1985,"-13"123"-11013,13-73 4978</inkml:trace>
  <inkml:trace contextRef="#ctx0" brushRef="#br0" timeOffset="9481.97">3889 896 3650,'0'0'12517,"11"-61"-12517,39 24-96,4 3-288,0 0-640,-7-1-2690,-5-1-4578</inkml:trace>
  <inkml:trace contextRef="#ctx0" brushRef="#br0" timeOffset="9861.21">4133 206 12550,'0'0'2273,"119"-42"-2273,-72 38-96,-6 4-288,-5-2-929,-12 2-3457,-6 0-3026</inkml:trace>
  <inkml:trace contextRef="#ctx0" brushRef="#br0" timeOffset="9862.21">4225 232 12454,'0'0'3649,"-65"110"-2912,58-50-545,0 17-192,-1 10 0,-8 4 32,0-8-32,3-14-32,4-21 0,9-22-160,0-16-449,27-42-5217,2-26 95</inkml:trace>
  <inkml:trace contextRef="#ctx0" brushRef="#br0" timeOffset="10559.69">4314 274 1345,'0'0'13040,"-3"21"-12736,-14 236-1856,13-229-268,2-19-487,1-19-1245,0-25 3208,0 20 921,0-1 1,2 1-1,0-1 1,4-24-1,-3 35-428,-1 1 0,0 0 0,1-1 0,0 1 0,0 0 0,0 0 0,0 0 0,1 1 0,0-1 0,-1 1 0,1-1 0,0 1 0,1 0 0,-1 0 0,1 0 0,-1 0 0,1 1 0,0 0 0,0-1 0,8-2 0,1 1-33,1 0 0,-1 1 0,1 0 0,0 1 0,0 0 0,24 2-1,-37 3-107,0 0-1,-1 0 0,1 0 1,-1 0-1,1 0 0,-1 0 1,0 0-1,0 1 1,-1 4-1,1-4 5,0 1 52,0 0 1,-1 0-1,0 0 0,0 0 1,0 0-1,0 0 1,-3 6-1,1-6-464,1 0 0,-1-1 1,0 1-1,0 0 0,-1-1 0,1 0 0,-1 0 0,0 0 1,-9 7-1,7-7-1,0 0 1,-1 0-1,1 0 0,-1-1 1,0 0-1,-15 4 0,-23-2 5179,45-7-4651,1 0-1,0-1 1,0 1 0,0 0-1,0-1 1,0 1 0,0 0 0,1 0-1,-1 0 1,1 0 0,0 0-1,-1 0 1,1 1 0,0-1-1,0 0 1,0 1 0,0 0 0,0-1-1,0 1 1,1 0 0,-1 0-1,3-1 1,1-1-191,1 1 0,-1-1 0,1 1 0,0 0-1,0 1 1,0-1 0,7 1 0,-13 40-251,-2-27 355,0-1 1,-1 1-1,0-1 0,-1 1 1,-7 16-1,6-16-24,0 0 0,1 0-1,0 0 1,1 0 0,-1 22-1,5 11 263,-1-34-191,0 1 1,0 0-1,-1 0 1,0 0-1,-1-1 1,-1 1-1,0 0 1,0-1-1,-8 22 1,8-32-96,1 1 0,-1 0 1,0-1-1,0 1 0,0-1 1,0 1-1,-1-1 0,1 0 0,0 0 1,0 0-1,-1 0 0,1-1 1,-1 1-1,1 0 0,0-1 1,-1 0-1,1 0 0,-1 1 0,1-1 1,-1-1-1,1 1 0,-1 0 1,-3-1-1,-58-13-378,63 14 386,-11-3 275,0 1 1,0 0-1,0 1 0,-18 0 0,29 1 376,4-11-261,1 5-383,1 1 1,0-1-1,0 1 1,0 0-1,1 1 1,0-1-1,0 1 1,11-6-1,60-28 51,-65 33-50,10-6-137,1 1-1,0 1 0,1 1 1,0 1-1,0 1 0,1 1 1,0 1-1,0 1 0,38 1 1,-32 11-3169,-1 14-3633</inkml:trace>
  <inkml:trace contextRef="#ctx0" brushRef="#br0" timeOffset="10949.38">4819 1015 14086,'0'0'3586,"0"16"-16904</inkml:trace>
</inkml:ink>
</file>

<file path=word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34:20.8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741 1281,'0'0'10794,"1"-20"-10458,-2-2-285,1 10-25,0-1 1,0 1-1,1 0 0,1 0 1,0 0-1,1 0 0,7-21 0,4-18 143,-1 0 0,-3 0-1,4-53 1,-8 49 76,3 1-1,24-84 1,-33 138-231,0-1 1,0 1-1,0 0 1,0 0-1,0 0 0,0-1 1,0 1-1,0 0 0,0 0 1,0 0-1,0-1 0,0 1 1,0 0-1,0 0 0,0 0 1,0-1-1,0 1 0,1 0 1,-1 0-1,0 0 1,0 0-1,0-1 0,0 1 1,0 0-1,1 0 0,-1 0 1,0 0-1,0 0 0,0 0 1,1 0-1,-1 0 0,0-1 1,0 1-1,0 0 1,1 0-1,-1 0 0,0 0 1,0 0-1,0 0 0,1 0 1,-1 0-1,0 0 0,0 0 1,0 0-1,1 0 0,6 12 315,6 29-96,-10-31-121,47 159 107,124 276 0,-158-422-163,-16-23-51,1 0 0,-1 0 0,1 1 0,-1-1 0,0 0 0,1 0 0,-1 0 0,1 0 0,-1 1 0,0-1 0,1 0 0,-1 0 0,1 0 0,-1 0 0,1 0 0,-1 0 0,1 0 0,-1 0 0,0 0 0,1 0 0,-1-1 0,1 1 0,-1 0 0,1 0 0,-1 0 0,0 0 0,1-1 0,-1 1 0,0 0 0,1-1 0,2-3 17,0 1 0,-1-1 0,1 0 1,-1 0-1,0 0 0,0-1 0,0 1 0,1-8 0,24-88 309,18-135 0,-5 24-811,-39 205 348,1-3-534,0 0-1,0 0 1,1 0 0,0 1-1,8-16 1,1 10-5790</inkml:trace>
  <inkml:trace contextRef="#ctx0" brushRef="#br0" timeOffset="518.17">775 132 592,'0'0'12956,"0"0"-12924,0 0 1,1 0 0,-1 0-1,0 0 1,0 0-1,0 0 1,0 0 0,1 0-1,-1 0 1,0 0 0,0 0-1,0 0 1,0 0 0,1 0-1,-1 0 1,0 0 0,0 0-1,0 0 1,1 0 0,-1 0-1,0 1 1,0-1 0,0 0-1,0 0 1,0 0 0,1 0-1,-1 0 1,0 0 0,0 1-1,0-1 1,0 0 0,0 0-1,0 0 1,0 0 0,0 1-1,0-1 1,1 0 0,-1 0-1,0 0 1,0 0 0,0 1-1,0-1 1,0 0-1,0 0 1,0 0 0,0 1-1,0-1 1,0 0 0,0 0-1,0 0 1,-1 0 0,1 1-1,0-1 1,0 0 0,0 0-1,0 0 1,0 1 0,-9 16 100,-74 165 751,75-158-826,0 0 0,2 0 0,1 1 1,1 0-1,1 0 0,0 27 0,4-43-69,0 0-1,0 0 1,1 0-1,0 0 1,0 0-1,1 0 1,1-1-1,-1 1 1,1-1-1,1 0 1,-1 0-1,1 0 1,1 0-1,-1-1 1,1 0-1,1 0 1,-1-1-1,1 0 1,0 0-1,1 0 1,-1-1-1,1 0 1,0-1-1,1 0 1,-1 0-1,1 0 1,-1-1-1,1-1 1,0 1-1,0-2 1,18 3-1,-24-4 11,1-1-1,-1 1 1,0-1-1,0 1 1,0-1 0,1 0-1,-1 0 1,0 0-1,0-1 1,0 1-1,-1-1 1,1 1-1,0-1 1,0 0-1,-1 0 1,4-4 0,-1 1-1,0-1 0,-1 0 1,1 0-1,-1-1 1,-1 1-1,1-1 0,1-7 1,3-8 0,-1 0-1,-1-1 1,4-40 0,-4-9 17,-7-142 0,0 198-39,-1-1 1,0 1 0,-10-30-1,12 43 7,-1-1 0,0 1 0,0 0 0,0 0 0,-1 0 0,1 0 0,-1 0 0,1 0 0,-1 0 0,0 0 0,0 0-1,-1 1 1,1-1 0,0 1 0,-1 0 0,1 0 0,-1 0 0,0 0 0,0 0 0,0 0 0,0 1 0,0-1 0,0 1 0,0 0 0,-5-1 0,7 2-125,0 0 0,0 0 1,-1 0-1,1 0 0,0 0 0,0 0 1,0 0-1,0 1 0,0-1 1,0 0-1,0 1 0,0-1 1,0 1-1,0-1 0,0 1 1,0 0-1,0-1 0,0 1 0,0 0 1,0 0-1,0-1 0,1 1 1,-1 0-1,0 0 0,1 0 1,-1 0-1,1 0 0,-1 0 0,1 0 1,-1 0-1,1 0 0,0 0 1,-1 0-1,1 1 0,0-1 1,0 0-1,0 1 0,-10 42-6907</inkml:trace>
  <inkml:trace contextRef="#ctx0" brushRef="#br0" timeOffset="1032.8">1128 595 5090,'0'0'10405,"36"26"-13734,-23 1-4099</inkml:trace>
  <inkml:trace contextRef="#ctx0" brushRef="#br0" timeOffset="1434">1473 5 8804,'0'0'6051,"-13"-2"-6046,-43-1-128,52 4 122,1 0-1,-1 0 0,1 0 0,-1 0 0,1 1 1,0-1-1,-1 1 0,1 0 0,0 0 0,0 0 0,0 0 1,0 1-1,1-1 0,-1 1 0,1 0 0,-1 0 1,1 0-1,0 0 0,-2 3 0,-3 4 6,-1 0 9,1-1-1,0 1 0,0 1 1,1-1-1,1 1 0,0 0 1,0 0-1,1 1 0,1-1 1,0 1-1,0 0 0,1 0 1,1 0-1,0 0 0,1 20 1,0-30-20,0-1 0,1 1 0,-1-1 0,1 0-1,-1 1 1,1-1 0,-1 1 0,1-1 0,0 0 0,0 0 0,0 1 0,-1-1 0,1 0 0,0 0 0,0 0 0,1 0 0,-1 0-1,0 0 1,0 0 0,0 0 0,2 0 0,2 1-9,-1 0 0,1 0-1,-1-1 1,1 1 0,0-1 0,8 1-1,-1-1-13,0-1-1,1 0 1,-1 0 0,22-5-1,-27 3-42,0-1 0,0 0-1,0 0 1,-1 0 0,1-1 0,-1 0-1,1-1 1,-1 1 0,-1-1 0,1 0-1,-1-1 1,0 1 0,7-9-1,0-3-305,-1 0-1,0-1 0,14-31 0,-24 47 631,-23 31 2518,-5 22-2568,3 1 0,1 0-1,-18 69 1,9-29-59,10-33 5,-37 121-188,59-166-2134,9-23 122,10-21-1114,7-19-3364</inkml:trace>
  <inkml:trace contextRef="#ctx0" brushRef="#br0" timeOffset="2195.27">1722 386 12166,'0'0'4161,"-9"0"-5697,18 0 575,0 0-992,2 8-2593,-2 12-1873</inkml:trace>
  <inkml:trace contextRef="#ctx0" brushRef="#br0" timeOffset="2602.72">1758 573 15303,'0'0'1601,"94"91"-11622</inkml:trace>
</inkml:ink>
</file>

<file path=word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33:27.7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9 2 1121,'0'0'13296,"-3"19"-12015,-37 173-373,27-145-973,3-1 0,1 2 0,2-1 0,3 1 0,1 55-1,3-99-103,1 0-1,-1-1 0,1 1 0,-1 0 0,1-1 0,0 1 0,0-1 0,1 1 0,-1-1 1,1 1-1,0-1 0,0 0 0,0 0 0,0 0 0,0 0 0,1 0 0,-1 0 1,1-1-1,0 1 0,-1-1 0,1 0 0,1 0 0,-1 0 0,0 0 0,0 0 0,1-1 1,-1 1-1,1-1 0,-1 0 0,5 1 0,28 0-5144</inkml:trace>
  <inkml:trace contextRef="#ctx0" brushRef="#br0" timeOffset="419.91">182 210 9861,'0'0'1915,"23"8"-1926,75 29-298,-94-36 137,0 1 0,0 0-1,0 0 1,0 0 0,0 0 0,-1 0 0,1 1 0,-1-1-1,0 1 1,1 0 0,-1 0 0,0 0 0,-1 1 0,1-1 0,-1 1-1,1-1 1,-1 1 0,0 0 0,-1 0 0,1 0 0,-1 0-1,1 0 1,-1 0 0,0 1 0,-1-1 0,1 0 0,-1 1 0,0-1-1,0 0 1,0 1 0,0-1 0,-1 0 0,-1 5 0,2-6 197,-1-1 1,1 1 0,-1 0 0,0-1 0,1 1 0,-1 0 0,-1-1 0,1 1 0,0-1 0,-1 0 0,1 1 0,-1-1 0,1 0-1,-1 0 1,0 0 0,0 0 0,0 0 0,-3 1 0,-46 24 1831,16-10-71,76-5-1695,-6-7-123,-25-5 4,1 1 0,-1 0 0,0 1 0,0 0 0,0 0 0,0 1 0,0 1 1,15 7-1,-24-10 120,0 1 0,0-1 0,0 1-1,0-1 1,0 1 0,0 0 0,0 0 0,0-1 0,-1 1 0,1 0 0,-1 0 0,1 0 0,-1 0 0,0 0 0,0 0 0,1-1 0,-1 1 0,-1 0 0,1 0 0,0 0-1,0 0 1,-1 0 0,0 3 0,-18 42 1736,8-31-1559,-1 0 1,0 0 0,-20 18 0,24-27-323,1 0 0,-1-1 0,0 1 0,-1-2 0,1 1 0,-1-1 0,0 0 0,-13 4 0,21-9-60,0 1-1,1-1 0,-1 0 0,0 0 0,0 1 0,1-1 0,-1 0 1,0 0-1,1 0 0,-1 0 0,0 0 0,0 0 0,1 0 0,-1 0 0,0 0 1,1 0-1,-1 0 0,0 0 0,0-1 0,1 1 0,-1 0 0,0-1 0,1 1 1,-1 0-1,1-1 0,-1 1 0,0-1 0,1 1 0,-1-1 0,1 1 1,-1-1-1,1 1 0,-1-1 0,1 1 0,0-1 0,-1 0 0,1 1 0,0-1 1,-1 0-1,1 1 0,0-1 0,0 0 0,-1 0 0,-2-30-6049</inkml:trace>
  <inkml:trace contextRef="#ctx0" brushRef="#br0" timeOffset="814.04">497 146 1985,'0'0'8132,"123"64"-7940,-64-15 32,-5 5-160,-10 3-64,-19 2 0,-14-3 32,-11 3 256,-13 1 1089,-23 3-97,-16-2-960,3-9-320,-5-17-64,7-27-544,6-8-3874</inkml:trace>
  <inkml:trace contextRef="#ctx0" brushRef="#br0" timeOffset="1200.25">1136 25 10725,'0'0'619,"8"1"-710,-7-1 102,0 0 1,0 0-1,1 0 0,-1 0 1,0 0-1,0 0 0,1 0 1,-1 0-1,0 1 0,0-1 1,0 0-1,0 1 0,1-1 1,-1 1-1,0 0 0,0-1 0,0 1 1,0 0-1,0 0 0,0-1 1,-1 1-1,1 0 0,0 0 1,0 0-1,0 0 0,-1 0 1,1 0-1,-1 0 0,1 0 1,-1 0-1,1 1 0,-1-1 1,0 0-1,1 0 0,-1 0 0,0 1 1,0 1-1,-1 1 73,0 1 0,0 0-1,-1 0 1,0 0 0,0-1 0,0 1 0,0-1-1,-1 0 1,1 1 0,-1-1 0,-5 4-1,-36 43-85,-92 83-1,160-131-4490,-14-4 4415,-1 0 0,0-1 0,0 0 0,0-1 0,0 0 0,0 0 0,-1-1 0,1 0 0,10-6 0,74-57-106,-17 12 49,-76 55 117,0 0 0,0 0 0,0 1 0,0-1 0,0 0 0,0 0 0,-1 1 0,1-1 0,0 0 0,0 0 0,0 1 0,0-1 0,0 0 0,0 0 0,0 1 0,1-1 0,-1 0 0,0 0 0,0 1 1,0-1-1,0 0 0,0 0 0,0 1 0,0-1 0,0 0 0,1 0 0,-1 1 0,0-1 0,0 0 0,0 0 0,1 0 0,-1 0 0,0 1 0,0-1 0,0 0 0,1 0 0,-1 0 0,0 0 0,0 0 0,1 0 0,-1 1 0,0-1 0,0 0 0,1 0 0,-1 0 0,0 0 0,0 0 0,1 0 0,-1 0 0,0 0 0,1 0 0,-1 0 0,0 0 0,0-1 0,1 1 0,-1 0 0,0 0 0,0 0 0,1 0 0,-1 0 0,0 0 0,0-1 0,1 1 0,-9 21-1045,3-14 1517,0 0 1,-1-1-1,1 1 1,-11 7-1,10-9-31,1 1 1,-1-1-1,1 1 0,0 0 0,1 0 0,-6 9 0,9-13-444,1-1 0,0 0-1,0 1 1,0-1 0,0 0 0,0 1-1,0-1 1,0 1 0,0-1-1,0 0 1,1 1 0,-1-1 0,0 0-1,1 0 1,-1 1 0,1-1-1,-1 0 1,1 0 0,0 0-1,0 0 1,0 1 0,-1-1 0,1 0-1,0-1 1,0 1 0,0 0-1,0 0 1,0 0 0,1 0 0,-1-1-1,0 1 1,0-1 0,0 1-1,1-1 1,-1 1 0,0-1 0,3 1-1,3 1-684,0 1-1,0-2 1,0 1 0,0-1-1,12 1 1,3-2-2373</inkml:trace>
  <inkml:trace contextRef="#ctx0" brushRef="#br0" timeOffset="1592.92">1453 1 7139,'0'0'4312,"-13"22"-3944,-40 71-390,48-84-161,0 1-1,1 0 0,0 0 1,0 0-1,1 0 1,1 0-1,-1 1 0,2-1 1,0 1-1,0 0 0,1 14 1,2-25 115,1 0 1,-1 0 0,1 0-1,-1 0 1,1 0 0,-1-1 0,1 1-1,-1-1 1,1 0 0,-1 1-1,0-1 1,3-2 0,34-20 193,-25 14-371,-1 0 1,1 2 0,0 0 0,1 0 0,27-8-1,-36 15-3292</inkml:trace>
  <inkml:trace contextRef="#ctx0" brushRef="#br0" timeOffset="1593.92">1480 231 2433,'0'0'1505,"20"21"-2818</inkml:trace>
  <inkml:trace contextRef="#ctx0" brushRef="#br0" timeOffset="1973.89">1432 373 4226,'0'0'12166,"-134"77"-12102,89-25 288,-14 9-256,-4 4 0,3-7-96,6-13-128,13-21 64,17-12-96,12-12-449,12-4-479,0-28-3522,9-5-2177</inkml:trace>
  <inkml:trace contextRef="#ctx0" brushRef="#br0" timeOffset="1974.89">1367 450 144,'0'0'11093,"140"-33"-10068,-89 23-1025,3 4-64,-9 2-1505,-7 4-5570</inkml:trace>
  <inkml:trace contextRef="#ctx0" brushRef="#br0" timeOffset="2365.71">1282 557 176,'0'0'13286,"8"5"-13713,-7-4 504,37 27-1197,-34-26 646,-1 1-1,0 0 1,0 1-1,0-1 1,-1 1 0,1-1-1,-1 1 1,1 0-1,-1 0 1,0 0 0,-1 0-1,1 0 1,-1 0-1,0 0 1,0 1 0,1 7-1,-2-6 272,1 33-161,-1-38 526,0 0 1,0 0-1,0 0 1,0 0-1,0 0 1,0 0-1,0 0 0,0 0 1,0 0-1,-1 0 1,1 0-1,0 0 1,-1 0-1,1 0 0,0 0 1,-1 0-1,1-1 1,-1 1-1,0 0 1,1 0-1,-1-1 1,0 1-1,1 0 0,-1-1 1,0 1-1,0 0 1,1-1-1,-1 1 1,-2 0-1,3-1 126,0-3-317,1 0-1,0 1 1,0-1-1,0 1 1,0-1-1,0 1 1,1-1 0,-1 1-1,1-1 1,0 1-1,0 0 1,-1 0-1,1 0 1,0 0-1,1 0 1,-1 1-1,0-1 1,0 1-1,5-3 1,1-1 16,0 1-1,0 0 1,0 1-1,16-5 1,-10 5 28,0 1-1,1 1 1,17 0 0,-31 4 194,-1-1 1,1 1-1,0-1 1,-1 1 0,1 0-1,-1 0 1,0-1 0,0 1-1,0 0 1,-1-1-1,1 1 1,0 0 0,-2 3-1,-3 6-121,-1-1-1,0 0 1,0 0-1,-1-1 1,-1 0-1,0 0 1,0-1-1,0 0 1,-15 12-1,46-37-1244,1 1-1,39-19 0,-14 15-3612</inkml:trace>
  <inkml:trace contextRef="#ctx0" brushRef="#br0" timeOffset="2746.45">1877 437 11301,'0'0'4226,"-22"58"-12037</inkml:trace>
  <inkml:trace contextRef="#ctx0" brushRef="#br0" timeOffset="2747.45">1864 722 5859,'0'0'10372,"65"60"-26459</inkml:trace>
  <inkml:trace contextRef="#ctx0" brushRef="#br0" timeOffset="3554.8">2384 762 144,'0'0'0</inkml:trace>
  <inkml:trace contextRef="#ctx0" brushRef="#br0" timeOffset="4064.69">2384 763 3746,'0'6'1696,"1"-5"-1484,-1 0 1,0-1-1,1 1 0,-1 0 0,0 0 1,0 0-1,1 0 0,-1 0 0,0-1 1,0 1-1,0 0 0,0 0 1,0 0-1,0 0 0,0 0 0,-1 0 1,1 0-1,0-1 0,0 1 0,-1 0 1,1 0-1,-1 0 0,1-1 0,0 1 1,-1 0-1,1 0 0,-1-1 0,0 1 1,1 0-1,-1-1 0,0 1 0,1-1 1,-1 1-1,-2 1 2608,3-19-2430,29-606 1290,-26 645-1641,2 1-1,1-1 0,15 41 0,-12-37-4,186 510-34,-191-525-2,-3-7-3,0 0 1,0-1-1,0 1 1,1 0 0,0 0-1,-1-1 1,1 1-1,0-1 1,1 0 0,-1 0-1,1 1 1,-1-1-1,7 4 1,-8-7 4,-1 0-1,1 0 1,0 0 0,0 0-1,0 0 1,0 0 0,0-1-1,0 1 1,-1 0 0,1-1-1,0 1 1,0-1-1,-1 1 1,1-1 0,0 1-1,0-1 1,-1 1 0,1-1-1,-1 0 1,1 1 0,0-1-1,-1 0 1,1 1 0,-1-1-1,0 0 1,1 0-1,-1 0 1,0 0 0,1 0-1,10-33 104,-9 28-67,19-85 394,-5-1-1,9-146 1,1-16-1415,-15 205-1005,4 20-1830</inkml:trace>
  <inkml:trace contextRef="#ctx0" brushRef="#br0" timeOffset="4538.85">3048 372 5795,'0'0'3254,"-2"-9"-2763,0-1-159,-2-6-26,3-2 4675,-2 19-4795,1-1 1,-1 1-1,1-1 0,0 1 0,-1 0 1,1-1-1,0 1 0,-1 1 1,1-1-1,0 0 0,-2 2 1,-5 6-177,0 0 1,1 0 0,0 0 0,0 1-1,1 0 1,1 1 0,0 0-1,0 0 1,1 0 0,0 1 0,1-1-1,0 1 1,-2 18 0,-1 11-31,3 0 0,1 69 0,3-101 16,0-1 0,0 0-1,1 0 1,1 1 0,-1-1-1,1 0 1,1 0 0,-1-1-1,1 1 1,1 0 0,0-1-1,0 0 1,0 0 0,7 9-1,-7-12-1,0 0 1,-1-1-1,1 0 0,0 0 1,1 0-1,-1-1 0,1 1 0,-1-1 1,1 0-1,-1 0 0,1 0 1,0-1-1,0 0 0,0 0 0,0 0 1,0-1-1,0 1 0,0-1 1,0 0-1,0-1 0,1 1 0,-1-1 1,0 0-1,8-3 0,-7 2 5,0-1-1,0 0 0,0 0 1,0-1-1,0 0 0,-1 0 1,0 0-1,0 0 1,0-1-1,0 0 0,-1 0 1,0 0-1,0-1 0,0 1 1,0-1-1,-1 0 0,0 0 1,3-9-1,2-6 11,-1 0-1,-1 0 0,-1-1 1,4-29-1,-3 7-4,-2 0 0,-3-54 0,-1 86-3,-1 1 0,0 0 0,0 0 0,-1 1 0,-1-1 0,0 0 0,0 1 0,-1-1 0,-1 1 0,1 0 0,-2 0 0,1 1 0,-1 0 0,-11-13 0,14 19-12,-1 0 1,1 0-1,-1 0 1,0 1-1,0 0 1,-1-1-1,1 2 1,-9-4-1,11 4-100,0 1 0,0-1-1,0 1 1,0-1-1,0 1 1,0 0-1,0 0 1,0 0-1,-1 0 1,1 0 0,0 0-1,0 1 1,0-1-1,0 1 1,0 0-1,0-1 1,0 1 0,0 0-1,0 0 1,1 0-1,-1 0 1,-3 3-1,-16 33-4845</inkml:trace>
  <inkml:trace contextRef="#ctx0" brushRef="#br0" timeOffset="36186.75">2087 1799 2081,'0'0'10335,"-18"2"-10009,27-34 156,-2 0 0,-1 0 0,-1 0 0,-2-1 0,-1-35 0,2-20-370,5-1-77,29-130-1,-38 219-36,0 0-1,0 0 0,0 0 1,0-1-1,0 1 1,0 0-1,0 0 0,0 0 1,0 0-1,1-1 0,-1 1 1,0 0-1,0 0 1,0 0-1,0 0 0,0-1 1,0 1-1,0 0 0,0 0 1,0 0-1,1 0 1,-1 0-1,0 0 0,0-1 1,0 1-1,0 0 0,1 0 1,-1 0-1,0 0 1,0 0-1,0 0 0,0 0 1,1 0-1,-1 0 0,0 0 1,0 0-1,0 0 1,0 0-1,1 0 0,-1 0 1,0 0-1,0 0 0,0 0 1,0 0-1,1 0 1,-1 0-1,0 0 0,0 0 1,0 0-1,0 0 0,1 0 1,-1 1-1,0-1 1,0 0-1,0 0 0,11 13-15,6 16 71,92 244 282,-66-156-476,81 158 1,-123-274 142,-1 0 1,1 0 0,-1 0-1,1 0 1,0 0 0,-1 0-1,1 0 1,0 0 0,0 0-1,0 0 1,0-1 0,-1 1-1,1 0 1,0-1 0,0 1-1,0 0 1,2 0 0,-2-1 1,-1 0 1,1 0 0,-1 0 0,1-1 0,-1 1 0,1 0-1,-1 0 1,1 0 0,-1 0 0,1-1 0,-1 1 0,1 0-1,-1-1 1,0 1 0,1 0 0,-1-1 0,1 1 0,-1 0-1,0-1 1,0 1 0,1-1 0,-1 1 0,0-1-1,1 1 1,-1-1 0,0 0 0,11-39 233,-4-29-6,-2-93 0,-6 115-350,2 0 1,2 1 0,2-1-1,21-84 1,-25 125-47,1 1-1,0 0 1,0 0-1,1 0 1,-1 0-1,7-8 1,-7 11-160,-1 0-1,1 1 1,-1-1 0,1 1-1,0 0 1,-1 0 0,1-1 0,0 1-1,0 0 1,0 1 0,4-2 0,18-1-7066</inkml:trace>
  <inkml:trace contextRef="#ctx0" brushRef="#br0" timeOffset="36899.33">2828 1235 560,'0'0'12881,"-24"46"-11915,11-9-834,2 1 1,2 0 0,2 0 0,1 1 0,2 0-1,1 0 1,3 0 0,6 61 0,-6-95-149,1-1 0,0 0 1,0 0-1,0 1 0,0-1 1,1 0-1,0 0 0,-1-1 0,2 1 1,-1 0-1,0 0 0,1-1 0,0 0 1,-1 1-1,1-1 0,1 0 1,-1 0-1,0-1 0,6 4 0,-3-3-40,0 0-1,1-1 0,-1 0 0,1 0 0,-1 0 0,1-1 0,0 0 0,0 0 0,-1-1 0,1 1 0,11-3 0,-15 2 24,0-1 0,1 0 0,-1 0-1,0 0 1,0-1 0,0 1 0,0-1 0,0 0 0,0 1-1,0-2 1,-1 1 0,1 0 0,0 0 0,-1-1 0,0 1-1,0-1 1,0 0 0,0 0 0,0 1 0,0-1 0,-1-1-1,1 1 1,-1 0 0,0 0 0,0 0 0,1-6 0,3-12 2,-1 1 0,-1 0 1,0-24-1,-3 43 30,6-80-218,-4 0 0,-9-87 1,7 162 191,-1 0-1,-1 0 1,1 1 0,-1-1 0,0 0 0,0 0 0,-1 1 0,-2-6 0,4 9 18,0 1 0,0-1-1,-1 1 1,1-1 0,0 1 0,0-1 0,-1 1-1,1 0 1,-1 0 0,1 0 0,-1 0-1,0 0 1,1 0 0,-1 0 0,0 0 0,0 0-1,1 1 1,-1-1 0,0 1 0,0 0 0,0-1-1,0 1 1,0 0 0,0 0 0,1 0-1,-1 0 1,-4 1 0,4 0-175,0 0 0,0 0 0,1 0 0,-1 0 0,0 0 0,1 0-1,-1 1 1,0-1 0,1 1 0,-1-1 0,1 1 0,0-1 0,0 1 0,0 0 0,0 0 0,0 0 0,0-1 0,0 1 0,0 0-1,1 0 1,-1 0 0,0 4 0,0-2-325,-13 41-5542</inkml:trace>
  <inkml:trace contextRef="#ctx0" brushRef="#br0" timeOffset="37278.46">3126 1654 14471,'0'0'640</inkml:trace>
  <inkml:trace contextRef="#ctx0" brushRef="#br0" timeOffset="37656.16">3353 1181 12070,'0'0'3153,"-2"18"-3532,-4 14 148,0 0 0,-2 0-1,-1 0 1,-2-1 0,-17 35 0,-17 6 791,47-71-496,0 0 0,-1-1 0,1 1 0,0-1 0,0 0 0,0 0 0,0 0 0,0 0 0,0 0 0,0 0 0,0 0 0,2-1 0,21-4-121,216-49-1177,-189 35-4918,-39 12 795</inkml:trace>
  <inkml:trace contextRef="#ctx0" brushRef="#br0" timeOffset="38040.08">3444 1143 11525,'0'0'4130,"-16"111"-4002,19-32-96,-1 12 0,-2 6 0,0-2 64,-14-10-96,-1-12-96,1-16-64,5-17-288,5-16-897</inkml:trace>
  <inkml:trace contextRef="#ctx0" brushRef="#br0" timeOffset="38041.08">3772 1467 11397,'0'0'4834,"56"16"-12325</inkml:trace>
  <inkml:trace contextRef="#ctx0" brushRef="#br0" timeOffset="38420.16">3803 1676 14855,'0'0'5890,"-13"0"-7426,26 0-2530</inkml:trace>
  <inkml:trace contextRef="#ctx0" brushRef="#br0" timeOffset="38829.95">4355 1112 1825,'0'0'13990,"0"14"-13862,2 18-128,16 13-224,7 5-448,2-3-2337,0-15-4739</inkml:trace>
  <inkml:trace contextRef="#ctx0" brushRef="#br0" timeOffset="39215.92">4742 1046 6787,'0'0'8612,"-47"142"-8964,47-94-609,-4-5-1440,-7-11-800,-7-12-1281</inkml:trace>
  <inkml:trace contextRef="#ctx0" brushRef="#br0" timeOffset="39216.92">4051 1319 4578,'0'0'11013,"116"-24"-10885,-17 2 128,5-5-96,-6-5-160,-6 4 0,-11 3-96,-13 9-160,-17 10-576,-19 6-1857,-14 0-1505</inkml:trace>
  <inkml:trace contextRef="#ctx0" brushRef="#br0" timeOffset="39594.95">4461 1370 11813,'0'0'4867,"-97"145"-4803,68-80-64,-9 2 64,-10-3-64,-5-5 0,-1-4 0,6-13 0,10-16-160,16-9 0,15-15-449,7-23-4481,0-21 192</inkml:trace>
  <inkml:trace contextRef="#ctx0" brushRef="#br0" timeOffset="39989.85">4227 1617 720,'0'0'13980,"10"-3"-13734,24-7-315,50-7 0,-67 14 9,1 1 0,-1 1 1,0 0-1,1 1 0,30 5 0,-45-4 61,0 0-1,0 0 1,0 0-1,-1 0 1,1 1-1,0-1 1,-1 1-1,1 0 1,-1 0 0,0-1-1,1 2 1,-1-1-1,0 0 1,0 0-1,0 1 1,-1-1-1,1 1 1,-1-1-1,1 1 1,-1 0-1,0 0 1,0 0-1,0-1 1,0 1-1,0 6 1,2 6 164,-2 1 0,0 0 0,-1 28 0,-1-19 116,1-19-219,-4 66 336,3-69-383,1 0 0,-1 0 0,1 0 0,-1 0 0,0 0-1,0 0 1,0 0 0,-1 0 0,1 0 0,-1 0 0,1 0 0,-1-1 0,0 1 0,0-1 0,0 0-1,0 1 1,-1-1 0,1 0 0,-4 3 0,5-5-35,0 0 1,0-1-1,0 1 1,0 0-1,0 0 0,0 0 1,0-1-1,0 1 1,0-1-1,0 1 0,0-1 1,0 1-1,1-1 0,-1 1 1,0-1-1,0 0 1,1 1-1,-1-1 0,0 0 1,1 0-1,-1 1 1,1-1-1,-1 0 0,1 0 1,-1 0-1,1 0 0,0 0 1,-1 0-1,1 1 1,0-1-1,0 0 0,-1-2 1,0-1-102,-9-17-317,1 0 1,1 0-1,1-1 1,0 0-1,2-1 1,1 1-1,-2-32 0,6 54 455,0-1 0,0 1 0,1 0-1,-1 0 1,0 0 0,0-1-1,0 1 1,0 0 0,0 0-1,0-1 1,0 1 0,0 0-1,0 0 1,0-1 0,0 1 0,0 0-1,0 0 1,-1-1 0,1 1-1,0 0 1,0 0 0,0 0-1,0-1 1,0 1 0,0 0 0,-1 0-1,1 0 1,0-1 0,0 1-1,0 0 1,0 0 0,-1 0-1,1 0 1,0-1 0,0 1-1,0 0 1,-1 0 0,1 0 0,0 0-1,0 0 1,-1 0 0,1 0-1,0 0 1,0 0 0,-1 0-1,1 0 1,0 0 0,0 0 0,-1 0-1,1 0 1,0 0 0,0 0-1,0 0 1,-1 0 0,1 0-1,0 0 1,0 0 0,-1 0-1,1 1 1,0-1 0,0 0 0,0 0-1,-1 0 1,1 0 0,0 1-1,0-1 1,0 0 0,-1 0-1,-12 14 1234,-31 56-463,31-47-751,0-1-1,-2-1 1,0 0 0,-1-1-1,-2-1 1,0-1-1,-24 20 1,64-39-10185</inkml:trace>
  <inkml:trace contextRef="#ctx0" brushRef="#br0" timeOffset="40385">4584 1684 816,'0'0'13623,"121"-59"-13623,-71 49-96,-1 0-417,-2 4-351,-8 2-3618,-10 0-3410</inkml:trace>
  <inkml:trace contextRef="#ctx0" brushRef="#br0" timeOffset="40765.36">4838 1385 8580,'0'0'4247,"-6"19"-3404,3-8-773,-9 35 15,-8 48 0,13-62-179,-1 0-1,-1-1 1,-1-1-1,-2 1 1,-2-2-1,-32 55 1,46-84-43,-1 1 0,0 0-1,1-1 1,-1 1 0,1 0 0,0 0 0,-1-1 0,1 1 0,-1 0 0,1 0 0,0 0-1,0-1 1,-1 1 0,1 0 0,0 0 0,0 0 0,0 0 0,0 0 0,0 0 0,0-1 0,0 1-1,0 0 1,1 0 0,-1 0 0,0 0 0,0 0 0,1-1 0,0 2 0,0-1-70,0 0 0,1 0 0,-1-1 0,0 1 0,1-1 0,-1 1 0,0-1 0,1 1 0,-1-1 0,1 0 0,-1 0 0,0 0 0,1 0 0,-1 0 0,3 0 0,66-15-3750,-62 13 3671,2-1 386,-1 1 0,1 0 0,0 1 0,-1 0 0,1 0 0,0 1 0,12 2 0,-16-1 327,0 0 1,0 1-1,0 0 0,0 0 1,-1 0-1,1 1 0,-1 0 1,1 0-1,-1 0 0,0 0 0,-1 1 1,7 6-1,-4-4-379,-1 1 0,2-1 0,-1-1 0,0 1 0,1-1 0,0 0 0,1-1 0,-1 0 0,18 5 0,-8-7-2550</inkml:trace>
  <inkml:trace contextRef="#ctx0" brushRef="#br0" timeOffset="40766.36">4962 1460 6211,'0'0'8612,"49"0"-12486,-13 4-4098</inkml:trace>
  <inkml:trace contextRef="#ctx0" brushRef="#br0" timeOffset="40767.36">5236 1383 12486,'0'0'3201,"139"-93"-3777,-72 75-481,-11 12-2048,-15 4-1953</inkml:trace>
  <inkml:trace contextRef="#ctx0" brushRef="#br0" timeOffset="41160.14">5364 1321 9156,'0'0'3538,"-2"3"-3303,-1 6-19,0 0 1,1 0 0,0 0-1,0 0 1,1 1 0,0-1 0,1 0-1,0 1 1,1-1 0,1 10 0,-1 14 98,-1 174-875,0-205 90,21-14-12175</inkml:trace>
  <inkml:trace contextRef="#ctx0" brushRef="#br0" timeOffset="41551.63">5529 1217 2785,'0'0'11558,"-34"125"-10662,34-58-640,0 14-224,0 4-32,0-4 0,0-2-32,0-5-32,0-11 0,0-10-192,2-17-192,0-18-1281,-2-40-5763,0-35 2450</inkml:trace>
  <inkml:trace contextRef="#ctx0" brushRef="#br0" timeOffset="41552.63">5365 1484 2241,'0'0'11493,"31"0"-11749,-8 0-32,-5 0-768,-7 0-2082</inkml:trace>
  <inkml:trace contextRef="#ctx0" brushRef="#br0" timeOffset="41946.54">5365 1484 2465,'3'77'2327,"-3"-76"-2123,0 1 1,0-1 0,0 0 0,-1 1-1,1-1 1,0 0 0,-1 1-1,1-1 1,-1 0 0,0 1 0,1-1-1,-1 0 1,0 0 0,0 0 0,1 1-1,-1 0 1481,12-4-1865,-9 2 214,0 0-160,1-1-1,-1 1 0,0-1 1,0 1-1,1 0 0,-1 0 1,0 0-1,0 1 0,1-1 1,-1 0-1,2 2 0,-3-1-6,0 0 0,0 0 0,0 0-1,0 0 1,0 0 0,-1 0-1,1 1 1,-1-1 0,1 0 0,-1 0-1,1 1 1,-1-1 0,0 0 0,1 1-1,-1-1 1,0 1 0,0-1 0,0 0-1,0 1 1,-1 1 0,2 4-392,-2 0 0,1 0 0,-1 1 0,0-1 0,-1 0 0,1 0 0,-1-1 0,-6 14 0,3-11 510,0 0 0,0-1 0,-1 1 0,0-1 0,-11 11-1,-7 3 1530,-1-1-1,0-1 0,-29 16 0,17-12 94,-3 1 3579,38-24-3564,7-4-1115,51-33-682,2 3 0,0 3 0,3 2 0,90-29 0,-83 33-3347,-11-1-4102</inkml:trace>
  <inkml:trace contextRef="#ctx0" brushRef="#br0" timeOffset="41947.54">5628 1355 11429,'0'0'2956,"20"-3"-3233,69-8-267,-86 11 469,1-1 1,-1 1 0,1 0-1,-1 0 1,1 0 0,0 1-1,-1-1 1,1 1 0,-1 0-1,4 1 1,-6-1 66,1-1 0,-1 1 0,0 0 0,0 0 0,0 0 0,0 0 0,0 0-1,0 0 1,0 0 0,0 0 0,0 0 0,0 0 0,0 0 0,-1 0 0,1 1 0,0-1 0,0 2-1,0 3 145,0-1 0,-1 0 0,0 1 0,0-1 0,0 1-1,0-1 1,-1 1 0,0-1 0,-2 6 0,2-7 18,-9 31 146,-1-1 1,-3-1-1,0 0 0,-2 0 1,-2-2-1,-28 41 0,46-72-302,-3 6-70,0-1 0,0 0 0,-1 0 1,1 0-1,-1 0 0,0-1 0,-1 1 0,1-1 0,-1 0 0,1 0 0,-1-1 0,0 1 0,-1-1 0,1 0 1,-1-1-1,1 1 0,-8 1 0,11-4-136,1 0 1,-1 0-1,1 0 0,-1 0 1,0-1-1,1 1 0,-1 0 1,1-1-1,-1 0 1,1 1-1,-1-1 0,1 0 1,0 1-1,-1-1 0,1 0 1,0 0-1,-1 0 1,1 0-1,0-1 0,0 1 1,0 0-1,0 0 0,0-1 1,0 1-1,1 0 1,-1-1-1,0 1 0,1-1 1,-1 1-1,1-1 0,-1 1 1,1-1-1,-1-3 1,-13-44-7653</inkml:trace>
  <inkml:trace contextRef="#ctx0" brushRef="#br0" timeOffset="42466.55">5612 1589 528,'0'0'8820,"85"115"-6835,-44-68-1120,6-3-641,2 3-224,5-5-545,0-5-2080,-5-13-4994</inkml:trace>
  <inkml:trace contextRef="#ctx0" brushRef="#br0" timeOffset="42848.61">6133 1240 12486,'0'0'2881,"-11"150"-2721,11-73-96,0 6 96,0 6-96,0-2 256,0-3-320,-11-15-192,6-18-384,3-23-1217</inkml:trace>
  <inkml:trace contextRef="#ctx0" brushRef="#br0" timeOffset="42849.61">6135 1655 4290,'0'0'11845,"155"-79"-12229,-103 71-896,-12 6-2658,-6 0-3938</inkml:trace>
  <inkml:trace contextRef="#ctx0" brushRef="#br0" timeOffset="43229.55">6446 1269 11301,'0'0'5091,"-17"161"-5091,21-80 32,-2 2 0,-2-10-32,0-6 0,0-11-289,-6-7-607,-1-11-1121,-2-18-3265</inkml:trace>
  <inkml:trace contextRef="#ctx0" brushRef="#br0" timeOffset="43609.99">6528 1285 5795,'0'0'9284,"106"-4"-9220,-61 4-64,-2-4-64,-8 2-288,-8 2-737,-6 0-2721,-8 0-3425</inkml:trace>
  <inkml:trace contextRef="#ctx0" brushRef="#br0" timeOffset="43610.99">6708 1321 9412,'0'0'7908,"-29"164"-7908,42-89-64,-4 0 0,-4-11-128,-5-15 32,0-17 0,0-12-64,0-10-257,0-8-255</inkml:trace>
  <inkml:trace contextRef="#ctx0" brushRef="#br0" timeOffset="44075.67">6810 1852 14215,'0'0'2315,"14"-26"-2267,1 0-44,-3 7-2,-1-1 0,-1-1-1,-1 0 1,-1 0 0,0-1 0,5-32-1,0-28 166,-4-2 1,-3-110-1,-6 194 14,5 14-15,51 286 186,-6-22 197,-50-276-546,0-1 0,0 1-1,1 0 1,-1-1 0,0 1-1,1-1 1,0 1 0,-1-1-1,1 1 1,0-1 0,0 1-1,0-1 1,0 0 0,0 1-1,0-1 1,3 2 0,-4-3 0,1 0 0,-1 0 0,1 0 0,0 0 1,-1-1-1,1 1 0,-1 0 0,1 0 0,-1-1 1,1 1-1,-1 0 0,1-1 0,-1 1 0,1 0 1,-1-1-1,1 1 0,-1-1 0,1 1 0,-1-1 1,0 1-1,1-1 0,-1 1 0,0-1 0,1 1 1,-1-1-1,0 1 0,0-1 0,1 0 0,15-56 276,2-118 133,3-15-436,-15 158-368,2-1 0,0 1 0,24-55 0,-28 91-212,0 16 520,2 22 191,3 91 58,-6-63-197,3-1 0,17 78 0,-21-139-679,0 0-1,0-1 1,1 1-1,0-1 1,7 13 0,-1-9-6712</inkml:trace>
  <inkml:trace contextRef="#ctx0" brushRef="#br0" timeOffset="44464.36">7403 1357 11045,'0'0'2390,"0"-1"-2366,0 1 0,0 0 0,0 0 0,0 0 0,-1 0 0,1 0 0,0 0-1,0 0 1,0 0 0,-1 0 0,1 0 0,0 0 0,0 0 0,0 0 0,0 0-1,-1 0 1,1 0 0,0 0 0,0 0 0,0 0 0,0 1 0,-1-1 0,1 0-1,0 0 1,0 0 0,0 0 0,0 0 0,-1 0 0,1 0 0,0 1 0,0-1-1,0 0 1,0 0 0,0 0 0,0 0 0,0 1 0,0-1 0,-1 0 0,1 0-1,0 0 1,0 0 0,0 1 0,0-1 0,0 0 0,0 0 0,0 0 0,0 0-1,0 1 1,0-1 0,0 0 0,0 0 0,0 0 0,0 1 0,0-1 0,0 0-1,1 0 1,-1 0 0,0 1 0,-3 20 574,1 1 1,1 0-1,1 0 0,2 22 0,1 19-243,-3 302-323,0-364-31,0-1 0,0 1 0,0-1 0,0 1 1,0 0-1,0-1 0,0 1 0,0-1 0,1 1 0,-1-1 1,0 1-1,0 0 0,1-1 0,-1 1 0,0-1 0,1 1 1,-1-1-1,0 0 0,1 1 0,-1-1 0,1 1 0,-1-1 1,1 0-1,-1 1 0,1-1 0,-1 0 0,1 1 1,-1-1-1,1 0 0,0 0 0,-1 0 0,1 1 0,-1-1 1,1 0-1,0 0 0,-1 0 0,1 0 0,-1 0 0,1 0 1,0 0-1,-1 0 0,1-1 0,-1 1 0,1 0 0,-1 0 1,2-1-1,0 1 8,27-2-20,-1-1 0,1-1 1,32-10-1,22-3-3361,-32 10-5320</inkml:trace>
  <inkml:trace contextRef="#ctx0" brushRef="#br0" timeOffset="45628.07">7615 1371 2369,'0'0'10277,"-126"24"-7140,126-38-2817,38-16-288,29-9 64,28 1 0,15 3-64,7 7-32,-10 10-32,-19 8-352,-21 10-1216,-22 0-2915,-18 0-3904</inkml:trace>
  <inkml:trace contextRef="#ctx0" brushRef="#br0" timeOffset="46006.3">8044 1235 10117,'0'0'3532,"-22"16"-3404,18-13-129,-174 136-510,166-129 539,0 1 1,1 1-1,1 0 1,0 0-1,-10 15 0,18-24-19,0 0 0,0 1 0,0-1 0,1 0 0,-1 1 0,1-1 0,0 1 0,0 0-1,0-1 1,0 1 0,0 0 0,1 0 0,0-1 0,0 1 0,0 0 0,0 0 0,1 0 0,-1-1-1,1 1 1,0 0 0,0 0 0,0-1 0,1 1 0,-1-1 0,1 1 0,3 4 0,50 66-714,-33-42-5807</inkml:trace>
  <inkml:trace contextRef="#ctx0" brushRef="#br0" timeOffset="46394.13">7944 1478 4962,'0'0'9925,"24"-9"-9776,-4 1-124,2-2-41,1 1 0,0 1 1,0 1-1,1 1 0,0 1 1,29-2-1,-52 8 27,0-1 0,0 1 0,0-1 1,-1 1-1,1 0 0,0-1 0,0 1 0,-1 0 0,1 0 0,-1 0 1,1-1-1,0 1 0,-1 0 0,0 0 0,1 0 0,-1 0 1,1 0-1,-1 0 0,0 0 0,0 0 0,0 0 0,0 0 1,0 0-1,0 0 0,0 0 0,0 0 0,0 0 0,0 1 1,-2 41 527,2-36-484,-2 13-100,-1-1 0,-1 1 0,0-1 0,-15 35 0,-18 27-4090,24-59-555</inkml:trace>
  <inkml:trace contextRef="#ctx0" brushRef="#br0" timeOffset="46785.78">8047 1569 3137,'0'0'12353,"-7"9"-12166,-3 8-74,0 1 0,1 0 0,1 0 0,-9 31 0,12-32-68,0-1 0,-2 0 0,1 0 0,-2 0 0,0-1 0,-1 0-1,-1-1 1,0 0 0,-1 0 0,0-1 0,-21 18 0,17-25-1252,14-18-1583,18-21-2492,-3 18 3004,1 2 0,29-21 0,8-2 4056,-49 34-1124,0 0-1,0 1 1,0-1-1,0 1 1,0 0-1,0 0 1,1 0-1,-1 0 1,0 0-1,1 1 1,-1-1-1,6 1 1,-4 1-247,-1-1 0,1 1 0,-1 0 0,1 0-1,-1 1 1,0-1 0,0 1 0,7 4 0,3 3-351,0 2-1,0 0 1,-1 0-1,13 15 0,9 8 372,-28-28-768,-1-1 0,1 0 0,0 0 0,0 0 0,1-1 0,-1 0 0,1 0 0,0-1 0,0 0 0,0 0 0,17 3 0,4-5-4824</inkml:trace>
  <inkml:trace contextRef="#ctx0" brushRef="#br0" timeOffset="47213.96">8433 1240 4674,'0'0'9380,"115"-34"-9380,-79 26-128,-5 4 0,-2 0-192,-6 4-480,-3 0-1601,-4 0-2177</inkml:trace>
  <inkml:trace contextRef="#ctx0" brushRef="#br0" timeOffset="47598.91">8617 1204 9700,'0'0'4194,"-20"17"-4220,10-8 20,-27 24 5,1 0-1,-39 49 0,69-73-21,0 0 1,0 1-1,1-1 1,0 1-1,0 0 1,1 1-1,1-1 1,0 1-1,0-1 1,1 1-1,0 0 1,1 0-1,0 0 1,1 0-1,0 0 1,1 0-1,0 0 0,1 0 1,0-1-1,1 1 1,0 0-1,0-1 1,1 0-1,1 0 1,-1 0-1,10 14 1,-8-15-372,17 24 653,-2-22-3982</inkml:trace>
  <inkml:trace contextRef="#ctx0" brushRef="#br0" timeOffset="47599.91">8486 1527 10853,'0'0'4717,"26"-12"-4424,89-41-197,-100 47-115,-1 1 0,1 1 0,0 1 1,1 0-1,-1 1 0,1 0 0,-1 1 0,1 1 0,22 3 0,11-2-139,-47-1 145,1 0-1,0 0 0,0 0 0,0 0 1,0 0-1,0 1 0,0-1 0,-1 1 1,1 0-1,0 0 0,0 0 0,-1 0 1,1 0-1,-1 1 0,1-1 0,-1 1 1,1 0-1,-1-1 0,0 1 0,2 3 1,-1-1 39,-1 0 0,0 0 1,-1 0-1,1 1 0,-1-1 1,0 0-1,0 1 0,0-1 1,-1 1-1,0-1 0,1 1 1,-2 5-1,1 20 239,1 0 7,-6 54-1,3-75-356,1 0 0,-1-1 0,-1 0 0,1 1 0,-1-1 0,-1 0-1,1 0 1,-2-1 0,1 1 0,-10 12 0,12-18-182,0 0 0,1 0 0,-1-1-1,0 1 1,0-1 0,0 1 0,0-1 0,0 0 0,0 1 0,-1-1 0,1 0 0,0 0 0,-1-1 0,1 1 0,0 0-1,-1-1 1,-2 1 0,-17-1-4540</inkml:trace>
  <inkml:trace contextRef="#ctx0" brushRef="#br0" timeOffset="47978.71">8627 1611 6275,'0'0'9700,"-21"57"-10500,21-39-289,9-8-223,7-10-1121,0 0-961,-1-22 705</inkml:trace>
  <inkml:trace contextRef="#ctx0" brushRef="#br0" timeOffset="47979.71">8627 1611 1761,'132'-89'8260,"-132"97"-5731,0 21-1921,-2 11-480,-3 9-64,1-3-64,2-1 0,-1-5-320,3-10-416,-2-11-993,0-9-1537</inkml:trace>
  <inkml:trace contextRef="#ctx0" brushRef="#br0" timeOffset="48368.76">8684 1642 4066,'0'0'8724,"-5"-5"-8425,4 4-301,0 0-1,0 0 1,0 0 0,0 0 0,0 0 0,0 0 0,0 0-1,0-1 1,0 1 0,1 0 0,-1-1 0,0 1 0,1 0-1,-1-3 1,1 3-98,1 0 0,0 0 1,0 0-1,-1 0 0,1 1 0,0-1 0,0 0 0,0 1 0,0-1 0,0 1 0,0-1 1,0 1-1,0-1 0,0 1 0,0 0 0,0-1 0,0 1 0,0 0 0,0 0 0,0 0 0,0 0 1,0 0-1,0 0 0,0 0 0,1 0 0,-1 0 0,0 1 0,1-1 0,3 8-3206,-8 29 3080,-14-13 236,15-21 32,0-1-1,0 0 1,0 1-1,0-1 0,0 1 1,1 0-1,-1-1 0,1 1 1,0 0-1,-1 0 1,0 4 378,64-7-1866,-56 0-2636</inkml:trace>
  <inkml:trace contextRef="#ctx0" brushRef="#br0" timeOffset="48369.76">8491 1864 6659,'0'0'9765,"121"-87"-9765,-47 79 0,-2 8-289,-9 0-607,-11 2-3298,-7 6-5410</inkml:trace>
  <inkml:trace contextRef="#ctx0" brushRef="#br0" timeOffset="48795.82">9237 1797 14535,'0'0'1536</inkml:trace>
</inkml:ink>
</file>

<file path=word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33:47.7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9 13 304,'0'0'14012,"-27"-10"-12150,17 9-1820,0 0 0,0 0 0,0 1-1,0 0 1,0 1 0,0 0 0,0 1 0,0 0 0,1 0-1,-1 1 1,1 0 0,-1 1 0,1 0 0,0 1-1,1 0 1,-1 0 0,1 0 0,0 1 0,0 1 0,1-1-1,-1 1 1,2 0 0,-1 1 0,1 0 0,0 0 0,1 0-1,-1 1 1,2 0 0,-1 0 0,-3 11 0,7-18-51,0 1 0,0 0 1,0 0-1,0 1 1,1-1-1,-1 0 0,1 0 1,0 0-1,0 0 1,0 0-1,0 1 1,0-1-1,1 0 0,-1 0 1,1 0-1,0 0 1,0 0-1,0 0 0,0 0 1,1 0-1,-1 0 1,1-1-1,0 1 0,0 0 1,2 2-1,1-2-9,0 0 0,-1 0 0,1-1-1,0 1 1,0-1 0,0 0 0,1-1 0,-1 0 0,0 1-1,1-1 1,-1-1 0,0 1 0,1-1 0,6-1-1,-3 2 11,0-1 0,-1-1-1,1 0 1,0 0-1,0 0 1,-1-1-1,1-1 1,-1 0-1,0 0 1,1 0 0,-1-1-1,-1 0 1,1 0-1,-1-1 1,1 0-1,-1-1 1,-1 0-1,1 0 1,-1 0-1,0 0 1,0-1 0,-1 0-1,5-9 1,8-8-57,-8 11-8,-1-1 1,15-27-1,-113 306 2016,13-33-1496,67-207-476,7-17-52,-1 1 0,0 0 0,-1-1 0,0 1 0,0-1 0,-1 0 0,0-1 1,-7 8-1,9-23-1461,1-44-2642,2-25-3830</inkml:trace>
  <inkml:trace contextRef="#ctx0" brushRef="#br0" timeOffset="532.99">644 600 12166,'0'0'8291,"14"0"-8867,10 0-993,-6-2-2849</inkml:trace>
</inkml:ink>
</file>

<file path=word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33:40.0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02 11557,'0'0'737,"70"87"-8293</inkml:trace>
  <inkml:trace contextRef="#ctx0" brushRef="#br0" timeOffset="505.25">348 90 528,'0'0'12160,"-9"12"-11866,-170 274 384,179-286-678,-1 1 1,1-1 0,0 0 0,0 0-1,0 1 1,-1-1 0,1 0 0,0 1-1,0-1 1,0 0 0,0 1 0,0-1-1,0 0 1,-1 1 0,1-1 0,0 1-1,0-1 1,0 0 0,0 1 0,0-1-1,0 0 1,1 1 0,-1-1 0,0 0-1,0 1 1,0-1 0,0 0 0,0 1-1,0-1 1,1 0 0,-1 1 0,0-1-1,0 0 1,0 1 0,1-1 0,-1 0-1,0 0 1,0 1 0,1-1 0,-1 0-1,0 0 1,1 0 0,-1 1 0,0-1-1,1 0 1,-1 0 0,0 0 0,1 0-1,-1 0 1,0 0 0,1 0 0,0 1-1,26-2-64,-15 1 126,235-15 870,-66 2-4959,-163 12 687,-11-3-368</inkml:trace>
  <inkml:trace contextRef="#ctx0" brushRef="#br0" timeOffset="1028.88">414 135 6691,'0'0'7395,"-13"101"-6946,13-28 31,-2 5-64,-12 1-64,-4 0 96,0-4-223,5-14-225,4-17 0,2-16-289,7-18-287</inkml:trace>
  <inkml:trace contextRef="#ctx0" brushRef="#br0" timeOffset="1410.72">1058 2 5154,'0'0'9733,"-4"-1"-9525,2 0-206,-1 1 1,1 0-1,0 0 1,-1 0-1,1 0 1,0 1-1,-1-1 1,1 1-1,0-1 1,-1 1-1,1 0 1,0 0-1,0 0 1,0 0-1,0 0 1,0 0-1,0 1 1,0-1-1,0 1 1,-1 1-1,-51 46-28,32-28 0,-274 221-337,295-239 429,7-3-94,-3 0 27,127 2 82,98-1 501,-177-4-1560,0-1-1,70-16 0,-116 19 592,-4 1 155,0 0 1,0 0 0,0 0 0,0-1-1,0 1 1,0 0 0,0 0 0,0-1 0,0 1-1,0 0 1,0-1 0,0 1 0,0-1 0,0 1-1,0-1 1,0 0 0,0 1 0,0-1-1,-1 0 1,1 0 0,0 1 0,0-1 0,-1 0-1,1 0 1,-1 0 0,1 0 0,-1 0 0,1 0-1,-1 0 1,1 0 0,-1 0 0,0 0-1,1-2 1,-1-12-4016</inkml:trace>
  <inkml:trace contextRef="#ctx0" brushRef="#br0" timeOffset="1788.89">1064 162 4354,'0'0'9727,"-8"15"-9449,5-7-256,-4 5 15,2 0 1,-1 0-1,2 1 0,-1 0 0,2 0 0,-4 27 0,3 22 81,0 3 22,-2 0 0,-3 0 0,-21 74 0,24-149-4687,-5-26 2565,-13-34 1196,23 67 918,-1 0 0,1 0 0,-1 0 0,1 0 0,-1 0 1,0 1-1,0-1 0,0 0 0,0 1 0,0 0 0,0-1 1,0 1-1,0 0 0,-1 0 0,1 1 0,0-1 0,-1 0 1,1 1-1,-1-1 0,1 1 0,0 0 0,-1 0 0,1 0 1,-1 0-1,1 0 0,-1 0 0,1 1 0,-1-1 0,1 1 1,0 0-1,-1-1 0,1 1 0,0 0 0,0 0 0,-4 3 1,-7 3 180,1 0 0,0 1 0,0 0 0,-17 16 0,52-31-1245,20-7 944,0 1 0,45-6-1,-16 17-213,9-1-838,-29-7-2968,-30 2 694</inkml:trace>
  <inkml:trace contextRef="#ctx0" brushRef="#br0" timeOffset="2170.2">1287 400 7459,'0'0'5939,"-10"17"-5485,-29 55-385,37-69-132,0 0 0,1 0 0,-1 1 0,1-1 0,0 0 0,0 1 0,0-1 0,0 1 0,1 0 0,-1 3 0,6-5-1238,5-12 873,-1-3 457,1 1 1,0 1-1,0 0 1,19-15-1,-24 22-29,1 0 0,-1 0 1,1 1-1,0-1 0,0 2 0,0-1 0,0 1 0,0-1 0,1 2 0,-1-1 1,1 1-1,-1 0 0,9 0 0,-14 1 6,-1 0-1,1 1 1,0-1-1,-1 1 1,1-1-1,0 1 1,-1-1-1,1 1 1,-1-1 0,1 1-1,-1-1 1,1 1-1,-1 0 1,1-1-1,-1 1 1,1 0-1,-1-1 1,0 1 0,1 0-1,-1 0 1,0 0-1,0-1 1,0 1-1,0 0 1,1 0 0,-1 0-1,0-1 1,0 1-1,-1 0 1,1 0-1,0 1 1,-5 31 238,2-27-191,0 0 1,-1 0 0,0 0 0,0-1 0,-1 1-1,1-1 1,-1 0 0,0 0 0,-1-1 0,-10 8-1,-11 10 535,40-22-370,53-9-363,-28 4-2135,43-1-1,-28 6-6480</inkml:trace>
  <inkml:trace contextRef="#ctx0" brushRef="#br0" timeOffset="2670.63">1712 754 7844,'0'0'9615,"-1"0"-9539,0 0 0,0 0 1,1 0-1,-1 0 1,0 0-1,1 0 1,-1 0-1,0 0 0,1-1 1,-1 1-1,1 0 1,-1-1-1,0 1 0,1 0 1,-1-1-1,1 1 1,-1 0-1,1-1 1,-1 1-1,1-1 0,-1 1 1,1-1-1,-1 0 1,1 1-1,0-1 0,-1 1 1,1-2-1,6-135 74,32-177 0,-20 189-140,-12 91-29,-5 29 25,0 8 7,0 47 59,-1 2-80,11 13-26,2 0-1,4-1 1,45 114 0,-22-65 16,-40-112 18,0 0 0,1-1 0,-1 1 0,0 0 0,0 0 0,0 0 0,1-1 0,-1 1 0,0 0 0,1 0-1,-1-1 1,1 1 0,-1 0 0,1-1 0,-1 1 0,1 0 0,-1-1 0,1 1 0,-1-1 0,1 1 0,0-1 0,-1 1 0,1-1 0,0 0 0,1 1 0,-1-2-1,-1 1 0,1-1 0,0 0 0,0 0 1,0 0-1,0 0 0,-1 0 0,1 0 0,0 0 1,-1 0-1,1-1 0,-1 1 0,1 0 0,-1 0 0,0 0 1,1-1-1,-1-1 0,15-64 210,10-127 1,5-31-1008,-29 222 608,11-38-1471,-11 40 1288,0 0 1,-1-1 0,1 1 0,0 0 0,0 0 0,0-1-1,0 1 1,0 0 0,0 0 0,0 0 0,0 0 0,1 0-1,-1 1 1,0-1 0,2-1 0,8 1-7818</inkml:trace>
  <inkml:trace contextRef="#ctx0" brushRef="#br0" timeOffset="3195.75">2231 250 11461,'0'0'3815,"-1"-6"-3724,1 5-83,0 0-1,-1-1 1,1 1-1,0 0 1,-1 0-1,1 0 1,-1 0 0,1-1-1,-1 1 1,0 0-1,1 0 1,-1 0-1,0 0 1,0 0 0,0 0-1,0 1 1,0-1-1,0 0 1,0 0-1,0 1 1,0-1-1,0 0 1,0 1 0,0-1-1,-1 1 1,0-1-1,0 1 21,0 1-1,0-1 0,0 1 1,1-1-1,-1 1 0,0 0 0,0-1 1,1 1-1,-1 0 0,0 0 1,1 1-1,-1-1 0,1 0 1,0 0-1,-1 1 0,1-1 1,0 0-1,0 1 0,0 0 0,0-1 1,0 1-1,-1 2 0,-8 13 125,1 1-1,1 0 0,1 0 0,0 1 0,1 0 0,1 0 0,-4 37 0,3 10-136,3 65 1,3-114 20,0-13-39,0-1 1,1 0-1,-1 0 1,1 1-1,-1-1 1,1 0-1,0 0 0,0 1 1,1-1-1,-1 0 1,0 0-1,1 0 1,0-1-1,0 1 1,0 0-1,0-1 1,0 1-1,0-1 1,1 1-1,-1-1 1,1 0-1,0 0 1,-1 0-1,1-1 0,0 1 1,0-1-1,0 1 1,1-1-1,-1 0 1,0 0-1,0-1 1,0 1-1,1 0 1,-1-1-1,0 0 1,1 0-1,-1 0 1,0 0-1,1-1 1,-1 1-1,0-1 1,0 0-1,1 0 0,-1 0 1,0 0-1,0 0 1,0-1-1,0 0 1,0 1-1,-1-1 1,1 0-1,0 0 1,-1-1-1,1 1 1,-1 0-1,3-5 1,5-8 16,-1 1 1,-1-1-1,-1 0 1,0-1-1,-1 0 1,0 0-1,-1-1 1,3-20-1,0-10 44,3-82-1,-10 109-68,0 12-36,0 0 0,-1-1-1,0 1 1,-1 0 0,0 0 0,-2-9 0,3 15 12,-1 0-1,0 1 1,1-1 0,-1 0-1,0 1 1,0-1 0,-1 0-1,1 1 1,0 0 0,0-1 0,-1 1-1,1 0 1,-1-1 0,1 1-1,-1 0 1,0 0 0,1 0 0,-1 0-1,0 1 1,1-1 0,-1 0-1,0 1 1,0-1 0,0 1 0,0 0-1,0 0 1,0-1 0,1 1-1,-1 0 1,-2 1 0,-8 2-3252,2 14-3804</inkml:trace>
  <inkml:trace contextRef="#ctx0" brushRef="#br0" timeOffset="3610.6">2536 599 4418,'0'0'15527,"18"70"-19401,7-70-1952</inkml:trace>
</inkml:ink>
</file>

<file path=word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32:38.5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 375 6531,'1'0'6296,"0"11"-6125,-1 3-1,-8 209 343,8-197-753,0-26 233,0 0-1,0 0 1,0 0 0,0 0-1,0 1 1,0-1-1,0 0 1,0 0 0,0 0-1,0 0 1,0 0 0,1 1-1,-1-1 1,0 0-1,0 0 1,0 0 0,0 0-1,0 0 1,0 0 0,0 0-1,1 1 1,-1-1-1,0 0 1,0 0 0,0 0-1,0 0 1,0 0 0,1 0-1,-1 0 1,0 0-1,0 0 1,0 0 0,0 0-1,0 0 1,1 0 0,-1 0-1,0 0 1,0 0-1,0 0 1,0 0 0,1 0-1,-1 0 1,0 0 0,0 0-1,0 0 1,0 0-1,0 0 1,1 0 0,-1 0-1,0-1 1,0 1 0,0 0-1,0 0 1,0 0-1,0 0 1,1 0 0,23-35-436,-17 23 623,22-40-153,-20 33-349,2 1 0,23-33 0,-17 37-2661,-3 10-3292</inkml:trace>
  <inkml:trace contextRef="#ctx0" brushRef="#br0" timeOffset="380.64">229 127 1473,'0'0'8094,"-2"-7"-6563,-23 116 289,-3 7-1587,6 2 1,5 0-1,-4 203 1,21-318-353,0-1 0,0 0 0,1 0 0,-1 0 0,1 0 0,-1 0 1,1 0-1,0 0 0,-1 0 0,1 0 0,2 3 0,-2-5 7,-1 0 0,0 1-1,1-1 1,-1 1 0,1-1-1,-1 0 1,1 1-1,-1-1 1,1 0 0,-1 0-1,1 1 1,-1-1 0,1 0-1,-1 0 1,1 0 0,-1 0-1,1 0 1,-1 0 0,1 0-1,0 0 1,-1 0 0,1 0-1,-1 0 1,1 0 0,-1 0-1,1 0 1,-1 0 0,1-1-1,-1 1 1,1 0 0,-1 0-1,1-1 1,-1 1 0,1 0-1,-1 0 1,1-1 0,-1 1-1,1-1 1,-1 1 0,0 0-1,1-1 1,-1 1 0,0-1-1,1 1 1,-1-1 0,0 1-1,0-1 1,1 0 0,13-35-4792</inkml:trace>
  <inkml:trace contextRef="#ctx0" brushRef="#br0" timeOffset="760.65">414 207 912,'0'0'10976,"-10"12"-10416,-26 40-643,3 2-1,-45 96 1,78-150 66,-1 1 1,1-1-1,-1 1 1,1 0-1,-1 0 1,1-1 0,-1 1-1,1 0 1,0 0-1,-1 0 1,1-1-1,0 1 1,0 0 0,0 0-1,0 0 1,0 0-1,0 0 1,0 0-1,0-1 1,0 1-1,0 0 1,0 0 0,0 0-1,0 0 1,1-1-1,-1 1 1,0 0-1,1 0 1,-1 0 0,1-1-1,-1 1 1,1 0-1,-1-1 1,1 1-1,-1 0 1,1-1 0,0 1-1,1 0 1,34 1-935,-18-3 1038,-1 0-96,17 2-130,-33 0 143,0-1-1,0 0 1,0 1-1,0-1 1,0 1-1,0-1 1,-1 1 0,1 0-1,0-1 1,0 1-1,-1 0 1,1 0-1,0-1 1,-1 1 0,1 0-1,-1 0 1,1 0-1,-1 0 1,1 0-1,-1-1 1,0 1-1,1 0 1,-1 0 0,0 0-1,0 0 1,0 0-1,1 0 1,-1 0-1,0 0 1,-1 2 0,0 11 182,0 0 1,-1 0 0,-1 0 0,0-1 0,-1 1 0,-1-1 0,0 0 0,-1 0 0,0 0 0,-12 17 0,7-12-84,-1-1 0,-1-1 1,-1 0-1,0-1 1,-1 0-1,-26 19 0,40-33-135,-28 16 89,29-17-95,-1 0 1,1 1-1,-1-1 1,1 0 0,-1 0-1,0 0 1,1 0-1,-1 0 1,1 1 0,-1-1-1,0 0 1,1 0-1,-1-1 1,1 1 0,-1 0-1,1 0 1,-1 0-1,0 0 1,1 0-1,-1-1 1,1 1 0,-1 0-1,1 0 1,-1-1-1,1 1 1,-1 0 0,1-1-1,-1 1 1,1-1-1,0 1 1,-1-1 0,1 1-1,0 0 1,-1-1-1,1 1 1,0-1 0,-1 0-1,1 1 1,0-1-1,0 1 1,0-1-1,0 1 1,-1-1 0,1 1-1,0-1 1,0 0-1,0 1 1,0-2 0,0-73-6820,0 32 2087</inkml:trace>
  <inkml:trace contextRef="#ctx0" brushRef="#br0" timeOffset="1152.95">232 607 2561,'0'0'10469,"112"63"-9765,-67-21-608,4 5 96,3 1-192,2 1-384,0-7-512,-5-9-1889,-4-29-4003</inkml:trace>
  <inkml:trace contextRef="#ctx0" brushRef="#br0" timeOffset="1547.08">632 320 2753,'0'0'10080,"11"-9"-10016,-7 6-60,3-4-1,1 1 0,0 0-1,0 0 1,0 1 0,1 0 0,0 0-1,0 1 1,0 1 0,11-4 0,6 1-337,43-9 654,-21 11-4703,-51 12 2302,-6 1 2154,0-1 0,-1-1 0,-1 1-1,1-2 1,-1 1 0,-12 4 0,15-8 131,0 1 0,0 0 0,0 1 0,0-1 0,1 1-1,-1 1 1,1-1 0,1 1 0,-1 1 0,1-1 0,0 1 0,0 0 0,1 1 0,0-1-1,-5 11 1,3-3-177,4-11-27,1-1 1,0 1 0,1 0-1,-1 0 1,1 0 0,-1 0-1,1 0 1,-1 8-1,2-11-26,14-2 68,0-1 0,-1 0 0,1 0 0,-1-2 0,0 1 0,0-2 0,17-7 0,2-4-701,47-30 0,-79 46 651,1 0 0,-1 0 1,0 0-1,1 0 0,-1 0 1,1 0-1,-1-1 0,0 1 0,1 0 1,-1 0-1,0-1 0,1 1 0,-1 0 1,0 0-1,1-1 0,-1 1 0,0 0 1,1-1-1,-1 1 0,0 0 1,0-1-1,0 1 0,1 0 0,-1-1 1,0 1-1,0-1 0,0 1 0,0 0 1,0-1-1,0 1 0,0-1 1,0 1-1,0-1 0,0 1 0,0-1 1,-16-2 580,11 4-396,1-1 1,-1 1-1,0 0 0,1 0 0,-1 0 0,0 0 1,-6 4-1,8-3-153,0 0 1,0-1-1,1 1 0,-1 0 1,1 1-1,0-1 1,0 0-1,-1 1 1,1-1-1,1 1 1,-1 0-1,0 0 1,1-1-1,-1 1 0,1 0 1,0 0-1,0 0 1,0 1-1,0-1 1,1 0-1,-1 0 1,1 0-1,0 1 0,0-1 1,0 0-1,0 0 1,1 1-1,-1-1 1,3 6-1,-1-3-234,1 0 1,0-1-1,1 1 0,-1-1 0,1 1 0,0-1 1,0 0-1,1-1 0,0 1 0,-1-1 0,2 0 1,-1 0-1,10 5 0,1 0-2906,-6-5-1371</inkml:trace>
  <inkml:trace contextRef="#ctx0" brushRef="#br0" timeOffset="1925.07">587 695 3618,'0'0'7998,"7"-1"-7737,50-12-352,0-3-1,0-2 0,78-38 0,-111 46-320,-23 9 358,0 1-1,0 0 1,0-1-1,0 1 1,0-1-1,0 1 1,0-1-1,0 0 1,0 1-1,0-1 1,0 0-1,0 0 1,-1 0-1,1 1 1,0-1-1,-1 0 1,1 0-1,0 0 1,-1 0-1,1 0 1,-1 0-1,0 0 0,1 0 1,-1-1-1,0 1 1,0 0-1,1 0 1,-1-2-1,-1 0-177,1 0-1,-1 1 0,0-1 1,0 1-1,0-1 1,0 1-1,-1-1 0,1 1 1,-1 0-1,1-1 0,-4-2 1,-3-4-537,-1 1 0,1 0 0,-2 0 0,-14-9 0,18 14 989,1 0-1,-1 0 1,0 1-1,1-1 1,-1 1 0,0 1-1,0-1 1,0 1-1,-1 0 1,1 1-1,-12 0 1,16 0-131,0 0 0,-1 0 0,1 1 0,0 0 0,0-1 0,0 1 0,-1 0 0,1 0 0,0 0 0,0 0 0,0 1 0,0-1 0,0 0 0,1 1 0,-1-1 0,0 1 0,1 0 0,-1 0 0,1 0 0,0-1 0,-1 1 0,1 0 0,0 1 0,0-1 0,0 0 0,0 0 0,1 0 0,-1 1 0,1-1 0,-1 0 1,1 0-1,0 1 0,0 2 0,0 70 1126,1-53-1089,0-1 0,-5 31 0,3-45-119,0-1 1,0 1 0,-1-1-1,0 1 1,-1-1-1,1 0 1,-1 0-1,0 0 1,-1-1-1,1 1 1,-1-1-1,-5 6 1,-63 55 109,82-66 188,21-5-393,-1-2 0,0-1 1,0-1-1,-1-2 0,0 0 1,45-27-1,-25 7-2132,-7-6-1248</inkml:trace>
  <inkml:trace contextRef="#ctx0" brushRef="#br0" timeOffset="2308.88">1002 337 6787,'0'0'5154,"-13"77"-5570,22-32 128,-2-7-448,-5-10-801,0-9-352,0-11-288</inkml:trace>
  <inkml:trace contextRef="#ctx0" brushRef="#br0" timeOffset="2309.88">1081 109 3265,'0'0'5614,"3"25"-4926,56 417 1542,-40-111 1500,-19-330-3724,0-1-1,0 0 0,0 1 1,0-1-1,0 0 1,0 0-1,0 1 1,0-1-1,0 0 1,0 0-1,-1 0 0,1 1 1,0-1-1,0 0 1,0 0-1,0 1 1,0-1-1,-1 0 0,1 0 1,0 0-1,0 1 1,0-1-1,0 0 1,-1 0-1,1 0 1,0 0-1,0 0 0,-1 0 1,1 1-1,0-1 1,0 0-1,0 0 1,-1 0-1,1 0 0,0 0 1,0 0-1,-1 0 1,1 0-1,0 0 1,0 0-1,-1 0 1,1 0-1,0 0 0,0 0 1,-1 0-1,1 0 1,0 0-1,0-1 1,-1 1-1,1 0 1,0 0-1,-15-11-32,5-4-607,0-2-1,1 1 1,-14-36 0,1 3-2914,-13-23-5686</inkml:trace>
  <inkml:trace contextRef="#ctx0" brushRef="#br0" timeOffset="4312.46">1328 240 144,'0'0'11371,"3"27"-11158,11 182 562,-13-164-576,-2 1-1,-1-1 0,-12 61 1,12-94-377,0 4 314,1-27-5585,1-21 1133</inkml:trace>
  <inkml:trace contextRef="#ctx0" brushRef="#br0" timeOffset="4763.26">1374 225 1345,'0'0'7977,"25"-6"-7620,190-48 273,-185 45-450,-6 2-29,0 0-1,1 2 1,-1 0 0,38-1-1,-61 6-140,1 1 0,-1-1 0,1 1 0,-1-1 0,1 1 0,-1 0 0,1-1 0,-1 1 0,0 0-1,1 0 1,-1 0 0,0 0 0,0 0 0,0 0 0,0 0 0,0 1 0,0-1 0,0 0 0,0 1-1,0-1 1,0 0 0,-1 1 0,1-1 0,-1 1 0,1-1 0,0 3 0,10 46 164,-10-43-109,8 74 212,-4 0-1,-7 109 0,0-58-155,3-98-110,-1 46-49,0-76 36,0 0 1,-1 1-1,0-1 0,0 0 0,0 0 1,0 0-1,-1 0 0,1 0 0,-1 0 1,0 0-1,0-1 0,-1 1 0,1-1 1,-5 5-1,6-6-9,-1-1 0,1-1 0,0 1-1,-1 0 1,1 0 0,-1 0 0,1-1 0,-1 1 0,1-1 0,-1 1 0,0-1 0,1 0 0,-1 0-1,0 0 1,1 1 0,-1-2 0,1 1 0,-1 0 0,0 0 0,1 0 0,-1-1 0,0 1 0,1-1-1,-1 1 1,1-1 0,-1 0 0,1 1 0,0-1 0,-1 0 0,1 0 0,0 0 0,-1 0 0,1 0-1,-2-3 1,-5-4-266,0-1 0,0 1 0,-10-19-1,12 19 20,-69-109-4653,34 50-348</inkml:trace>
  <inkml:trace contextRef="#ctx0" brushRef="#br0" timeOffset="5145.25">1501 421 144,'0'0'8553,"0"8"-8051,0 55-630,0-41-639,0-52 323,0 27 441,0 1 0,0-1 1,0 0-1,0 1 0,1-1 1,-1 0-1,1 1 1,0-1-1,0 1 0,0-1 1,0 1-1,0-1 0,0 1 1,1 0-1,-1 0 1,1 0-1,0-1 0,-1 1 1,1 1-1,0-1 0,0 0 1,0 0-1,0 1 1,1-1-1,-1 1 0,0 0 1,6-2-1,1 0 15,0 0 0,1 2 0,-1-1 0,1 1 0,-1 0 0,14 1 0,-22 1-18,0 0-1,0 0 1,0-1-1,-1 1 1,1 0-1,0 0 0,-1 0 1,1 0-1,-1 0 1,1 0-1,-1 0 1,1 0-1,-1 1 1,0-1-1,1 0 1,-1 0-1,0 0 0,0 0 1,0 1-1,0-1 1,0 0-1,0 0 1,0 0-1,-1 2 1,-1 34-17,-1-29 17,0 0 1,0 0 0,-1 0 0,0 0 0,0-1 0,-1 0 0,0 0 0,0 0 0,-1 0 0,0-1 0,0 0 0,0 0-1,-1-1 1,0 0 0,0 0 0,0 0 0,0-1 0,-1 0 0,0-1 0,-9 4 0,16-7 378,23-14-74,-10 8-465,0 1-1,1 0 1,0 1-1,0 0 1,0 1-1,0 0 1,1 1-1,-1 1 1,16 0-1,-12 1-2543</inkml:trace>
  <inkml:trace contextRef="#ctx0" brushRef="#br0" timeOffset="5524.58">1376 751 4002,'0'0'7555,"129"-24"-7587,-67 15 0,-1 5-448,-5 0-2209,-6-2-3298</inkml:trace>
  <inkml:trace contextRef="#ctx0" brushRef="#br0" timeOffset="5922.76">2197 1 8164,'0'0'4674,"2"5"-4461,0 5-133,0 1-1,-1-1 1,0 0-1,0 0 1,-1 1-1,-1-1 0,1 0 1,-2 0-1,1 0 1,-2 0-1,1 0 1,-1 0-1,-1 0 1,0-1-1,0 1 1,-9 13-1,-9 9-231,0-2 1,-2-1-1,-34 34 1,18-21-396,37-38 0,-4 4-195,5-2-3444</inkml:trace>
  <inkml:trace contextRef="#ctx0" brushRef="#br0" timeOffset="6300.76">2069 183 7267,'0'0'2786,"108"-2"-3011,-72-8 258,0-3 31,-7 1-32,-4 0 32,-5 2-64,-4 2-64,-7 6-161,-2 0-351</inkml:trace>
  <inkml:trace contextRef="#ctx0" brushRef="#br0" timeOffset="6301.76">2121 425 2625,'0'0'4834,"16"142"-5154,-7-114-160,0-16-929,0-12 577,-7 0 96,-2-14 319,0-14-831</inkml:trace>
  <inkml:trace contextRef="#ctx0" brushRef="#br0" timeOffset="6689.8">2120 426 3362,'4'-15'1827,"-1"-1"1,-1 0-1,0-25 1,-1 39-1750,-1 1 1,1 0 0,-1-1 0,1 1 0,-1 0 0,1 0 0,0 0 0,0-1 0,0 1 0,-1 0-1,1 0 1,0 0 0,0 0 0,0 0 0,1 1 0,-1-1 0,0 0 0,0 0 0,0 1 0,1-1-1,1 0 1,34-13 362,-32 13-334,9-4 42,1 1 0,-1 1 0,1 0 0,0 0-1,0 2 1,0 0 0,0 1 0,18 1 0,-31 0-141,-1 0 1,1 0-1,-1 0 1,1 0-1,-1 0 1,0 0-1,1 0 1,-1 0-1,0 1 1,0-1-1,0 0 1,0 1 0,0-1-1,0 1 1,0-1-1,0 1 1,-1 0-1,1-1 1,-1 1-1,1 0 1,-1-1-1,0 1 1,1 0-1,-1 0 1,0-1 0,0 4-1,0 54-99,-1-50 53,-1 1-322,0 0 1,-1 0-1,0 0 0,0-1 1,-1 1-1,0-1 0,-1 0 1,0 0-1,-1-1 0,0 1 1,-9 9-1,13-14 66,-21 25-3665</inkml:trace>
  <inkml:trace contextRef="#ctx0" brushRef="#br0" timeOffset="7237.08">2168 496 7203,'0'0'4210,"11"-8"-3975,37-24-432,-24 24-264,-13 16-533,-10-7 983,-1-1 1,0 1-1,0 0 0,0 0 1,0 0-1,0 0 1,0 0-1,0 0 1,0 0-1,0 0 1,0 0-1,0 0 0,0 0 1,-1 0-1,1 0 1,0 0-1,-1-1 1,1 1-1,-1 0 1,1 0-1,-1 0 0,0-1 1,1 1-1,-1 0 1,1 0-1,-1-1 1,0 1-1,0-1 1,1 1-1,-2 0 0,-38 12 724,34-11-620,1-1 0,-1 1 0,0 0 0,0 0 0,1 1 0,-1-1 0,-8 7 0,51-18 179,-33 7-288,1 0 0,0 1 0,0-1 0,0 1 0,0 0 0,8-1 0,-20 23 230,-5-6-156,-1-1 1,0 0 0,-1-1-1,0-1 1,-30 20 0,-26 23 229,110-58-357,58-28 176,-65 19-97,48-10 1,-71 21 37,-9 1-18,-1 1 1,0-1-1,0 0 1,0 0-1,0 0 1,0 1-1,1-1 1,-1 0-1,0 0 1,0 1-1,0-1 1,0 0-1,0 0 1,0 0-1,0 1 1,0-1-1,0 0 1,0 0-1,0 1 1,0-1-1,0 0 1,0 0-1,0 1 1,0-1-1,0 0 1,0 0-1,0 1 1,0-1-1,-1 0 1,1 0-1,0 0 1,0 1-1,0-1 1,0 0-1,0 0 1,-1 0-1,1 1 1,0-1-1,-8 12 126,0-1 0,-1 0 0,0-1-1,-1 0 1,0 0 0,-1-1 0,0 0-1,0-1 1,0 0 0,-18 8-1,14-8-275,-1 0 0,0-1 0,-1-1 0,0-1 0,1 0 0,-2-1 0,-33 4 0,47-8 196,-25-1-3458,28 0 3304,1 1 0,-1 0 1,1 0-1,-1 0 1,1-1-1,-1 1 0,1 0 1,0 0-1,-1-1 1,1 1-1,-1 0 0,1-1 1,0 1-1,-1 0 0,1-1 1,0 1-1,0-1 1,-1 1-1,1-1 0,0 1 1,0-1-1,0 1 1,-1 0-1,1-1 0,0 1 1,0-1-1,0 1 1,0-1-1,0 1 0,0-1 1,0 1-1,0-1 0,0 1 1,0-1-1,0 1 1,0-1-1,1 1 0,-1-1 1,0 1-1,0-1 1,0 1-1,1-1 0,-1 1 1,0 0-1,1-1 0,-1 1 1,0-1-1,1 1 1,-1 0-1,0-1 0,2 1 1,7-10 56,2 2 1,-1 0-1,1 0 0,0 0 1,1 2-1,20-10 1,-22 13 501,-1-1 1,1 2 0,0-1-1,0 2 1,0-1-1,0 1 1,0 1 0,0-1-1,0 2 1,0 0-1,12 2 1,-6 0-239,0 0 0,0 2 0,-1 0 0,1 1 0,-1 0 0,15 10 0,10 7-373,-1 1 662,51 21 0,-21-23-2349,-55-19 377,1 0 1,-1-2 0,17 1 0,-6-2-5287</inkml:trace>
  <inkml:trace contextRef="#ctx0" brushRef="#br0" timeOffset="7618.36">2894 860 8740,'0'0'7299,"34"12"-11429,-23 4-1952</inkml:trace>
</inkml:ink>
</file>

<file path=word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32:26.0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2 175 2881,'0'0'11814,"117"-9"-11686,-57-1-128,-6 8-192,-4 0-417,-14 2-735,-9 0-2082,-9 0-1952</inkml:trace>
  <inkml:trace contextRef="#ctx0" brushRef="#br0" timeOffset="378.6">239 334 12198,'0'0'3265,"157"-14"-3745,-105 14-1057,-12 0-2689,-11 0-3137</inkml:trace>
  <inkml:trace contextRef="#ctx0" brushRef="#br0" timeOffset="379.6">1 524 12005,'0'0'2978,"166"-36"-2882,-63 26 0,7 4-96,-9 0-128,-13-2-448,-14-5-1345,-15-3-2721,-17-4-3266</inkml:trace>
  <inkml:trace contextRef="#ctx0" brushRef="#br0" timeOffset="936.14">513 1 7716,'0'0'5319,"-11"22"-4956,-39 100-488,-59 127-113,88-213 301,-1-1-1,-2-1 1,-1-1-1,-2-1 1,-1-2-1,-62 52 1,123-104-1457,36-18-1,-18 11-309,-16 7 304,-22 13 1037,0 0 1,1 1-1,-1 1 1,2 0-1,-1 1 1,22-6-1,-36 12 430,1 0 0,-1 0 0,0 0 0,1 1 0,-1-1 0,1 0 0,-1 0 0,0 1-1,1-1 1,-1 0 0,0 0 0,1 1 0,-1-1 0,0 1 0,1-1 0,-1 0 0,0 1 0,0-1 0,1 0-1,-1 1 1,0-1 0,0 1 0,0-1 0,0 1 0,0-1 0,1 1 0,-1-1 0,0 0 0,0 1-1,0-1 1,0 1 0,0-1 0,-1 1 0,1-1 0,0 1 0,0 0 0,-2 21 1584,2-21-1514,-16 70 2473,11-57-2542,1 0 1,1 0-1,1 0 1,0 1-1,0-1 1,2 23-1,0-37-136,1 1 0,-1 0 0,1-1 0,-1 1 0,1 0 0,-1-1 0,1 1 0,-1-1-1,1 1 1,0-1 0,-1 1 0,1-1 0,0 0 0,-1 1 0,1-1 0,0 0 0,0 1 0,-1-1 0,1 0 0,0 0 0,0 0 0,0 0 0,-1 0 0,1 0-1,0 0 1,0 0 0,0 0 0,-1 0 0,1 0 0,1 0 0,25-5-1834,-17 0 1401,-1-1 1,0 0 0,0-1 0,-1 0 0,0 0 0,0-1-1,8-10 1,-5 7 441,0 0 1,0 0-1,13-9 0,-17 16 216,-3 1 104,0 0 0,1 0 0,0 0 1,-1 0-1,1 1 0,0 0 0,1 0 1,-1 0-1,11-2 1158,-17 5-1327,0 1-1,0-1 1,1 0 0,-1 0 0,0 0-1,-1 0 1,1 0 0,0 0-1,0 0 1,0 0 0,0 0 0,-1-1-1,1 1 1,0 0 0,-1-1-1,1 1 1,-1-1 0,1 0-1,-3 1 1,2 0 48,-22 3-174,0 0-1,-1-1 0,1-1 1,-1-2-1,-45-4 0,96 8 1230,0 2-1,-1 0 0,42 17 1,73 41-857,-6-3-2530,-63-34-1575</inkml:trace>
  <inkml:trace contextRef="#ctx0" brushRef="#br0" timeOffset="1331.24">1055 172 13702,'0'0'2433,"157"-27"-3393,-118 27-1505,-12 14-2690</inkml:trace>
  <inkml:trace contextRef="#ctx0" brushRef="#br0" timeOffset="1722.65">1032 470 12005,'0'0'2028,"19"-18"-1798,62-57-353,-76 71 81,0 1 0,0-1 1,0 1-1,0 0 0,1 0 0,9-4 0,-13 6-42,0 1 0,0-1-1,0 1 1,0 0 0,0 0-1,0-1 1,0 1-1,0 0 1,0 1 0,0-1-1,-1 0 1,1 0 0,0 1-1,4 1 1,-6 24-28,-2 102 861,-1-51-662,4 0-1,12 96 0,-18-186-135,-1 1 1,-1 0-1,0 0 0,0 1 1,-1-1-1,-12-11 0,6 5-74,6 7 36,-1 0 0,0 1 0,-1 0 0,-14-12 0,20 19 108,-1 0 0,0 0 1,0 0-1,0 0 0,0 1 0,-1 0 0,1 0 0,-1 0 0,1 1 1,-1 0-1,0 0 0,1 0 0,-9 0 0,4 2 145,0-1-1,0 2 0,0-1 1,0 1-1,0 1 1,0 0-1,0 0 0,1 1 1,-1 0-1,1 0 1,0 1-1,1 1 1,-1 0-1,1 0 0,0 0 1,0 1-1,1 0 1,-10 11-1,17-12-758,11-5-596,23-1-1644,12 0-1271</inkml:trace>
  <inkml:trace contextRef="#ctx0" brushRef="#br0" timeOffset="1723.79">1409 573 7908,'0'0'5794,"121"46"-4801,-69-17-993,-5-1-1153,-6 0-6306</inkml:trace>
  <inkml:trace contextRef="#ctx0" brushRef="#br0" timeOffset="2998.53">1880 69 6371,'0'0'6851,"-5"-2"-8644,5 8-224,5 15 961,-1 5-1601,-4 2-1665</inkml:trace>
  <inkml:trace contextRef="#ctx0" brushRef="#br0" timeOffset="3681.01">1647 298 4418,'0'0'8324,"-3"3"-8602,2-3 241,0 1-1,0 0 1,0 0-1,0 0 1,0 0 0,0 0-1,0 0 1,1 0-1,-1 0 1,0 0-1,1 0 1,-1 0-1,0 1 1,1-1-1,0 0 1,-1 0-1,1 1 1,0-1-1,0 0 1,-1 1-1,1 1 1,11 28-696,-3-11-495,-7-19 759,5-3 529,1 1 0,-1-1 0,1-1 0,-1 1 0,0-1 0,0 0 0,0-1 0,0 1 0,-1-1 0,1 0 0,-1-1 0,0 1 0,6-8 1,17-12 453,15-8 225,58-32 1,-84 54-702,1 1 0,-1 1 0,2 1 0,-1 0 0,1 2 0,35-7 0,-54 12-21,0 0-1,0 0 1,0 0 0,1 0 0,-1 0 0,0 0 0,0 0 0,0 0 0,0-1-1,1 1 1,-1 0 0,0 0 0,0 0 0,0 1 0,0-1 0,1 0 0,-1 0 0,0 0-1,0 0 1,0 0 0,0 0 0,0 0 0,1 0 0,-1 0 0,0 0 0,0 0-1,0 0 1,0 0 0,0 1 0,0-1 0,1 0 0,-1 0 0,0 0 0,0 0-1,0 0 1,0 1 0,0-1 0,0 0 0,0 0 0,0 0 0,0 0 0,0 0 0,0 1-1,0-1 1,0 0 0,0 0 0,0 0 0,0 0 0,0 1 0,0-1 0,0 0-1,0 0 1,0 0 0,0 0 0,0 1 0,0-1 0,0 0 0,0 0 0,0 0 0,0 0-1,0 0 1,0 1 0,0-1 0,-1 0 0,1 0 0,-13 18 316,-33 25-843,35-33 320,-13 16-1737,0 0 1,2 2 0,-21 33 0,-5 6-3063,19-33 5042,4-18 6857,34-17-6670,33-13-165,-29 9-91,1 1 0,0 0 0,0 0 0,0 2 0,26-3 0,-40 6 26,1-1 0,0 1 0,0 0 0,0-1 0,0 1 0,0-1 0,0 1 0,-1 0 0,1 0 0,0 0 0,-1-1 0,1 1 0,0 0 0,-1 0 0,1 0 0,-1 0 0,0 0 0,1 0 1,-1 0-1,0 0 0,1 0 0,-1 0 0,0 0 0,0 0 0,0 0 0,0 0 0,0 0 0,0 0 0,0 1 0,0-1 0,-1 0 0,1 0 0,0 0 0,-1 1 0,0 2 71,1 0 0,-1-1 0,0 1 0,0 0 1,0-1-1,0 1 0,-1-1 0,1 1 0,-1-1 0,-2 4 0,-27 18 391,-1-1 0,0-2-1,-2-1 1,-43 20 0,47-24-115,-22 8-117,50-25-912,18-17-3634,9-4 2214</inkml:trace>
  <inkml:trace contextRef="#ctx0" brushRef="#br0" timeOffset="4066.32">1859 574 3169,'0'0'6916,"124"-12"-6500,-77 12 192,0 2-192,3 12-416,-5 0 0,-7-2-192,-7 0-384,-8-2-1697,-7-4-736</inkml:trace>
  <inkml:trace contextRef="#ctx0" brushRef="#br0" timeOffset="4489.05">1868 747 2401,'0'0'8756,"1"5"-9247,-1-3 411,1-1-1,-1 0 1,0 1 0,1-1-1,-1 0 1,0 1-1,1-1 1,0 0 0,-1 1-1,1-1 1,0 0-1,0 0 1,0 0-1,0 0 1,0 0 0,0 0-1,0 0 1,0 0-1,0 0 1,0 0 0,0 0-1,1-1 1,0 2-1,0-2 24,-1 0-1,1 0 1,0 0-1,-1 0 0,1 0 1,-1 0-1,1 0 0,-1-1 1,1 1-1,-1 0 1,1-1-1,-1 1 0,1-1 1,-1 0-1,0 1 1,1-1-1,-1 0 0,0 0 1,0 0-1,1 0 1,-1 0-1,0 0 0,0 0 1,0-1-1,0 1 0,0 0 1,0-2-1,3-1 68,1 0 0,-1 0 0,1 0 0,0 0-1,-1 1 1,2 0 0,-1 0 0,0 0 0,1 1 0,-1 0-1,1 0 1,0 0 0,-1 1 0,1-1 0,0 1 0,0 1-1,0-1 1,10 1 0,-15 1-38,0 0 1,0 0-1,0 0 0,0-1 1,-1 1-1,1 0 1,0 0-1,0 0 0,-1 0 1,1 1-1,0-1 0,-1 0 1,1 0-1,-1 0 0,1 0 1,-1 1-1,0-1 0,0 0 1,1 0-1,-1 1 0,0-1 1,0 0-1,0 0 1,0 1-1,0-1 0,-1 0 1,1 0-1,-1 2 0,-6 42-8,2-36 162,-1 0-1,0 0 0,0-1 1,-1 0-1,0 0 1,0 0-1,-1-1 0,0 0 1,-15 9-1,39-25 783,120-67-2424,-78 50-3073</inkml:trace>
  <inkml:trace contextRef="#ctx0" brushRef="#br0" timeOffset="4873.93">2429 80 3009,'0'0'11750,"38"12"-11878,-15 6-513,-1 2-799,-4 2-1538,-2-5-1792</inkml:trace>
  <inkml:trace contextRef="#ctx0" brushRef="#br0" timeOffset="5255.37">2385 317 11493,'0'0'3159,"19"-14"-3015,-3 2-124,3-2-19,1 0 1,0 1-1,0 1 0,39-15 1,-54 25-2,11-5-7,0 0-1,1 2 1,0 0 0,0 1 0,32-3 0,-47 15 39,-3 1 3,0-1-1,-1 1 0,0-1 1,-1 0-1,0 0 1,0 0-1,-1 0 0,0 0 1,0-1-1,0 1 1,-8 8-1,-7 8-294,-43 44 0,39-48 122,-1 0-1,-1-1 0,-1-2 0,-37 20 1,116-50 629,-12-1-925,69-21 402,-97 32-1949,0 0 0,0 1-1,18 0 1</inkml:trace>
  <inkml:trace contextRef="#ctx0" brushRef="#br0" timeOffset="5256.37">2475 345 1569,'0'0'10698,"-7"-4"-10330,6 4-320,-17-11 18,18 11-55,-1-1 0,1 1 0,0 0 0,-1 0 0,1 0 0,0-1 1,0 1-1,-1 0 0,1 0 0,-1 0 0,1 0 0,0 0 0,-1 0 1,1 0-1,0 0 0,-1 0 0,1 0 0,-1 0 0,1 0 0,0 0 0,-1 0 1,1 0-1,0 0 0,-1 0 0,1 0 0,0 0 0,-1 0 0,1 1 0,0-1 1,-1 0-1,1 0 0,0 0 0,-1 1 0,1-1 0,0 0 0,0 0 0,-1 1 1,1-1-1,0 0 0,0 1 0,0-1 0,-1 0 0,1 1 0,0-1 0,0 0 1,0 1-1,0-1 0,0 0 0,0 1 0,0-1 0,-1 0 0,1 1 1,0-1-1,1 1 0,-4 63 403,-2 1 0,-2-1 0,-4-1 0,-23 82 0,30-131-425,1-7-90,0 0 0,1 1 1,0-1-1,1 1 0,0 0 0,0-1 0,0 1 0,1 0 0,0 0 0,3 15 1,-3-23 7,1 1 0,-1 0 1,0-1-1,0 1 0,1 0 1,-1-1-1,1 1 1,-1-1-1,1 1 0,-1-1 1,1 1-1,-1-1 0,1 0 1,-1 1-1,1-1 0,-1 1 1,1-1-1,0 0 1,-1 0-1,1 1 0,0-1 1,-1 0-1,1 0 0,0 0 1,31 2-4284</inkml:trace>
  <inkml:trace contextRef="#ctx0" brushRef="#br0" timeOffset="5634.43">3004 12 11685,'0'0'3074,"38"103"-7300,-33-59 192,-5 3-2417</inkml:trace>
  <inkml:trace contextRef="#ctx0" brushRef="#br0" timeOffset="6014.42">2931 373 7267,'0'0'2951,"12"-13"-2898,35-37-218,-32 38-46,-14 18 77,-2-1 100,-1 12 154,0 1-1,-1 0 1,-1-1-1,-1 0 0,-1 1 1,0-2-1,-1 1 1,-12 20-1,-9 24 439,28-61-561,0 0 1,0 1-1,0-1 1,0 0 0,0 0-1,0 0 1,-1 0-1,1 0 1,0 1-1,0-1 1,0 0-1,0 0 1,0 0-1,0 0 1,0 1-1,0-1 1,0 0 0,0 0-1,0 0 1,0 0-1,0 1 1,0-1-1,0 0 1,0 0-1,1 0 1,-1 0-1,0 0 1,0 1-1,0-1 1,0 0-1,0 0 1,0 0 0,0 0-1,0 0 1,0 0-1,1 1 1,-1-1-1,0 0 1,0 0-1,0 0 1,0 0-1,0 0 1,1 0-1,-1 0 1,0 0 0,0 0-1,0 0 1,0 0-1,0 0 1,1 0-1,-1 0 1,0 0-1,0 0 1,0 0-1,0 0 1,1 0-1,-1 0 1,0 0 0,0 0-1,0 0 1,0 0-1,1 0 1,-1 0-1,0 0 1,0 0-1,0 0 1,0 0-1,0-1 1,1 1-1,0 0-27,8-3-54,0 1 0,0-2 1,0 1-1,-1-1 0,1-1 0,-1 1 0,0-2 1,0 1-1,-1-1 0,1 0 0,-1 0 0,10-14 1,7-6-833,-2-2 0,19-31 1,-29 38 984,-22 30 588,-21 31-12,-27 58-116,-35 55-552,79-132 488,-2-2 1,0 1-1,-1-2 0,-1 0 0,-21 15 0,39-33-447,0 0 0,0 0 0,0 0 0,-1 0 0,1 0 0,0 1 0,0-1 0,0 0 0,0 0 0,-1 0 0,1 0 0,0 0 0,0 0 0,0 0 0,0 0-1,0 0 1,0 1 0,-1-1 0,1 0 0,0 0 0,0 0 0,0 0 0,0 0 0,0 0 0,0 1 0,0-1 0,0 0 0,0 0 0,0 0 0,0 0 0,0 1-1,-1-1 1,1 0 0,0 0 0,0 0 0,0 0 0,0 1 0,1-1 0,-1 0 0,0 0 0,0 0 0,0 0 0,0 1 0,0-1 0,0 0 0,0 0 0,0 0-1,0 0 1,0 0 0,0 1 0,0-1 0,1 0 0,-1 0 0,0 0 0,0 0 0,0 0 0,0 1 0,16 0 102,25-5-267,-18-1 26,0-1 0,0-2-1,0 0 1,37-21-1,35-24-3283,-32 11-1456</inkml:trace>
  <inkml:trace contextRef="#ctx0" brushRef="#br0" timeOffset="6405.26">3297 78 3746,'0'0'11312,"-14"9"-10976,-41 29-219,54-37-122,-1 0-1,1 0 1,0 0 0,0 0-1,0 0 1,-1 0 0,1 0-1,0 0 1,1 0 0,-1 0-1,0 1 1,0-1 0,0 0-1,1 1 1,-1-1 0,1 0-1,-1 1 1,1-1 0,-1 1-1,1-1 1,0 1 0,0-1-1,0 1 1,0-1 0,0 1-1,0-1 1,0 1 0,0-1-1,1 1 1,-1-1 0,0 1-1,1-1 1,-1 0 0,1 1-1,1 1 1,1 1-131,0 0 1,1-1-1,-1 1 1,1-1-1,-1 0 1,1 0-1,6 3 0,-9-5 58,2 1-393,1 1 0,0-1 1,-1 0-1,1 0 0,0 0 0,0-1 1,0 1-1,0-1 0,0 0 0,0 0 1,0-1-1,1 1 0,-1-1 0,0 0 1,0 0-1,0 0 0,1-1 0,-1 1 1,0-1-1,0 0 0,0 0 0,6-3 1,-7 2 188,-1 1 0,1-1 1,0 0-1,-1 0 0,1 0 1,-1-1-1,0 1 1,0 0-1,0-1 0,0 0 1,0 1 0,1-4-1,0 1 477,-1 0-1,-1 0 0,1 1 1,-1-1 0,0 0-1,0 0 1,0 0 0,-1-1-1,0-4 1,3-51 7342,-3 73-5837,0-12-1730,0 1 0,-1 0 1,1 0-1,0 0 0,-1-1 0,1 1 0,0 0 1,0 0-1,0 0 0,0 0 0,0-1 0,0 1 0,0 0 1,0 0-1,0 0 0,0 0 0,1 0 0,-1-1 0,0 1 1,1 0-1,-1 0 0,0 0 0,1-1 0,-1 1 0,1 0 1,-1-1-1,1 1 0,-1 0 0,1-1 0,0 1 0,-1-1 1,1 1-1,0-1 0,0 2 0,36-2-4153,-13 0 96</inkml:trace>
  <inkml:trace contextRef="#ctx0" brushRef="#br0" timeOffset="6406.26">3526 41 4290,'0'0'10053,"-47"49"-10246,22-7-63,-6 9-192,-5 3-448,-4 1-1121,1-7-1025,1-13-287,4-11-465</inkml:trace>
  <inkml:trace contextRef="#ctx0" brushRef="#br0" timeOffset="6786.32">3176 423 2945,'0'0'7460,"20"-17"-6953,70-56-273,-82 67-223,0 0 0,1 0-1,0 1 1,1 0 0,-1 1-1,1 0 1,0 0 0,0 1-1,0 0 1,0 1 0,0 0-1,1 1 1,-1 0 0,1 1 0,14 1-1,-24-1 262,-3 3-101,0 0 0,0 1 0,0-1 0,0 0 1,0 0-1,0-1 0,-1 1 0,0 0 0,1-1 0,-1 1 0,0-1 0,-5 3 0,-2 3 6,-10 9-153,1 1 0,1 1 0,1 0 0,0 2 0,-17 28 0,26-35-67,0 0 0,2 1-1,-1 0 1,2 0 0,0 0 0,1 0 0,0 1 0,2 0-1,-3 29 1,5-33-62,-1-6 56,1 0-1,0 0 0,0 0 0,1 0 1,-1 0-1,4 10 0,-3-15-70,-1 1 1,1-1-1,0 1 1,0-1-1,0 1 0,0-1 1,0 0-1,0 0 1,0 0-1,1 0 0,-1 1 1,0-2-1,1 1 1,-1 0-1,1 0 0,-1 0 1,1-1-1,-1 1 1,1-1-1,0 1 0,-1-1 1,1 1-1,-1-1 0,1 0 1,0 0-1,-1 0 1,1 0-1,2 0 0,14 0-3225</inkml:trace>
  <inkml:trace contextRef="#ctx0" brushRef="#br0" timeOffset="7214.32">3325 563 4834,'0'0'7849,"22"-9"-7715,17-5-138,0 2 0,1 1 0,50-6 0,10 5 318,-99 32 1255,-2-5-1524,1 1 1,-2 0-1,0-1 1,-1 0-1,-7 24 1,7-30-611,0-1 1,-1-1 0,0 1-1,0 0 1,0-1 0,-1 0 0,0 0-1,-1 0 1,0-1 0,0 1-1,-12 9 1,-9 0-4868</inkml:trace>
  <inkml:trace contextRef="#ctx0" brushRef="#br0" timeOffset="7215.32">3424 561 3810,'0'0'9252,"-11"34"-9028,9-10-224,-3-3-32,5-7-224,0-6-544,11-8-7428</inkml:trace>
  <inkml:trace contextRef="#ctx0" brushRef="#br0" timeOffset="7216.32">3424 561 4194,'97'-29'8356,"-97"56"-6884,0 9-863,-2 9-609,2 5-32,0-7-1121,0-5-4385</inkml:trace>
</inkml:ink>
</file>

<file path=word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32:23.6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0 698 4418,'0'0'11008,"-6"2"-10725,-13 1-266,14-10-35,23-27-13,-1 4 105,11-30-8,-3-2 0,28-107 0,-34 101-121,3 2 0,35-75-1,-54 134 32,17-30-14,-19 35 23,0 1 0,0-1 0,0 1 0,0-1 0,0 1 0,1 0 0,-1-1 0,0 1 0,1 0 0,-1 0 0,1 0 0,-1 0 0,1 0 0,-1 0 0,1 1 0,-1-1-1,1 0 1,0 1 0,1-1 0,-2 2 8,0 0 0,0-1 0,0 1 0,0 0 0,0 0 0,0 0-1,-1 0 1,1 0 0,0 0 0,-1 0 0,1 0 0,0 0-1,-1 0 1,1 1 0,-1-1 0,0 0 0,0 0 0,1 0 0,-1 1-1,0-1 1,0 2 0,6 39 52,-4-30-39,93 450 244,-73-362-436,-19-92 152,-2-6 23,0 0 1,0 0-1,-1 0 1,1 0-1,-1 1 1,1-1-1,-1 0 1,0 0-1,1 1 1,-1-1-1,0 0 0,-1 0 1,1 4-1,-2-6 8,0 1-1,0-1 1,-1 0 0,1 0-1,0 0 1,0 0-1,0 0 1,0 0-1,0 0 1,0-1 0,-3 0-1,4 0-19,-21-5-370,0-2-1,1-1 1,0-1 0,0 0-1,-28-20 1,-10-5 139,-33-12 921,92 47-643,0 0 0,0 0 0,-1 0 0,1 0 0,0 0 0,0 0 0,0 0 0,-1-1 0,1 1 0,0 0 0,0 0 0,0 0 0,0 0 0,-1 0 0,1-1 0,0 1 0,0 0 0,0 0 0,0 0 0,0 0 0,0-1 0,0 1 0,0 0 0,0 0 0,-1 0 0,1-1 0,0 1 0,0 0 0,0 0 0,0 0 0,0-1 0,0 1 0,0 0 0,0 0 0,0-1 0,1 1 0,-1 0 0,0 0 0,0 0 0,0-1 0,0 1 0,0 0 0,0 0 0,0 0 0,0 0 0,0-1 0,1 1 0,-1 0 0,0 0 0,0 0 0,0 0 0,0 0 0,1-1 0,-1 1 0,0 0 0,0 0 0,0 0 0,0 0 0,1 0 0,-1 0 0,0 0 0,0 0 0,0 0 0,1 0 0,-1 0 0,36-15 8,0 2 0,0 2 0,1 1 0,0 2 1,71-6-1,-30 8-1238,-1 3-2465</inkml:trace>
  <inkml:trace contextRef="#ctx0" brushRef="#br0" timeOffset="376.93">784 198 5891,'0'0'8526,"-19"-1"-8462,-60 0-213,75 2 130,0-1 0,1 1 0,-1 0 0,0 0 0,1 0 0,-1 0 0,1 0 0,-1 1 0,1 0 0,0 0 0,0 0 0,0 0 0,0 0 0,0 0 0,0 1 0,0 0 0,1-1-1,-1 1 1,1 0 0,0 0 0,-3 6 0,-3 3-37,-11 14 2,1 2 1,-27 57-1,37-68 127,2 0 1,0 0-1,1 0 0,0 1 1,2 0-1,-3 32 0,5-47-59,1 0-1,0 0 1,0 0 0,0-1-1,1 1 1,-1 0-1,1 0 1,-1 0-1,1-1 1,0 1 0,0 0-1,0-1 1,0 1-1,1 0 1,-1-1 0,1 0-1,-1 1 1,1-1-1,0 0 1,0 0-1,0 0 1,0 0 0,1 0-1,-1 0 1,0-1-1,1 1 1,-1-1 0,1 0-1,4 3 1,5-1-75,0-1 1,0 0-1,0-1 1,0 0-1,22-1 0,-19 0-31,-6 0-145,-1 0 0,1 0 0,0-1 0,-1 0 0,0-1 0,1 0 0,-1 0 0,0-1 0,0 0 0,0 0 0,10-7 0,31-26-3557</inkml:trace>
  <inkml:trace contextRef="#ctx0" brushRef="#br0" timeOffset="779.28">978 42 7684,'0'0'6787,"-15"82"-6723,10-3 160,-2 12-64,-2 2 32,-2-4-32,2-10-160,5-8-128,4-17-160,0-21-449,4-23-1984,21-10-2817</inkml:trace>
  <inkml:trace contextRef="#ctx0" brushRef="#br0" timeOffset="1158.55">1227 97 10085,'0'0'5741,"-15"20"-5816,-125 160-714,128-165 587,0-3 129,1 1 0,1 0 0,0 1 1,-9 18-1,17-29 81,0 1 0,1-1-1,-1 0 1,1 1 0,0-1 0,0 1 0,1-1-1,-1 1 1,1 0 0,-1-1 0,1 1 0,0 0-1,1-1 1,-1 1 0,1-1 0,-1 1 0,1 0-1,0-1 1,0 0 0,1 1 0,-1-1-1,1 0 1,0 1 0,-1-1 0,5 4 0,10 11-80,0 0 0,2-1 0,0-2 0,32 23 0,40 19-4098,-45-33-2025</inkml:trace>
  <inkml:trace contextRef="#ctx0" brushRef="#br0" timeOffset="1159.55">1420 370 11269,'0'0'2625,"135"0"-2881,-95 0-800,-8 0-2050,-10 0-1792</inkml:trace>
  <inkml:trace contextRef="#ctx0" brushRef="#br0" timeOffset="1578.04">1437 542 12678,'0'0'2113,"170"0"-2529,-107 0-3394,-4 0-4194</inkml:trace>
  <inkml:trace contextRef="#ctx0" brushRef="#br0" timeOffset="1579.04">1935 65 12422,'0'0'2849,"3"166"-2817,1-79-32,-4 2 32,0-5-32,0-3 0,-7-6-192,1-10-352,3-9-1377,3-19-3618</inkml:trace>
  <inkml:trace contextRef="#ctx0" brushRef="#br0" timeOffset="1972.1">2248 604 13990,'0'0'2081,"-41"127"-2305,30-97-1857,-14-3-5634</inkml:trace>
</inkml:ink>
</file>

<file path=word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32:19.7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18 4130,'0'0'8292,"1"-19"-8244,14-149 1003,-9 57 336,-5 67-1225,1 0-1,3 1 0,1-1 0,17-56 0,-21 95-177,-2 4 459,13-38-598,26 192 1217,26 34-678,31 105-331,-96-291-50,11 31 82,-3-21 55,-8-10-134,0-1 0,0 0-1,1 0 1,-1 0-1,0 0 1,0 0 0,0 0-1,1 0 1,-1 0-1,0 0 1,0 0 0,1 0-1,-1 0 1,0 0-1,0 0 1,1 0 0,-1 0-1,0 0 1,0-1-1,0 1 1,1 0 0,-1 0-1,0 0 1,0 0-1,0 0 1,1 0 0,-1-1-1,0 1 1,0 0-1,0 0 1,0 0 0,0-1-1,1 1 1,-1 0 0,0 0-1,0 0 1,0-1-1,0 1 1,0 0 0,0 0-1,0-1 1,0 1-1,0 0 1,0-1 0,13-39 120,-2-1 0,-1-1 0,5-61 0,-6 37-102,-1 7-65,-5 28-138,1-1 0,2 1 0,1 1 0,1-1 0,21-47 0,-28 76 0,-1 1 0,1-1 1,0 1-1,1 0 0,-1-1 1,0 1-1,0 0 1,1-1-1,-1 1 0,0 0 1,1 0-1,-1 0 0,3-1 1,-3 2-95,0 0 0,0-1-1,0 1 1,0 0 0,0 0 0,0 0 0,0-1 0,0 1 0,0 0 0,0 0 0,0 1-1,0-1 1,0 0 0,0 0 0,0 0 0,0 1 0,0-1 0,0 1 0,0-1 0,0 0-1,0 1 1,0 0 0,-1-1 0,1 1 0,1 0 0,16 26-7392</inkml:trace>
  <inkml:trace contextRef="#ctx0" brushRef="#br0" timeOffset="406.17">638 195 7363,'0'0'7348,"-29"-4"-6254,27 5-1069,-1-1-1,0 1 1,1 0 0,-1 0 0,1 0 0,-1 0 0,1 0 0,-1 1 0,1-1 0,0 1 0,0-1 0,0 1 0,0 0 0,0 0 0,0 0 0,0 0 0,0 0 0,1 1 0,-2 2 0,-26 48 601,20-24-563,1-1-1,2 1 0,0 0 1,2 0-1,1 1 0,2-1 1,2 38-1,-1-59-54,0-5-13,0 0-1,0 0 0,0 0 0,0 0 0,1 0 0,-1 0 1,1 0-1,0 0 0,0 0 0,0 0 0,0 0 1,0 0-1,1-1 0,-1 1 0,1-1 0,0 1 1,0-1-1,0 1 0,0-1 0,0 0 0,0 0 0,4 2 1,-2-2-9,0 0 1,0 0-1,1-1 1,-1 0-1,0 1 1,1-2-1,-1 1 1,1 0-1,0-1 1,-1 0-1,1 0 1,-1 0-1,1-1 1,6-1-1,-5 0 9,-1 0-1,1 0 1,-1 0-1,0-1 1,0 0 0,0 0-1,-1 0 1,1-1-1,-1 1 1,1-1-1,-1 0 1,0 0-1,-1-1 1,1 1 0,-1-1-1,0 0 1,0 0-1,0 0 1,-1 0-1,0 0 1,3-8-1,2-7-16,-1 0 1,-1-1-1,-1 0 0,3-31 0,-7 45 14,3-24-39,-1-1 0,-4-36 0,2 61 19,-1-1 0,0 1 1,0 0-1,-1-1 0,0 1 0,0 0 0,-1 0 1,0 0-1,0 0 0,-1 0 0,0 1 0,0 0 1,0 0-1,-10-11 0,-14 1-596,27 16 503,1-1 0,-1 1-1,0 0 1,1-1 0,-1 1 0,0 0-1,0 0 1,1-1 0,-1 1 0,0 0-1,0 0 1,0 0 0,1 0 0,-1 0-1,0 0 1,0 0 0,0 0 0,1 0-1,-1 1 1,0-1 0,0 0 0,1 0-1,-1 1 1,0-1 0,0 0 0,1 1-1,-1-1 1,0 1 0,1-1 0,-1 1-1,1-1 1,-1 1 0,0-1 0,1 1-1,-1 1 1,-2 30-5529</inkml:trace>
  <inkml:trace contextRef="#ctx0" brushRef="#br0" timeOffset="833.04">921 458 3394,'0'0'13830,"34"24"-14662,-18-10-2210,-5-4-4257</inkml:trace>
  <inkml:trace contextRef="#ctx0" brushRef="#br0" timeOffset="1335.81">1183 139 10501,'0'0'2881,"19"-6"-2774,-18 6-107,25-7-27,0 0 0,0 2 1,1 2-1,27-2 0,-53 5 10,-1 0-1,1 0 1,-1 1-1,1-1 1,-1 0-1,1 0 1,-1 0-1,0 1 1,1-1-1,-1 0 0,1 0 1,-1 1-1,1-1 1,-1 0-1,0 1 1,1-1-1,-1 0 1,0 1-1,0-1 1,1 1-1,-1-1 0,0 0 1,0 1-1,1-1 1,-1 1-1,0-1 1,0 1-1,0-1 1,0 1-1,0-1 1,0 1-1,0 0 0,0 26-132,-13 23 159,-5-18 35,-2-1 0,0-2 0,-27 30 0,43-54 20,3-4-39,1 0-1,0 0 0,-1 0 0,1 0 1,-1 0-1,1 0 0,0 0 1,0 0-1,0 0 0,0 1 1,0-1-1,0 0 0,0 0 0,0 0 1,0 0-1,0 0 0,1 0 1,-1 0-1,0 0 0,1 0 1,-1 0-1,1 0 0,-1 0 1,1 0-1,-1 0 0,1 0 0,0 0 1,-1-1-1,1 1 0,0 0 1,0 0-1,-1-1 0,1 1 1,0-1-1,0 1 0,0 0 0,0-1 1,0 0-1,0 1 0,1-1 1,49 25-231,-43-22 269,30 8-268,7 3 52,-45-13 197,0-1-1,1 1 0,-1-1 0,0 1 0,0-1 0,0 0 0,1 1 0,-1-1 0,0 1 0,0-1 0,0 1 0,0-1 0,0 1 0,0-1 0,0 1 0,0-1 0,0 1 0,0-1 0,0 1 0,0-1 0,-1 1 1,1-1-1,0 1 0,0-1 0,0 1 0,-1-1 0,1 0 0,0 1 0,0-1 0,-1 1 0,1-1 0,0 0 0,-1 1 0,1-1 0,-1 0 0,1 1 0,0-1 0,-2 1 0,-15 14 1144,-24 13-936,0-1-1,-2-2 1,-1-2 0,0-3 0,-61 21-1,99-40-509,1 1-1612,11-6-517,2 0 1496,31-18-4140</inkml:trace>
  <inkml:trace contextRef="#ctx0" brushRef="#br0" timeOffset="1723.75">1686 267 13830,'0'0'3202,"57"40"-8677,-39-19-5682</inkml:trace>
  <inkml:trace contextRef="#ctx0" brushRef="#br0" timeOffset="2103.71">1737 577 12934,'0'0'5026,"45"4"-11589</inkml:trace>
</inkml:ink>
</file>

<file path=word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32:03.7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3 101 2337,'0'0'9199,"-12"13"-6947,-65 102-1477,-57 79-1107,126-185-26,-7 12-344,7-6-3964</inkml:trace>
  <inkml:trace contextRef="#ctx0" brushRef="#br0" timeOffset="382.62">297 280 7844,'0'0'1931,"3"-2"-3938,-3 2 2056,1 0-1,-1 0 1,0 1 0,1-1-1,-1 0 1,0 0 0,1 0-1,-1 1 1,0-1 0,1 0-1,-1 0 1,0 1 0,1-1-1,-1 0 1,0 0 0,0 1-1,1-1 1,-1 0 0,0 1-1,0-1 1,0 1 0,0-1-1,1 0 1,-1 1 0,0-1-1,0 0 1,0 1 0,0-1-1,0 1 1,0-1 0,0 1-1,-5 22 1167,-16 20-214,-9 6-242,-39 47-1,58-81-778,-1-1-1,-1-1 0,0 0 0,-1-1 0,0 0 0,-1-1 0,-24 13 0,38-22-43,0-1 1,-1-1-1,1 1 0,-1 0 0,0 0 1,1-1-1,-1 1 0,0 0 0,1-1 1,-1 0-1,0 1 0,1-1 0,-1 0 1,0 0-1,0 0 0,1 0 0,-1 0 0,0-1 1,0 1-1,1 0 0,-4-2 0,4 1-185,-1-1-1,1 1 0,0-1 1,0 0-1,0 1 0,0-1 1,1 0-1,-1 1 0,0-1 1,1 0-1,-1 0 0,1 0 1,0 0-1,-1 0 0,1 1 0,0-1 1,0 0-1,1-4 0,-1-29-4061</inkml:trace>
  <inkml:trace contextRef="#ctx0" brushRef="#br0" timeOffset="761.55">113 380 8612,'0'0'3970,"139"0"-3874,-89 0-96,-3 2 0,-2 8-288,-9 0-385,-9 0-1408,-11-2-2337</inkml:trace>
  <inkml:trace contextRef="#ctx0" brushRef="#br0" timeOffset="1140.55">147 635 8004,'0'0'4098,"25"-4"-3826,2-1-273,7-1-138,1 1 1,56 0-1,-90 5 127,1 0-1,-1 1 0,0-1 0,1 0 0,-1 0 0,0 0 0,0 1 0,1-1 0,-1 1 0,0-1 0,0 1 0,0-1 0,0 1 0,0 0 0,0 0 0,0-1 0,0 1 1,0 0-1,0 0 0,0 0 0,0 0 0,0 0 0,0 2 0,1 0 13,-1 1 0,0-1 1,0 0-1,0 1 0,0-1 1,0 0-1,-1 1 0,1 6 1,-2 2 44,0 0 1,0 1-1,-1-1 1,-4 16-1,3-19-36,0 2-33,1-1 0,-2 1 1,1-1-1,-2 0 0,1-1 0,-1 1 1,-10 13-1,12-46-1779,-8-64-2946,3 31 1814</inkml:trace>
  <inkml:trace contextRef="#ctx0" brushRef="#br0" timeOffset="1141.55">147 635 592,'162'-154'6867,"-167"162"-4241,-8 25-898,-10 15-895,-4 9-161,-4-1 64,-3-3-415,3-11-225,6-11-96,9-17-96,14-12-481,15-18-5505,23-21 31</inkml:trace>
  <inkml:trace contextRef="#ctx0" brushRef="#br0" timeOffset="1142.55">643 170 12806,'0'0'352,"90"93"-10565</inkml:trace>
  <inkml:trace contextRef="#ctx0" brushRef="#br0" timeOffset="1583.8">610 497 8068,'0'0'3575,"7"-7"-3677,-4 4 18,24-21-83,-26 23 83,1 0 1,-1 0-1,1 0 1,-1 0-1,1 0 1,0 1-1,-1-1 1,1 0-1,0 1 1,-1 0-1,1-1 1,0 1-1,0 0 1,-1 0-1,1 0 1,0 0 0,0 0-1,-1 0 1,1 1-1,0-1 1,-1 1-1,3 0 1,-2 0-8,-1 1 1,0 0 0,0 0-1,1-1 1,-1 1 0,0 0 0,0 0-1,-1 0 1,1 0 0,0 0-1,-1 0 1,1 1 0,-1-1 0,0 0-1,0 0 1,0 0 0,0 0-1,0 0 1,0 1 0,-1 2-1,-8 47 371,-24 9 796,-1 5 89,34-66-1156,-1 1 0,1-1 0,0 0 0,0 1 1,0-1-1,0 0 0,-1 1 0,1-1 0,0 0 0,0 1 0,0-1 0,0 0 1,0 1-1,0-1 0,0 0 0,0 1 0,0-1 0,0 0 0,0 1 0,0-1 1,0 0-1,0 1 0,0-1 0,0 0 0,1 1 0,-1-1 0,0 0 0,0 0 1,0 1-1,1-1 0,-1 0 0,0 0 0,0 1 0,0-1 0,1 0 0,-1 0 1,0 1-1,0-1 0,1 0 0,-1 0 0,0 0 0,1 0 0,-1 1 0,0-1 1,1 0-1,-1 0 0,0 0 0,1 0 0,-1 0 0,0 0 0,1 0 0,-1 0 1,0 0-1,1 0 0,-1 0 0,0 0 0,1 0 0,-1 0 0,0 0 0,1-1 1,-1 1-1,0 0 0,1 0 0,-1 0 0,0 0 0,0-1 0,1 1 0,23-11-85,-2-6-592,-1-1 1,0-1-1,-2 0 0,0-1 0,21-30 1,6-5-1869,-44 53 2713,-5 11 1215,-97 143 1850,59-94-2274,3 1 1,-37 79-1,75-138-934,0 0-1,-1 1 1,1-1 0,0 0 0,0 0-1,0 1 1,0-1 0,0 0 0,-1 0-1,1 1 1,0-1 0,0 0-1,0 1 1,0-1 0,0 0 0,0 0-1,0 1 1,0-1 0,0 0 0,0 1-1,0-1 1,0 0 0,0 0-1,0 1 1,0-1 0,1 0 0,-1 1-1,0-1 1,0 0 0,0 0 0,0 1-1,1-1 1,-1 0 0,0 0-1,0 1 1,0-1 0,1 0 0,-1 0-1,0 0 1,0 0 0,1 1 0,-1-1-1,0 0 1,0 0 0,1 0-1,-1 0 1,0 0 0,0 0 0,1 0-1,-1 0 1,0 0 0,1 0 0,25-4 331,26-18-416,86-59-474,-51 15-3298,-35 18-2634</inkml:trace>
  <inkml:trace contextRef="#ctx0" brushRef="#br0" timeOffset="1962.96">960 152 9925,'0'0'3841,"-25"93"-4385,23-55 512,2-8 0,0-12 32,5-9 32,17-3 0,5-6-32,9 0 0,-2 0-128,4-8-480,2-1-2274,-6 5-1664</inkml:trace>
  <inkml:trace contextRef="#ctx0" brushRef="#br0" timeOffset="2349.03">1236 119 5475,'0'0'5650,"-8"7"-5517,2-2-115,1 0-1,0-1 1,0 2-1,0-1 1,1 1-1,-1-1 1,2 1-1,-1 1 1,0-1-1,-4 12 1,2-3-126,-1 0 0,-1-1 1,0 0-1,-1 0 0,-1-1 0,0 0 1,-1-1-1,0 0 0,0-1 1,-23 17-1,28-28-1526,8-10 845,7-12-139,14-5-1078,4 3-1238</inkml:trace>
  <inkml:trace contextRef="#ctx0" brushRef="#br0" timeOffset="2350.03">1236 119 3394,'39'67'10404,"-44"-67"-10052,-4 0-31,-2 18-321,-5 10-353,-4 9-159,-5 5-1121,-4 1-1408,-5 3-481</inkml:trace>
  <inkml:trace contextRef="#ctx0" brushRef="#br0" timeOffset="2728.86">826 541 6083,'0'0'4055,"26"-9"-3559,6-3-416,-4 0-64,1 3 0,0 0 0,43-6 0,-34 7-62,-20 4-96,-1 0 1,1 2 0,0 0 0,19 1 0,-45 2 315,-1 1-1,2 1 1,-1-1-1,0 1 1,0 1 0,1-1-1,0 1 1,-9 7-1,2-3 42,-3 1-243,1 2 0,0 0 0,1 0 0,0 2 1,1 0-1,0 0 0,1 2 0,1-1 0,0 1 0,1 1 1,1 0-1,0 1 0,1 0 0,1 0 0,1 1 0,0 0 0,1 1 1,1-1-1,1 1 0,1 0 0,0 0 0,1 34 0,2-52-10,0 0-1,0 0 1,0 0-1,0 0 1,0 0-1,0 0 1,0 0-1,0 0 1,1 0-1,-1 0 0,0-1 1,1 1-1,-1 0 1,1 0-1,-1 0 1,1 0-1,-1 0 1,1-1-1,0 1 1,-1 0-1,1 0 1,0-1-1,0 1 0,-1-1 1,1 1-1,0-1 1,0 1-1,0-1 1,0 1-1,0-1 1,0 0-1,0 1 1,-1-1-1,1 0 0,0 0 1,0 0-1,0 0 1,0 1-1,0-2 1,0 1-1,0 0 1,1 0-1,1 0-106,0-1-1,0 0 0,0 1 1,-1-1-1,1 0 0,0 0 1,-1-1-1,1 1 0,-1 0 1,1-1-1,-1 0 1,0 1-1,0-1 0,4-4 1,14-28-1269,-4-5-875</inkml:trace>
  <inkml:trace contextRef="#ctx0" brushRef="#br0" timeOffset="3131.59">975 688 4354,'0'0'8783,"17"-6"-8362,-2 0-357,1-1-26,0 0 0,0 2 1,1 0-1,0 1 0,22-2 1,134-2-322,-172 8 285,-1 0-1,1 0 1,-1 1 0,1-1-1,-1 0 1,1 0 0,-1 1-1,1-1 1,-1 0 0,0 1-1,1-1 1,-1 1 0,1-1 0,-1 0-1,0 1 1,0-1 0,1 1-1,-1-1 1,0 1 0,0-1-1,1 1 1,-1-1 0,0 1-1,0-1 1,0 1 0,0-1-1,0 1 1,0-1 0,0 1 0,0 0-1,0 0 1,-1 24 269,1-18-159,-2 9-44,-1 0-1,0 0 1,-1 0-1,-1-1 0,0 1 1,-1-1-1,-10 18 1,10-21-632,0-2 0,-1 1 0,0-1 0,-1 0 0,-15 16 0,-1-9-4515</inkml:trace>
  <inkml:trace contextRef="#ctx0" brushRef="#br0" timeOffset="3132.59">1015 717 8548,'0'0'5250,"-13"58"-5250,13-25-256,-3-9 32,3-8-288,0-14-385,0-14-4609,14-20 1632</inkml:trace>
  <inkml:trace contextRef="#ctx0" brushRef="#br0" timeOffset="3133.59">1015 717 4898,'128'-79'4450,"-128"89"-2177,-11 24-704,2 13-865,9 5-704,0 3-192,0-13-1376,13-21-6148</inkml:trace>
  <inkml:trace contextRef="#ctx0" brushRef="#br0" timeOffset="3879.3">1514 222 2817,'0'0'10117,"-25"65"-9957,23 8 0,-3 10-32,-6-2-32,-5-9-64,-4-11 0,2-13-32,0-17-160,9-13-224,5-14-1441</inkml:trace>
  <inkml:trace contextRef="#ctx0" brushRef="#br0" timeOffset="4267.72">1471 152 11781,'0'0'2353,"21"-10"-2123,-5 2-210,129-52-24,-90 38-1,-40 15 9,1 0 0,0 1 0,0 1-1,1 1 1,-1 0 0,30-3-1,-46 7 4,0 0 0,1 1 0,-1-1 0,0 0 0,1 0 0,-1 1 0,0-1 0,1 0 0,-1 1 0,0-1 0,1 0 0,-1 1 0,0-1 0,0 1 0,0-1 0,1 0 0,-1 1 0,0-1 0,0 1 0,0-1 0,0 0 0,0 1 0,0-1 0,0 1 0,0-1 0,0 1 0,0-1 0,0 1 0,0-1 0,0 1 0,0 3 59,59 643 500,-55-613-564,0 0 9,-1-1 1,-1 1-1,-5 64 1,3-97-12,-1 0 0,1 0-1,0 0 1,-1-1 0,1 1 0,-1 0 0,0 0 0,1 0 0,-1-1 0,1 1 0,-1 0 0,0-1 0,0 1-1,1-1 1,-1 1 0,0-1 0,0 1 0,0-1 0,0 1 0,0-1 0,0 0 0,1 1 0,-1-1 0,0 0 0,0 0-1,0 0 1,0 0 0,0 0 0,0 0 0,0 0 0,0 0 0,0 0 0,0 0 0,0-1 0,0 1 0,0 0-1,0 0 1,1-1 0,-1 1 0,-1-1 0,-3-1-35,0 0 0,0 0 0,0 0 1,1 0-1,-1-1 0,1 1 0,-5-5 0,-12-14-1066,1-2-1,1 0 1,-23-38 0,26 38-283,-33-47-3072</inkml:trace>
  <inkml:trace contextRef="#ctx0" brushRef="#br0" timeOffset="4648.55">1526 411 5154,'0'0'8548,"77"-111"-8548,-46 103-128,3 4-224,-5 4-1089,-7 0-2785,-6 16-1312</inkml:trace>
  <inkml:trace contextRef="#ctx0" brushRef="#br0" timeOffset="5026.35">1607 551 6467,'0'0'4082,"-2"6"-4109,0-2 23,-1 15-211,4-18 189,0-1 0,0 1 0,0 0-1,0-1 1,-1 1 0,1 0 0,1-1 0,-1 1-1,0-1 1,0 1 0,0-1 0,0 0 0,0 0-1,0 1 1,0-1 0,0 0 0,1 0-1,-1 0 1,0 0 0,0 0 0,0 0 0,1-1-1,2 1 26,0-1-1,0 0 0,0 0 0,0-1 0,0 1 0,0-1 0,-1 0 0,1 1 0,-1-2 0,1 1 1,-1 0-1,0-1 0,5-5 0,-5 5 5,1 0 1,-1 0-1,1 0 1,-1 1 0,1-1-1,0 1 1,0 0-1,0 0 1,0 0-1,1 1 1,-1-1-1,0 1 1,1 0 0,5 0-1,-10 1-3,1 1-1,0-1 1,0 1 0,-1 0-1,1-1 1,0 1-1,-1 0 1,1 0 0,-1-1-1,1 1 1,-1 0-1,1 0 1,-1 0 0,0 0-1,1 0 1,-1-1 0,0 1-1,0 0 1,0 0-1,0 0 1,0 0 0,0 0-1,0 0 1,0 0-1,0 0 1,0 0 0,0 0-1,0 0 1,-1 0 0,1 0-1,-1 0 1,-9 36 33,6-31 65,-1 0-1,0-1 0,0 1 0,0-1 0,-1-1 0,0 1 0,0-1 0,0 1 0,0-2 0,-1 1 0,0-1 0,1 0 0,-1 0 0,0-1 0,-14 3 0,24-10 437,14-6-1465,0 1 0,1 1-1,0 1 1,31-11 0,4 4-5528</inkml:trace>
  <inkml:trace contextRef="#ctx0" brushRef="#br0" timeOffset="5027.35">2207 49 10053,'0'0'3393,"22"51"-3873,-6-21-769,-7-1-1216,-7 1-1184</inkml:trace>
  <inkml:trace contextRef="#ctx0" brushRef="#br0" timeOffset="5432.47">2078 338 9380,'0'0'4493,"4"-19"-3762,-2 6-650,-2 8-76,0 0 1,1 0-1,-1 1 0,1-1 1,0 0-1,1 0 0,-1 0 0,1 1 1,0-1-1,0 1 0,1-1 1,-1 1-1,1 0 0,0 0 0,0 0 1,0 0-1,1 1 0,-1-1 1,1 1-1,0 0 0,8-5 0,-6 5-240,1 0 0,-1 1 0,1-1 0,0 2 0,0-1-1,0 1 1,0 0 0,0 0 0,0 1 0,0 0-1,0 0 1,9 2 0,-15 1 20,0 1 1,0 0-1,0-1 1,-1 1-1,1-1 1,-1 1-1,0 0 0,0-1 1,-1 1-1,1 0 1,0-1-1,-1 1 1,-2 5-1,0-2 260,-1 1 0,0-1 1,0 0-1,-1-1 0,0 1 0,-7 7 1,7-9-14,0 0-1,1 1 1,-1 0 0,1 0 0,1 0 0,-1 0-1,1 0 1,0 1 0,-3 9 0,7-15-39,-1 0 0,1-1 0,-1 1 0,1 0 0,0-1 0,-1 1 0,1 0 0,0-1 0,0 1 0,-1-1 0,1 0 0,0 1 0,0-1 0,0 1 0,0-1 0,0 0 0,-1 0 0,1 0 0,0 1 0,0-1 0,0 0 0,0 0 0,0 0 0,0 0 0,0 0 0,0-1 0,-1 1 0,3-1 0,30-1-302,-17-2-526,0 0 0,-1-1 0,1 0 0,-1-1-1,-1-1 1,1-1 0,22-15 0,-36 22 945,0 1 0,-1 0-1,1 0 1,-1-1 0,1 1-1,-1 0 1,1-1 0,-1 1 0,1-1-1,-1 1 1,1-1 0,-1 1-1,1-1 1,-1 1 0,0-1-1,1 1 1,-1-1 0,0 1-1,0-1 1,1 0 0,-1 1 0,0-1-1,0 1 1,0-1 0,0 0-1,0 1 1,0-1 0,0 0-1,0 1 1,0-1 0,0 0-1,0 0 1,-20-6 3371,-34 11-1217,46-2-2244,0 0 0,0 1 0,0 0 0,1 0 0,-1 1 0,1 0 0,0 0 0,-12 10 0,-53 51-351,43-37 247,-26 21-22,-68 68 1274,131-119 1083,79-36-1260,148-58-530,-185 78-849,90-29-187,-47 22-6482,-74 22 1593</inkml:trace>
  <inkml:trace contextRef="#ctx0" brushRef="#br0" timeOffset="5811.04">2148 589 12134,'0'0'2273,"59"61"-3138,-34-33-1056,-12-4-1120,-4-5-64,-9-13-1394</inkml:trace>
  <inkml:trace contextRef="#ctx0" brushRef="#br0" timeOffset="5812.04">2148 589 2849,'83'50'2113,"-83"-50"-2069,1 0-1,-1 1 0,0-1 0,1 0 0,-1 0 1,1 0-1,-1 0 0,1 0 0,-1 0 1,1 0-1,-1 0 0,0 0 0,1 0 1,-1 0-1,1 0 0,-1 0 0,1 0 1,-1 0-1,0 0 0,1 0 0,-1-1 1,1 1-1,-1 0 0,0 0 0,1-1 1,-1 1-1,0 0 0,1 0 0,-1-1 1,0 1-1,1 0 0,-1-1 0,0 1 1,0 0-1,1-1 0,-1 1 0,0-1 1,6-22 1279,2-2-203,-2 18-893,2 1-1,-1 0 0,1 1 0,0-1 0,0 1 0,0 1 0,1 0 0,-1 0 0,1 0 1,0 1-1,0 1 0,1 0 0,-1 0 0,0 0 0,18 1 0,-24 44 809,-3-35-1067,0 3-599,1 0 0,-1 0 1,-1 0-1,0 1 0,0-1 1,-1-1-1,-1 1 0,0 0 1,0 0-1,-1-1 0,-9 18 0,-5-3-4910</inkml:trace>
  <inkml:trace contextRef="#ctx0" brushRef="#br0" timeOffset="6570.69">2295 695 720,'0'0'11125,"3"-13"-10836,12-43-300,-4 41-625,-3 24-948,-3 19-1649,-5-25 2963,0-1-1,0 1 1,0-1 0,0 1 0,0-1 0,-1 0 0,1 1-1,-1-1 1,0 1 0,-1 3 0,1-5 497,0 0-1,0 0 1,0-1 0,0 1 0,0 0 0,0 0-1,0-1 1,0 1 0,-1 0 0,1-1-1,0 1 1,0-1 0,0 1 0,-1-1-1,1 0 1,0 0 0,0 0 0,-1 1-1,1-1 1,0 0 0,-4-1 725,29 2-3934,-36 2 3133,0 1 0,0 1 0,1 0 0,0 0 0,0 1 0,0 1 0,1 0 0,-1 0 0,2 1 0,-12 11 0,-34 23 317,44-33-512,-1-2 0,0 1 0,0-2 1,-1 1-1,1-2 0,-1 0 0,-1 0 1,1-1-1,-22 3 0,34-7-89,21-8-75,-8 1 186,0 2 0,0 0 0,1 1 0,0 0 0,0 1 0,0 0 0,0 1 1,0 0-1,14 1 0,-3 31 4525,2-17-4131,0 0-1,46 14 1,-42-16-361,-23-8-10,1-1-1,-1 0 1,0 0 0,1 0-1,-1-1 1,1 0 0,-1-1-1,1 0 1,-1 0 0,1 0-1,-1-1 1,1 0 0,-1-1-1,9-2 1,-13 3-26,1-1 1,0 0-1,-1 0 0,1 0 0,-1-1 1,0 1-1,0-1 0,0 1 0,0-1 1,0 0-1,-1 0 0,1-1 0,-1 1 1,0 0-1,0-1 0,0 1 0,0-1 1,-1 0-1,1 0 0,-1 0 0,0 0 1,0 1-1,0-1 0,-1 0 0,0-1 1,1 1-1,-2-6 0,1 8-41,0 1 1,0-1-1,-1 0 1,1 1-1,-1-1 0,1 0 1,-1 1-1,0-1 1,1 1-1,-1-1 0,0 1 1,0-1-1,0 1 1,0 0-1,0-1 1,-1 1-1,1 0 0,0 0 1,0 0-1,-1 0 1,1 0-1,-1 0 0,1 0 1,-1 0-1,1 1 1,-1-1-1,0 1 0,1-1 1,-1 1-1,0-1 1,1 1-1,-3 0 0,-9-2-295,0 1-1,1 1 0,-20 1 0,13-1-295,19 0 670,0 0 0,-1 0 0,1 0 0,0-1-1,0 1 1,-1 0 0,1 0 0,0-1 0,0 1 0,0 0-1,-1 0 1,1-1 0,0 1 0,0 0 0,0-1-1,0 1 1,0 0 0,0-1 0,0 1 0,-1 0-1,1-1 1,0 1 0,0 0 0,0-1 0,0 1-1,0 0 1,1-1 0,-1 1 0,0 0 0,0-1-1,0 1 1,0 0 0,0 0 0,0-1 0,0 1-1,1 0 1,-1-1 0,0 1 0,0 0 0,0 0-1,1-1 1,-1 1 0,0 0 0,0 0 0,1 0 0,-1-1-1,0 1 1,1 0 0,-1 0 0,0 0 0,0 0-1,1 0 1,-1-1 0,1 1 0,105-17 3411,-56 10-4629,-31 5-843,0 2-1495</inkml:trace>
  <inkml:trace contextRef="#ctx0" brushRef="#br0" timeOffset="6978.85">2692 745 7459,'0'0'9445,"99"34"-13063</inkml:trace>
  <inkml:trace contextRef="#ctx0" brushRef="#br0" timeOffset="8475.9">2704 288 1217,'0'0'6189,"17"0"-6125,87-2-464,-104 3 414,1 1-1,-1-1 1,0 0-1,0 0 1,0 1 0,0-1-1,0 0 1,0 1 0,0-1-1,0 0 1,0 1 0,-1-1-1,1 0 1,-1 0-1,1 1 1,-1-1 0,0 2-1,-4 7 82,-1-1-77,1 0 0,1 1 0,0 0 0,0-1 0,1 1 0,0 0 0,1 0 0,0 1 0,0-1 0,1 0 0,1 1 0,0-1 0,1 12 0,1-17-20,0 0 1,1 0-1,0 0 0,0 0 1,0-1-1,0 1 0,1-1 1,0 0-1,0 0 0,0 0 1,7 5-1,-4-3 48,-1-1 0,0 1 0,0 1 0,-1-1 0,8 11 0,-9-9 114,0 1 0,0-1 0,-1 1 1,0 0-1,-1-1 0,0 2 0,0-1 0,0 0 0,-2 0 0,1 0 0,-1 1 0,0-1 0,-1 0 0,-2 14 0,1-17-83,0-1-1,0 1 1,0 0-1,-1-1 1,1 1 0,-1-1-1,-1 0 1,1 0-1,-1 0 1,0 0-1,0 0 1,0-1 0,-1 0-1,1 0 1,-1 0-1,0-1 1,0 1-1,-1-1 1,1 0 0,-1-1-1,1 1 1,-10 1-1,8-1-35,0-1 1,-1 0-1,1-1 0,0 1 0,-1-2 1,0 1-1,1-1 0,-1 0 0,1-1 1,-1 1-1,1-2 0,-1 1 0,-9-4 0,13 4-113,1-1-1,-1 0 0,1 0 0,0 0 0,0 0 0,0-1 1,0 1-1,0-1 0,1 0 0,-1 0 0,1 0 0,-1 0 1,1 0-1,0 0 0,0-1 0,1 1 0,-1-1 0,1 1 1,-1-1-1,1 0 0,0 1 0,1-1 0,-1 0 1,1 0-1,-1 0 0,1 0 0,1-4 0,-1 7-40,0 0-1,0 0 1,0 0-1,0 0 1,0 0 0,0 0-1,0 0 1,1 0-1,-1 0 1,0 0-1,1 0 1,-1 0 0,1 0-1,-1 0 1,1 0-1,0 0 1,-1 0 0,1 1-1,0-1 1,-1 0-1,1 0 1,0 1-1,0-1 1,0 0 0,0 1-1,0-1 1,1 0-1,1 0 39,0 1 0,0-1-1,0 0 1,0 1 0,1 0-1,-1 0 1,0 0 0,0 0 0,5 1-1,7 2 309,0 1-1,0 0 1,15 7-1,65 26 3219,218 96-477,-263-107-3145,98 46 301,-127-64-854,1 0 0,0-1 0,0-2 0,46 7 0,-23-11-3736</inkml:trace>
  <inkml:trace contextRef="#ctx0" brushRef="#br0" timeOffset="8852.72">3159 239 9060,'0'0'5133,"9"-4"-4898,8-2-253,0 1 0,0 0 0,0 1 0,0 2 0,1-1 0,-1 2 0,34 1 0,-50 1 10,0-1 0,0 1 1,0 0-1,0-1 0,0 1 1,0 0-1,-1 0 0,1 0 1,0 0-1,0 0 0,-1-1 1,1 1-1,-1 0 0,1 0 0,-1 1 1,0-1-1,1 0 0,-1 0 1,0 0-1,1 0 0,-1 0 1,0 0-1,0 0 0,0 0 1,0 1-1,0-1 0,0 0 0,-1 0 1,1 1-1,-4 40-151,-2-23-385,0-1 0,-2 1 0,0-1-1,-1-1 1,-1 1 0,-23 29 0,10-13-1025,5-5-3361</inkml:trace>
  <inkml:trace contextRef="#ctx0" brushRef="#br0" timeOffset="9239.32">3096 413 5026,'0'0'8073,"11"-7"-7881,-4 2-338,0 0 0,0 1 1,1 0-1,-1 0 0,1 1 0,0 0 0,0 0 0,0 1 0,1 0 0,-1 0 0,0 1 0,1 0 0,14 1 0,-23 0 27,0 0 1,0 0-1,1 1 1,-1-1-1,0 0 1,0 0-1,1 0 1,-1 1-1,0-1 1,0 0-1,0 0 1,1 1-1,-1-1 1,0 0-1,0 0 1,0 1-1,0-1 1,0 0-1,0 1 1,0-1-1,0 0 1,0 1-1,0-1 1,0 0-1,0 1 1,0-1-1,0 0 1,0 0-1,0 1 1,0-1-1,0 0 1,0 1-1,0-1 1,0 0-1,0 1 1,-1-1-1,1 0 1,0 0-1,0 1 0,0-1 1,0 0-1,-1 0 1,1 0-1,0 1 1,0-1-1,-1 0 1,1 0-1,0 0 1,-1 1-1,-11 15-1737,0-6 1339,0-1 1,0-1 0,0 0 0,-1 0 0,-17 7 0,-73 23 7254,100-38-5292,22 0-491,1-1-895,0 0-1,0-2 1,0-1 0,-1 0-1,1-1 1,28-12-1,-34 11-343,0 0 0,-1-1 0,1 0 0,-1-1 1,-1-1-1,1 0 0,-1-1 0,-1 0 0,13-15 0,-1-9-3440</inkml:trace>
  <inkml:trace contextRef="#ctx0" brushRef="#br0" timeOffset="9624.14">3217 53 4674,'0'0'7235,"-61"160"-6754,63-87-97,5 8-128,-5 0-32,-2-4-128,0-9 0,0-9-96,0-13-96,0-13-192,0-15-320,0-10-1953</inkml:trace>
  <inkml:trace contextRef="#ctx0" brushRef="#br0" timeOffset="9625.14">2938 573 7075,'0'0'5667,"126"-32"-5667,-77 24 0,-6 0-96,-5 6-256,-13 2-481,-14 0-1408,-9 12-3714</inkml:trace>
  <inkml:trace contextRef="#ctx0" brushRef="#br0" timeOffset="9626.14">2983 696 4162,'0'0'10597,"97"-34"-10533,-1 26-64,10 8-96,4 0-256,0 0-1185,-11 0-3585</inkml:trace>
  <inkml:trace contextRef="#ctx0" brushRef="#br0" timeOffset="10020.57">3717 113 9668,'0'0'4867,"-13"22"-5348,31 15 289,-2 7-288,-3 5-1441,-6-3-2593,-7-1 128</inkml:trace>
  <inkml:trace contextRef="#ctx0" brushRef="#br0" timeOffset="10399.01">3646 473 5635,'0'0'4514,"9"-13"-4242,31-40-363,-22 39-182,-17 14 259,-1 0-1,0 0 1,1 0 0,-1 0 0,0 0-1,1 0 1,-1 0 0,0 0 0,1 0-1,-1 0 1,0 0 0,1 1 0,-1-1 0,0 0-1,0 0 1,1 0 0,-1 0 0,0 0-1,1 1 1,-1-1 0,0 0 0,0 0-1,0 0 1,1 1 0,-1-1 0,0 0-1,0 0 1,0 1 0,1-1 0,-1 0 0,0 1-1,0-1 1,0 1 0,2 28-455,-2-26 580,-1 5-26,0-1 1,-1 1-1,0-1 1,0 0-1,-1 0 1,0 0-1,-5 10 1,4-10-38,1-1 1,0 1-1,0 0 1,1 0-1,0 0 1,0 0-1,1 0 1,-2 12-1,4-17-70,-1-1 0,1 1-1,0-1 1,-1 0 0,1 1-1,0-1 1,0 0 0,0 0-1,0 0 1,0 0 0,0 0 0,0 0-1,0 0 1,0 0 0,0 0-1,1 0 1,-1 0 0,0-1-1,1 1 1,-1-1 0,0 1-1,1-1 1,-1 1 0,1-1-1,-1 0 1,1 0 0,-1 1-1,1-1 1,-1 0 0,1 0-1,-1-1 1,0 1 0,2 0-1,4 0-195,-1-1-1,1 1 1,-1-1-1,1 0 0,-1 0 1,0-1-1,7-2 1,2-6-101,-1-1 0,-1 0 1,0 0-1,0-2 1,-1 1-1,-1-2 1,19-26-1,3-3 1048,-32 41-142,-2 8-319,-1 0 0,0 0 1,0 0-1,-1-1 0,1 1 0,-1-1 0,-1 1 1,1-1-1,-1 0 0,0-1 0,0 1 0,0-1 1,-6 5-1,-5 9-21,-20 23-88,-2-1 0,-2-1 1,-1-2-1,-2-3 0,-1-1 1,-89 52-1,130-83 1262,8-1-588,18-2-370,33-6-432,36-14 57,-20 3-732,1 4 1,1 2-1,87-1 0,-91 13-4318</inkml:trace>
  <inkml:trace contextRef="#ctx0" brushRef="#br0" timeOffset="10780.08">4207 229 10789,'0'0'2721,"23"63"-3425,-1-39-1249,-4 3-2657</inkml:trace>
  <inkml:trace contextRef="#ctx0" brushRef="#br0" timeOffset="11160.74">4202 523 6787,'0'0'1419,"0"14"-1328,0 8-61,0 9 50,-5 48 0,4-68-71,-1-1 0,0 1 1,-1-1-1,0 0 0,-1 0 1,0 0-1,0 0 0,-1-1 1,-8 11-1,9-14 7,-1 0-1,0 0 1,0 0 0,-1-1 0,0 0 0,0 0-1,0-1 1,0 1 0,-1-1 0,0-1-1,1 1 1,-1-1 0,-1-1 0,1 1 0,0-1-1,-1 0 1,1-1 0,-1 0 0,1 0-1,-1 0 1,0-1 0,-8-1 0,15 1 736,19 0 497,39 4-491,-1 2 1,1 3-1,92 26 1,-82-17-671,0-4-1,82 8 1,-127-20-199,5 1-634,0-2 0,1 0 0,-1-2 0,48-8 0,-25-13-3801</inkml:trace>
  <inkml:trace contextRef="#ctx0" brushRef="#br0" timeOffset="11540.12">4311 338 6211,'0'0'6051,"150"-33"-6628,-101 33-1536,-4 0-2849</inkml:trace>
  <inkml:trace contextRef="#ctx0" brushRef="#br0" timeOffset="11541.12">4506 168 6723,'0'0'1601,"-13"21"-966,-4 6-350,3-5-36,1 1 0,1 0 0,-14 39-1,17-37-237,-1-1 0,-1 0-1,-1-1 1,-1 0 0,-2-1-1,0 0 1,-1-1 0,-34 34-1,49-54 49,30-2 187,16-6-68,73-19 1,-92 18-1356,-1 0-1,27-15 1,-28 9-2446</inkml:trace>
  <inkml:trace contextRef="#ctx0" brushRef="#br0" timeOffset="11918.13">4541 440 3810,'0'0'5474,"-52"105"-5378,52-57-32,0 5-64,3 1 0,-1 1-32,-2-6-128,0-5-608,0-12-513,-2-7-1536</inkml:trace>
  <inkml:trace contextRef="#ctx0" brushRef="#br0" timeOffset="11919.13">4269 723 10181,'0'0'3937,"126"-4"-3264,-54 4-673,4 0-352,3 4-1697,-3-4-4514</inkml:trace>
  <inkml:trace contextRef="#ctx0" brushRef="#br0" timeOffset="12300.8">4796 439 10693,'0'0'4898,"65"-67"-5122,-13 59-352,-10 6-609,-8 2-1408,-12 0-2369</inkml:trace>
  <inkml:trace contextRef="#ctx0" brushRef="#br0" timeOffset="12301.8">4699 580 9060,'0'0'3874,"142"-73"-4066,-82 53-512,-6 0-1057,-7 2-1633,-11-5-2433</inkml:trace>
  <inkml:trace contextRef="#ctx0" brushRef="#br0" timeOffset="12708.35">4860 1 6883,'0'0'1644,"-3"23"-924,-1 11-330,2 0 1,1 0 0,2 0-1,7 51 1,14 44 722,-5 1 1,1 191-1,-19-317-1023,1 0 0,-1 0 1,0 0-1,0-1 0,0 1 0,0 0 0,-1-1 1,1 1-1,-1-1 0,0 0 0,0 1 0,-5 4 0,6-7-83,0 0 0,0 0 0,0 0 0,0 0 0,0 0 0,0-1-1,0 1 1,0 0 0,0-1 0,0 1 0,-1 0 0,1-1 0,0 0-1,0 1 1,-1-1 0,1 0 0,0 1 0,-1-1 0,1 0 0,0 0-1,-1 0 1,1 0 0,0-1 0,-1 1 0,1 0 0,0 0 0,-1-1-1,1 1 1,0-1 0,0 1 0,-1-1 0,1 0 0,0 1 0,0-1-1,0 0 1,0 0 0,0 0 0,0 0 0,0 0 0,0 0 0,0 0-1,0-1 1,-4-5-136,0 0-1,0 0 0,1 0 1,0-1-1,1 1 1,-1-1-1,1 0 0,1 0 1,-3-11-1,-9-81-2986,10 3-1948</inkml:trace>
  <inkml:trace contextRef="#ctx0" brushRef="#br0" timeOffset="12709.35">5051 84 10757,'0'0'800,"123"-8"-3073,-100 24-1601</inkml:trace>
  <inkml:trace contextRef="#ctx0" brushRef="#br0" timeOffset="13097.91">5074 259 7876,'0'0'1606,"19"-7"-1734,59-18-406,-75 24 304,-1 0 0,1 0 0,-1 1 0,0-1 0,1 1 0,-1-1 0,1 1 0,0 0 0,-1 0 1,1 0-1,-1 1 0,1-1 0,2 1 0,-4 0 171,0-1 0,-1 0-1,1 1 1,-1-1 0,1 1 0,-1-1 0,1 1 0,-1-1 0,1 1 0,-1 0 0,0-1 0,1 1 0,-1-1 0,0 1 0,1 0 0,-1-1-1,0 1 1,0 0 0,1-1 0,-1 1 0,0 0 0,0 0 0,0-1 0,0 1 0,0 0 0,0-1 0,0 1 0,-1 1 0,-1 7 38,-1-1 1,0 0 0,0 0 0,-1 0 0,-8 12 0,0 3 1109,12-23-1087,0 0 0,0 1 1,0-1-1,0 0 1,0 0-1,0 1 0,0-1 1,0 0-1,0 0 1,1 1-1,-1-1 0,0 0 1,0 0-1,0 1 1,0-1-1,0 0 0,0 0 1,0 0-1,1 1 1,-1-1-1,0 0 0,0 0 1,0 0-1,1 1 1,-1-1-1,0 0 0,0 0 1,0 0-1,1 0 1,-1 0-1,0 1 1,0-1-1,1 0 0,-1 0 1,0 0-1,0 0 1,1 0-1,-1 0 0,0 0 1,0 0-1,1 0 1,-1 0-1,0 0 0,1 0 1,-1 0-1,0 0 1,1-1-1,10 0-121,-11 1 117,10-4-40,-1 1 0,0-2 0,0 1 0,10-7 0,-13 7 77,-1 0-1,2 1 1,-1 0 0,0 0-1,1 0 1,-1 1 0,1 0-1,0 0 1,0 0-1,13 0 1,-20 3-28,0-1-1,1 1 1,-1 0-1,0 0 1,0 0 0,0 0-1,0-1 1,0 1 0,0 0-1,0 0 1,0 0-1,-1-1 1,1 1 0,0 0-1,0 0 1,-1 0-1,1-1 1,0 1 0,-1 0-1,1 0 1,-1-1 0,1 1-1,-1-1 1,0 2-1,-12 13-9,-1 0-1,0-1 0,-1 0 0,-29 20 1,-75 41 80,24-31 3285,92-43-1463,21-1-997,10-2-820,1-2 0,0-1-1,-1-1 1,30-10 0,-19 4-1685,53-7 1,-74 17-1920</inkml:trace>
  <inkml:trace contextRef="#ctx0" brushRef="#br0" timeOffset="13478.6">4924 669 9732,'0'0'4098,"144"-91"-3425,-68 73-545,3 8-128,-3 6-192,-13 0-385,-11 2-607,-16-2-2114,-19 0-2400</inkml:trace>
  <inkml:trace contextRef="#ctx0" brushRef="#br0" timeOffset="13479.6">5272 499 1857,'0'0'8228,"-19"7"-7380,-63 25 283,78-30-1086,0 0-1,0 0 0,0 1 1,0 0-1,1 0 0,-1 0 1,1 0-1,-1 0 0,1 1 1,0-1-1,1 1 0,-1 0 1,1 0-1,0 0 0,-1 0 1,2 0-1,-3 7 0,1 0-54,1-1 0,1 1-1,-1 0 1,2 0 0,0 11 0,0-18 20,0-1-9,0-1 0,1 1 0,-1-1 1,1 1-1,0-1 0,-1 0 0,1 1 0,0-1 0,1 0 0,-1 0 0,0 0 0,1 0 0,-1 0 1,1 0-1,-1 0 0,1 0 0,0 0 0,0-1 0,0 1 0,0-1 0,0 0 0,0 1 0,0-1 1,0 0-1,1 0 0,-1 0 0,0 0 0,1-1 0,-1 1 0,1-1 0,4 1 0,11 1 42,0 0 0,0-1 0,26-2 0,-21 1-10,-5 0-97,-2 0-324,0 0 1,1-1 0,-1 0 0,18-5-1,-10 0-3779</inkml:trace>
  <inkml:trace contextRef="#ctx0" brushRef="#br0" timeOffset="13866.56">5360 601 9508,'0'0'6627,"-133"25"-6274,100 3-353,-1 2 0,3-3-129,6-7-447,5-6-1281,13-6-1920</inkml:trace>
  <inkml:trace contextRef="#ctx0" brushRef="#br0" timeOffset="13867.56">5710 852 15303,'0'0'0,"27"30"-9028</inkml:trace>
</inkml:ink>
</file>

<file path=word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11:55.4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843 5186,'0'0'2914,"15"-8"-2631,-14 8-283,32-19 294,0 2 1,2 2-1,0 1 1,54-14-1,-49 22-414,-21 4-106,0-1 0,-1-1 0,1 0 0,-1-1 0,0-1 0,31-16 0,-39 15-1972,-7 1-2092</inkml:trace>
  <inkml:trace contextRef="#ctx0" brushRef="#br0" timeOffset="313.62">214 512 4226,'0'0'4386,"-16"-6"-4162,16 21 96,-2 21 577,2 19-193,0 11-32,-3 9-320,3-6-224,-2-4-128,2-9-256,0-9-480,0-23-2722</inkml:trace>
  <inkml:trace contextRef="#ctx0" brushRef="#br0" timeOffset="3231.84">1033 1 4258,'0'0'2791,"15"1"-2701,-11-1-92,13 1 68,0 1 0,-1 0 0,1 1-1,26 8 1,-38-9-11,0 0 1,0 0-1,1 1 0,-2 0 1,1 0-1,0 0 0,-1 0 1,1 1-1,-1-1 0,0 1 1,0 0-1,0 0 0,-1 1 1,1-1-1,-1 1 0,0 0 1,-1 0-1,1 0 0,-1 0 1,3 10-1,-2-5 29,-1 0 0,-1 0 0,1 0-1,-2 0 1,0 0 0,0 0 0,0 0 0,-1 0 0,-1 0 0,0 0 0,0 0 0,-1 0-1,0-1 1,-1 1 0,0-1 0,0 0 0,-8 10 0,-7 10-40,-2-2 1,-1-1-1,-44 41 1,-19 23 247,85-90-297,0 0 0,-1 0 0,1 1 0,0-1 0,0 0 1,0 0-1,0 0 0,0 0 0,0 1 0,-1-1 0,1 0 1,0 0-1,0 0 0,0 1 0,0-1 0,0 0 0,0 0 1,0 0-1,0 0 0,0 1 0,0-1 0,0 0 0,0 0 1,0 1-1,0-1 0,0 0 0,0 0 0,0 0 0,0 0 1,0 1-1,0-1 0,1 0 0,-1 0 0,0 0 0,0 1 1,0-1-1,0 0 0,0 0 0,0 0 0,1 0 0,-1 0 1,0 1-1,0-1 0,0 0 0,14 3-61,24-2 105,-30-1-51,14-1-52,0-1 0,1-1 0,-1 0 0,0-2 0,-1-1 0,1 0 0,-1-2 0,-1-1 0,24-12 0,-11 6-1590,-3-1-1153</inkml:trace>
  <inkml:trace contextRef="#ctx0" brushRef="#br0" timeOffset="3637.04">1569 172 4034,'0'0'3996,"-10"3"-3756,-35 9-160,41-11-49,1 1-1,0 0 0,-1 0 0,1 1 1,0-1-1,0 1 0,0-1 0,0 1 0,1 0 1,-1 0-1,1 0 0,-1 1 0,1-1 0,0 1 1,1-1-1,-4 7 0,2-3-42,-4 7 76,1 0-1,1 1 1,0 0-1,1 0 1,0 0-1,1 0 1,1 0-1,0 1 1,1 17-1,2-31-63,-1-1 0,1 1 0,-1 0 0,1 0 1,0 0-1,0-1 0,0 1 0,0 0 0,0-1 0,0 1 0,0-1 0,0 1 0,1-1 0,-1 0 1,1 1-1,-1-1 0,1 0 0,-1 0 0,1 0 0,0 0 0,-1 0 0,1-1 0,0 1 1,0 0-1,-1-1 0,1 1 0,0-1 0,0 0 0,0 0 0,0 1 0,0-1 0,0 0 0,2-1 1,2 2 2,0-1 0,0 0 1,0-1-1,0 1 0,0-1 1,1 0-1,-1-1 1,-1 1-1,12-5 0,-12 3 17,0-1-1,-1 1 1,1-1-1,-1 0 0,0 0 1,0-1-1,-1 1 1,1-1-1,-1 1 0,0-1 1,0 0-1,0-1 1,-1 1-1,0 0 0,0-1 1,0 1-1,1-8 1,1-8 74,-2 0 0,0 0 0,-1-29 0,-1 49-58,0-1 1,-1 1-1,1-1 0,-1 1 0,0-1 1,1 1-1,-1-1 0,0 1 1,0-1-1,0 1 0,0 0 0,0-1 1,0 1-1,0 0 0,0 0 0,-1 0 1,1 0-1,0 0 0,-1 0 1,1 0-1,-1 1 0,1-1 0,-1 0 1,1 1-1,-1-1 0,1 1 0,-1-1 1,-1 1-1,-20-4-773,13 3-4967,34 6 1964</inkml:trace>
  <inkml:trace contextRef="#ctx0" brushRef="#br0" timeOffset="4807.13">1794 199 6947,'0'0'3532,"-4"9"-3724,-8 13 227,1 1 1,1 1-1,2 0 0,0 0 0,1 1 0,-5 40 0,12-64-41,1-1 0,-1 1 1,0 0-1,0-1 0,1 1 1,-1 0-1,0-1 0,1 1 1,-1 0-1,1-1 0,-1 1 0,1-1 1,-1 1-1,1-1 0,-1 1 1,1-1-1,-1 0 0,1 1 1,0-1-1,-1 0 0,1 1 0,0-1 1,-1 0-1,1 0 0,0 1 1,-1-1-1,1 0 0,1 0 1,25 3-192,-22-3 196,6 1 8,-1-1 1,1 0-1,-1-1 1,1 0-1,-1 0 1,1-1-1,-1-1 1,0 0-1,0 0 1,0-1-1,13-7 1,-16 7-8,0-1-1,0 0 1,-1 0 0,0 0 0,0-1-1,0 0 1,-1-1 0,0 1-1,0-1 1,-1 0 0,0 0 0,0 0-1,0-1 1,-1 1 0,3-11-1,-3 10 41,-1 1-1,0-1 0,-1 1 1,0-1-1,0 0 1,0 0-1,-1 0 0,0 1 1,-1-1-1,0 0 0,0 0 1,0 1-1,-1-1 0,-3-8 1,3 12-25,0 0 0,0 1 0,-1-1 0,1 0 0,-1 1 0,0 0 0,1-1 1,-1 1-1,-1 0 0,1 1 0,0-1 0,-1 1 0,1-1 0,-1 1 0,0 0 0,0 0 0,0 1 0,0-1 0,0 1 1,0 0-1,0 0 0,-1 0 0,1 0 0,0 1 0,-1 0 0,-4 0 0,8 0-57,0 0-1,0 0 1,0 0 0,0 0-1,0 0 1,0 0-1,0 0 1,1 0 0,-1 1-1,0-1 1,0 0-1,0 1 1,0-1-1,0 0 1,1 1 0,-1-1-1,0 1 1,0-1-1,1 1 1,-1 0 0,0-1-1,1 1 1,-1 0-1,1-1 1,-1 1 0,1 0-1,-1-1 1,0 2-1,1 0-106,0 0 0,-1 0 0,1 0 0,0 0 0,0 0 0,0 0 0,0 0 0,1 0-1,-1 0 1,0 0 0,1 0 0,1 3 0,0 1-278,1 0 0,0-1 0,0 1 0,0 0 0,1-1 0,0 0 0,8 10 0,-6-11-81,0 0 1,0 0 0,0 0-1,0-1 1,1 0 0,0 0-1,-1 0 1,12 2-1,-5-3 554,0 0-1,0 0 0,0-1 0,0-1 1,0 0-1,-1-1 0,16-2 0,8-12 1379,-32 12-982,0 1 1,0 0-1,1 0 0,-1 0 1,1 1-1,-1-1 1,1 1-1,8-1 1430,-18 10 193,-3 2-1961,1-1 0,0 2 0,0-1-1,1 1 1,1 0 0,0 0 0,0 0 0,1 1-1,-3 13 1,6-22-130,0 1 1,1-1-1,-1 0 0,1 1 0,0-1 0,0 0 1,0 1-1,1-1 0,-1 0 0,1 1 0,0-1 0,0 0 1,0 0-1,0 0 0,0 0 0,3 4 0,-2-5-1,0 0 0,0 0 0,1 1 0,-1-2 0,1 1 0,0 0 0,-1 0 0,1-1 0,0 1 0,0-1 0,0 0 0,0 0 0,0 0 0,0-1 0,0 1 0,0 0 0,1-1 0,-1 0 0,0 0 0,5 0 0,-4 0 37,-1 0 0,1 0 0,0-1 0,0 1 0,-1-1-1,1 1 1,0-1 0,-1 0 0,1-1 0,-1 1 0,1 0-1,-1-1 1,0 0 0,0 0 0,6-4 0,-4 0 18,0 0-1,-1 0 1,1 0 0,-1-1 0,-1 1 0,6-14-1,-4 6 70,-1 1 0,0-1-1,-1 0 1,0 0-1,-2 0 1,1 0 0,-2 0-1,0 0 1,-2-16-1,2 27-94,-1 0 0,0 0 0,0 0-1,0 0 1,0 1 0,0-1 0,0 0-1,-1 1 1,0-1 0,1 1 0,-1-1 0,0 1-1,0 0 1,0 0 0,0 0 0,-1 0-1,1 0 1,-1 0 0,1 1 0,-1-1 0,1 1-1,-1 0 1,0 0 0,0 0 0,0 0-1,1 0 1,-1 0 0,0 1 0,0 0 0,0-1-1,0 1 1,-4 0 0,7 0-280,18 2-1429,10 7 174,-15-5 1190,-1 0 0,0-1 0,1-1 0,-1 0 0,21 1 0,53-3 3929,-87 15-3313,0 1 1,0 0 0,-2-1-1,0 0 1,0 1 0,-8 17-1,8-21-344,0 0 0,1 0-1,0 1 1,0-1-1,2 0 1,-1 1 0,3 18-1,-1-30 57,-1 0-1,1 0 1,0-1-1,-1 1 1,1 0-1,0-1 1,0 1-1,-1-1 1,1 1-1,0-1 1,0 1-1,0-1 1,0 0-1,0 1 1,0-1-1,-1 0 1,1 0-1,0 1 1,0-1-1,0 0 1,0 0-1,0 0 1,0 0-1,0 0 1,0-1-1,0 1 1,0 0-1,0 0 1,1-1-1,32-8 28,-24 1 67,-1 1 0,0-1 0,0-1-1,-1 0 1,0 0 0,0 0 0,-1-1 0,-1 0 0,1-1 0,-2 1 0,1-1 0,-2 0 0,1-1 0,-2 1-1,1-1 1,-1 1 0,-1-1 0,1-20 0,-3 29-45,0 0 1,0 0-1,-1 0 0,1 1 0,-1-1 1,0 0-1,0 0 0,0 1 1,0-1-1,0 0 0,-1 1 0,1 0 1,-1-1-1,0 1 0,1 0 0,-1 0 1,0 0-1,0 0 0,-1 0 0,1 0 1,0 0-1,-1 1 0,1-1 1,-1 1-1,1 0 0,-1 0 0,1-1 1,-5 1-1,-2-2-197,0 1 0,0 0 0,0 1 0,0 0 0,0 0 0,0 1 1,-18 2-1,-17 6-2505</inkml:trace>
  <inkml:trace contextRef="#ctx0" brushRef="#br0" timeOffset="5565.21">818 724 1377,'0'0'9332,"4"0"-9092,38 1 90,1-3 1,-1-1-1,56-12 1,29-2 412,572-26 1247,-418 29-1926,83-1-356,-124 10-3754,-138 5-1626</inkml:trace>
</inkml:ink>
</file>

<file path=word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31:48.15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9 488 7075,'0'0'3474,"1"-5"-2364,-1 5-1092,0 0 0,0-1 0,0 1 0,1-1 0,-1 1 0,0 0 0,0-1 0,0 1 0,0-1 0,-1 1 0,1-1 0,0 1 0,0 0 0,0-1 0,0 1 0,0-1 0,0 1 0,-1 0 0,1-1 0,0 1 1,0 0-1,-1-1 0,1 1 0,0 0 0,0-1 0,-1 1 0,1 0 0,0-1 0,-1 1 0,1 0 0,0 0 0,-1 0 0,1-1 0,-1 1 0,1 0 0,0 0 0,-1 0 0,1 0 0,-1 0 0,1 0 0,0 0 0,-1 0 0,1 0 0,-1 0 0,1 0 0,-1 0 1,1 0-1,0 0 0,-1 0 0,1 0 0,-1 0 0,1 0 0,0 1 0,-1-1 0,1 0 0,0 0 0,-1 1 0,-43 21 294,-42 44-80,80-60-231,0 0 0,0 0 0,0 0 0,1 1 0,0 0 0,-5 11 0,8-15-26,1 0 0,-1 0 0,1 1 0,0-1 0,0 0 0,0 1 0,0-1-1,1 1 1,0-1 0,-1 1 0,1-1 0,1 1 0,-1-1 0,0 0 0,1 1 0,-1-1-1,1 1 1,2 4 0,-1-5 4,0-1 0,1 1 1,-1-1-1,1 1 0,-1-1 0,1 0 0,0 0 0,0 0 1,0 0-1,0-1 0,0 1 0,0-1 0,0 1 0,1-1 0,-1 0 1,4 0-1,58 10-132,43-9 105,-108-2 57,1 0 1,-1 0-1,0 0 0,1 0 0,-1 0 1,0 0-1,1 0 0,-1 0 0,0 0 0,0 0 1,1 0-1,-1 1 0,0-1 0,1 0 0,-1 0 1,0 0-1,0 0 0,0 1 0,1-1 0,-1 0 1,0 0-1,0 1 0,0-1 0,1 0 0,-1 0 1,0 1-1,0-1 0,0 0 0,0 0 1,0 1-1,0-1 0,0 0 0,1 1 0,-1-1 1,0 0-1,0 1 0,0-1 0,0 0 0,0 0 1,0 1-1,0-1 0,-1 0 0,1 1 0,0-1 1,0 0-1,0 0 0,0 1 0,0-1 0,0 0 1,0 1-1,-1-1 0,1 0 0,0 0 1,0 1-1,0-1 0,-1 0 0,-12 17 507,-11-2-276,-1 0 0,0-2 0,-1-1 0,0-1 0,-53 14 0,79-25-129,-5 1-705,3-10-5576,2-14 1191</inkml:trace>
  <inkml:trace contextRef="#ctx0" brushRef="#br0" timeOffset="377.08">348 380 4290,'0'0'8100,"56"81"-8196,-20-43 96,-5-5-224,-6-3 63,-7-2-735,-7-8-3074,-4-7-800</inkml:trace>
  <inkml:trace contextRef="#ctx0" brushRef="#br0" timeOffset="764.24">632 327 2849,'0'0'11814,"-7"12"-11793,-123 193 75,128-197-101,0 0 1,1 0-1,0 1 0,0-1 0,1 1 0,0-1 1,1 0-1,-1 1 0,2-1 0,3 15 1,-4-19 8,5 36-290,-3 1 0,-1 63-1,-2-75-1250</inkml:trace>
  <inkml:trace contextRef="#ctx0" brushRef="#br0" timeOffset="1143.28">694 810 11941,'0'0'3837,"2"-4"-3768,12-16-71,-2 0 0,0 0 0,-2-1 0,0-1 1,-1 0-1,-1 0 0,-1 0 0,-1-1 0,-2 0 0,4-35 0,0-109-105,-8 166 75,0 29-64,1 4 112,2 1 0,1-1 0,2 0 0,18 57 0,-2-25 24,39 78 0,-60-140-39,0 1-1,0-1 1,0 0 0,1 1-1,-1-1 1,1 0 0,0 0-1,0 0 1,0 0 0,0-1-1,0 1 1,3 2 0,-4-4 8,0 0 0,0 1-1,0-1 1,0 0 0,-1 0 0,1 0 0,0 0 0,0 0 0,0 0 0,0-1 0,0 1 0,-1 0 0,1 0 0,0 0 0,0-1 0,-1 1 0,1-1 0,0 1 0,0 0 0,-1-1 0,1 1 0,0-1 0,-1 1 0,1-1 0,0 0 0,-1 1 0,1-1 0,-1 0 0,1 1 0,-1-1 0,0 0 0,1 0 0,-1 1 0,0-1 0,1 0 0,-1 0 0,0 0 0,0 1 0,0-1 0,0 0 0,0 0 0,0-1 0,12-46 329,-3-1-1,6-81 1,-1 2-801,4 30-3422,-9 64-2235</inkml:trace>
  <inkml:trace contextRef="#ctx0" brushRef="#br0" timeOffset="1548.82">1162 473 11301,'0'0'2978,"67"-2"-3107,-42 2-159,-5 0-320,-6 0-769,-5 0-2784</inkml:trace>
  <inkml:trace contextRef="#ctx0" brushRef="#br0" timeOffset="1934.28">1162 626 8292,'0'0'5826,"155"-4"-7939,-119 4-4546</inkml:trace>
  <inkml:trace contextRef="#ctx0" brushRef="#br0" timeOffset="1935.28">1521 183 8484,'0'0'6691,"-4"111"-6403,-3-48-32,-2 3 64,0 3-256,-4-2-64,1-4-288,-1-7-160,-1-9-1633,1-11-4386</inkml:trace>
  <inkml:trace contextRef="#ctx0" brushRef="#br0" timeOffset="2326.06">1738 604 9508,'0'0'6371,"-47"108"-9956,36-88-6532</inkml:trace>
  <inkml:trace contextRef="#ctx0" brushRef="#br0" timeOffset="3151.15">1982 862 5218,'0'0'10475,"1"-24"-10390,-1 15-84,0-19-3,2 1 1,1 0 0,1 1 0,15-51 0,50-178-208,-22 77-233,-44 166 378,-3 9 42,1 0 0,-1-1 1,1 1-1,0 0 0,0 0 1,0 0-1,1-1 0,-1 1 0,1 0 1,-1 0-1,1 1 0,0-1 1,0 0-1,3-2 0,-4 5 10,-1 0-1,0 0 0,1 1 1,-1-1-1,1 0 1,-1 0-1,0 1 1,1-1-1,-1 0 0,0 1 1,1-1-1,-1 0 1,0 1-1,1-1 1,-1 0-1,0 1 0,0-1 1,0 1-1,1-1 1,-1 0-1,0 1 1,0-1-1,0 1 1,0-1-1,0 1 0,0-1 1,0 1-1,0-1 1,0 1-1,0 0 1,87 523 588,-82-437-912,-5-87 248,0 1 1,-1 0-1,1 0 1,-1-1-1,1 1 1,-1 0-1,1-1 1,-1 1 0,1-1-1,-1 1 1,0 0-1,1-1 1,-1 1-1,0-1 1,1 0-1,-1 1 1,0-1-1,0 0 1,0 1 0,1-1-1,-1 0 1,0 0-1,0 1 1,0-1-1,1 0 1,-1 0-1,0 0 1,0 0-1,0 0 1,0-1-1,1 1 1,-1 0 0,0 0-1,0 0 1,0-1-1,1 1 1,-1 0-1,-1-1 1,-36-12-3039,-10-14 1411,-56-42-1,32 19 7965,72 50-6176,-1 0 1,1 0-1,0 0 1,-1 0-1,1 0 1,0 0-1,-1 0 1,1-1-1,0 1 1,-1 0-1,1 0 1,0 0-1,0-1 1,-1 1-1,1 0 1,0 0-1,-1-1 1,1 1-1,0 0 1,0-1-1,0 1 1,-1 0-1,1-1 1,0 1 0,0 0-1,0-1 1,0 1-1,0 0 1,0-1-1,0 1 1,0 0-1,0-1 1,0 1-1,0-1 1,0 1-1,0 0 1,0-1-1,0 1 1,0 0-1,0-1 1,0 1-1,0 0 1,0-1-1,1 1 1,-1 0-1,0-1 1,0 1-1,0 0 1,1-1-1,-1 1 1,0 0-1,0 0 1,1-1-1,-1 1 1,0 0-1,1 0 1,-1 0 0,0-1-1,1 1 1,-1 0-1,0 0 1,1 0-1,-1 0 1,1 0-1,26-8-354,-24 8 522,168-25-429,-40 7-3946,-83 10-359</inkml:trace>
  <inkml:trace contextRef="#ctx0" brushRef="#br0" timeOffset="3531.89">2552 447 1601,'0'0'13686,"-4"-11"-13345,-17-30-180,20 40-161,1 0 1,-1 0 0,0 1 0,1-1-1,-1 0 1,0 1 0,0-1 0,0 1 0,1-1-1,-1 1 1,0-1 0,0 1 0,0-1-1,0 1 1,0 0 0,0 0 0,0 0 0,0-1-1,0 1 1,0 0 0,0 0 0,0 0-1,0 0 1,0 1 0,0-1 0,0 0-1,0 0 1,0 1 0,0-1 0,0 0 0,1 1-1,-1-1 1,0 1 0,0-1 0,0 1-1,0-1 1,1 1 0,-1 0 0,0-1 0,1 1-1,-1 0 1,0 1 0,-28 33 20,28-33-17,-10 14 11,0 1-1,2 0 1,0 1 0,1 0-1,1 1 1,0-1-1,2 1 1,0 1 0,1-1-1,1 1 1,1-1-1,0 1 1,2 0-1,2 20 1,-2-38-21,1 1 1,0-1-1,0 0 1,0 0-1,1 0 0,-1 0 1,0 0-1,1 0 1,-1 0-1,1-1 0,0 1 1,0 0-1,-1-1 0,1 0 1,0 1-1,0-1 1,0 0-1,1 0 0,-1 0 1,0 0-1,0 0 1,0-1-1,1 1 0,-1 0 1,0-1-1,1 0 1,-1 0-1,1 0 0,-1 0 1,5 0-1,1 0-151,1-1 0,-1 1 0,1-1 0,-1-1 0,1 0 0,-1 0 0,14-5 0,-14 2-736,1 0 0,-2 0 0,1-1 1,0 0-1,11-12 0,-2-2-4160</inkml:trace>
  <inkml:trace contextRef="#ctx0" brushRef="#br0" timeOffset="3977.26">2758 188 4354,'0'0'10309,"14"87"-10213,-14-28 0,0 7 128,-18 3 192,-5 0-64,1-1-96,4-9-192,11-16-64,7-19-128,0-20-736,4-4-2882,17-47-3841</inkml:trace>
  <inkml:trace contextRef="#ctx0" brushRef="#br0" timeOffset="4354.45">2928 314 560,'0'0'14972,"-14"12"-15158,-151 150-2493,163-160 2697,1 0 0,-1 0 0,1 0 0,-1 0 0,1 1 0,0-1 0,0 1 0,0-1-1,0 1 1,0-1 0,0 1 0,1-1 0,-1 1 0,1 0 0,0-1 0,0 1 0,0 0 0,0 0 0,0-1 0,0 1 0,1 0-1,0-1 1,-1 1 0,1-1 0,0 1 0,0-1 0,0 1 0,1-1 0,-1 0 0,1 1 0,1 1 0,7 9-13,0-1 1,0-1 0,1 0 0,17 13-1,-9-7-25,34 27-1672,-33-30-2630</inkml:trace>
  <inkml:trace contextRef="#ctx0" brushRef="#br0" timeOffset="4799.14">3045 423 3073,'0'0'11462,"107"3"-14056,-77-3-2016,-12 0-672</inkml:trace>
  <inkml:trace contextRef="#ctx0" brushRef="#br0" timeOffset="5232.47">3016 591 4802,'0'0'10821,"140"-38"-11077,-84 34-993,-11 4-3265,-9 0-2433</inkml:trace>
  <inkml:trace contextRef="#ctx0" brushRef="#br0" timeOffset="5233.47">3457 138 6435,'0'0'8740,"0"122"-8772,-5-54 32,-4 9-96,-4 2 0,-1-4-480,1-4-769,-3-9-1824,3-5-3459</inkml:trace>
  <inkml:trace contextRef="#ctx0" brushRef="#br0" timeOffset="5612.16">3698 660 4578,'0'0'12838,"-54"144"-14919,23-102-5538</inkml:trace>
  <inkml:trace contextRef="#ctx0" brushRef="#br0" timeOffset="6316.82">4106 265 11653,'0'0'5699,"-2"-10"-5859,49 6 128,16-4 32,2 1-96,0 3-32,-7-2-224,-6 4-449,-9 2-1280,-12 0-2273,-17 0-1985</inkml:trace>
  <inkml:trace contextRef="#ctx0" brushRef="#br0" timeOffset="6695.32">4298 406 4386,'0'0'8772,"123"-22"-8868,-75 10 0,-6 4-448,-8 2-1537,-12 4-1537,-13 2-864</inkml:trace>
  <inkml:trace contextRef="#ctx0" brushRef="#br0" timeOffset="7074.02">4005 488 9700,'0'0'5571,"130"-2"-5571,-31-10 0,4 0-160,-8-4-32,-10 0-320,-20-1-1729,-15 1-1505,-19 0 704</inkml:trace>
  <inkml:trace contextRef="#ctx0" brushRef="#br0" timeOffset="7463.17">4535 1 4610,'0'0'6627,"-8"23"-5997,-47 135-251,45-132-276,-2-1 0,-1 0 1,-1-1-1,-22 29 1,-77 87 477,71-91-361,17-18-88,-25 30 285,-76 70-1,125-129-565,2-5-497,17-19 389,0 0-1,1 2 1,1 0-1,1 1 0,0 1 1,2 1-1,0 1 1,1 0-1,0 2 1,51-20-1,-74 33 248,1 0-1,-1 0 1,1 1-1,-1-1 1,1 0-1,-1 1 1,1-1-1,-1 1 1,1 0-1,0 0 1,-1-1-1,1 1 1,-1 0-1,1 0 1,0 1-1,-1-1 1,1 0-1,-1 0 1,1 1 0,-1-1-1,3 2 1,-3 0 57,0 0 1,-1 0-1,1 0 0,0 0 1,-1 0-1,1 0 1,-1 1-1,0-1 1,0 0-1,0 0 1,0 0-1,0 5 1,0 3 243,-2 10 49,-1 0 1,0 0-1,-2 0 1,0 0-1,-11 27 1,10-32-279,0 1 1,1 0-1,1 0 1,0 0-1,1 0 1,1 1-1,1-1 1,0 1-1,2 24 1,0-40-113,-1-1 0,1 1 1,-1 0-1,1 0 1,0 0-1,0 0 1,-1-1-1,1 1 1,0 0-1,0-1 1,0 1-1,0 0 1,0-1-1,0 1 1,0-1-1,0 0 0,0 1 1,0-1-1,0 0 1,0 1-1,0-1 1,0 0-1,0 0 1,0 0-1,0 0 1,1 0-1,-1 0 1,2-1-1,34-5-1715,-19-4 1268,0-1 0,-1 0 0,0-2-1,-1 0 1,0 0 0,-1-2 0,14-16 0,23-20 3,64-48 606,-173 98 6040,-105 5-13025,164 7 9114,2-3-1815,1-1 0,0 0 0,1 0 0,0 0 0,0-1 0,0 0 0,0 0 0,10 6 0,6 7 169,7 7-255,0-1-1,48 30 1,-63-46-588,0-2 0,0 1 1,1-2-1,1 0 0,-1 0 0,1-2 0,0 0 1,24 3-1,-1-5-3909</inkml:trace>
  <inkml:trace contextRef="#ctx0" brushRef="#br0" timeOffset="7860.85">5000 326 4418,'0'0'8548,"72"-14"-9220,-41 14-769,-8 0-2977,-12 0-1777</inkml:trace>
  <inkml:trace contextRef="#ctx0" brushRef="#br0" timeOffset="8239.28">4962 557 1441,'0'0'9935,"6"-6"-9722,4-4-293,1 1 0,0 0 0,0 1 0,1 0 0,0 1 0,24-10 0,-33 65-59,9 215 325,-9-213 2,-5-56-166,0 0 0,-1 1 0,0-1 0,0 1 0,-1 0 0,1 0 0,-1 0 0,0 0 0,-1 1-1,1-1 1,-1 1 0,0 0 0,0 1 0,-5-4 0,2 1-51,-1 0-1,1 1 1,-1 0-1,0 0 1,-1 1-1,1 0 1,-1 1 0,1 0-1,-1 1 1,-17-3-1,21 5 52,0-1 87,0 0 0,0 1-1,0 0 1,0 0 0,0 1 0,0-1 0,0 1 0,0 1 0,0-1 0,0 1 0,1 0 0,-1 0 0,1 1 0,-1-1 0,1 1 0,0 1 0,0-1 0,-5 5 0,47-8-1502,-5-2 393,-1-2 0,0-1 0,56-16 0,91-41-2578,-143 49 3590,18-7-43,-11 3 1154,64-16-1,-90 30-2135</inkml:trace>
  <inkml:trace contextRef="#ctx0" brushRef="#br0" timeOffset="9885.61">5390 163 6819,'0'0'4594,"-3"9"-4327,-32 245 2510,-30-6-4369,65-255-4091,2-24 2759</inkml:trace>
  <inkml:trace contextRef="#ctx0" brushRef="#br0" timeOffset="10266.48">5455 216 528,'0'0'12080,"9"-7"-12208,-3 2 56,44-33 58,-45 35-80,0 0 0,0 0 0,-1 0 1,2 1-1,-1 0 0,0 0 0,0 0 0,1 0 1,10-1-1,-15 12-333,-2 88 1402,5 196 4,0-225-974,4-1 0,19 88 0,-22-144-180,-4-17-370,-6-25 235,-8 2-886,-1 1-1,-1 1 1,-1 0 0,-32-39-1,46 63 1006,-43-57-4451</inkml:trace>
  <inkml:trace contextRef="#ctx0" brushRef="#br0" timeOffset="10643.28">5399 470 2945,'0'0'4819,"13"-8"-4419,-1 0-541,0 1 1,1 1 0,0 0-1,0 1 1,0 0 0,1 1-1,-1 0 1,1 1 0,27-2-1,-41 6-25,0 0 0,1-1 0,-1 1 0,0 0 0,0 0-1,0-1 1,0 1 0,0 0 0,0-1 0,0 1 0,0 0-1,0 0 1,0-1 0,0 1 0,0 0 0,0-1 0,-1 1-1,1 0 1,0 0 0,-1 0 0,-3 5 133,0 0 1,0 0 0,0 0-1,-1 0 1,0-1-1,0 0 1,0 0 0,-1-1-1,0 1 1,1-1-1,-9 4 1,3-2 1286,0 0 0,0-1-1,-20 7 1,39-13-1604,-1 0 0,1 0 1,0 1-1,0 0 0,-1 0 0,9 2 0,13 0-242,9-2-1927</inkml:trace>
  <inkml:trace contextRef="#ctx0" brushRef="#br0" timeOffset="11021.09">5738 182 11397,'0'0'555,"23"-9"-1094,75-28 256,-93 35 254,1 0-1,-1 0 1,1 1-1,-1-1 1,1 1-1,0 1 1,-1-1-1,8 1 1,-5 0-36,-7 1 84,0-1 0,-1 0 0,1 1 1,0-1-1,-1 0 0,1 1 0,-1-1 1,1 1-1,-1-1 0,1 1 0,-1-1 1,1 1-1,-1 0 0,1-1 0,-1 1 1,0-1-1,1 1 0,-1 0 0,0-1 1,0 1-1,1 0 0,-1 0 0,0-1 1,0 1-1,0 0 0,0 0 0,0-1 1,0 1-1,0 0 0,0-1 0,0 1 1,0 0-1,0 0 0,-1-1 0,1 1 1,0 0-1,-1 1 0,1-1 93,-5 20-51,-1-1 0,0-1 0,-1 1 0,-1-1 0,-1 0 0,-22 34 0,3-3-1033,24-43 344,-11 15-4282,8-21 1143</inkml:trace>
  <inkml:trace contextRef="#ctx0" brushRef="#br0" timeOffset="11022.09">5756 206 2817,'0'0'6147,"0"142"-5539,0-72 225,0 3-65,-7-6-160,-2-2-223,-2-11-129,2-11-256,2-17-513,5-14 65</inkml:trace>
  <inkml:trace contextRef="#ctx0" brushRef="#br0" timeOffset="11427.17">5821 474 3586,'0'0'8814,"12"-7"-9310,-5 2 426,-1 1 4,0 0 0,0 0 1,1 1-1,0 0 0,-1 0 0,1 0 1,0 1-1,1 0 0,-1 1 1,0-1-1,9 1 0,-16 1 77,0 0 1,1 0-1,-1 0 1,0 0-1,1 0 1,-1 0-1,0 0 0,1 0 1,-1 0-1,0 0 1,1 0-1,-1 1 0,0-1 1,1 0-1,-1 0 1,0 0-1,0 1 0,1-1 1,-1 0-1,0 0 1,0 1-1,1-1 0,-1 0 1,0 1-1,0-1 1,0 0-1,0 1 1,1-1-1,-1 0 0,0 1 1,0-1-1,0 0 1,0 1-1,0-1 0,0 0 1,0 1-1,0-1 1,0 0-1,0 1 0,0-1 1,0 0-1,0 1 1,-1 0-1,-3 13 518,4-14-466,-7 16-1,-2-1 1,1 0 0,-2 0-1,0-1 1,0 0-1,-1 0 1,-1-2-1,0 1 1,-1-2 0,-26 19-1,37-29-286,-1 0 1,0 1-1,1-2 0,-1 1 1,0 0-1,0 0 0,0-1 0,0 0 1,0 0-1,0 1 0,0-2 1,1 1-1,-5-1 0,-15-5-4317</inkml:trace>
  <inkml:trace contextRef="#ctx0" brushRef="#br0" timeOffset="11428.17">5821 474 560,'-27'-28'5331,"43"28"-2290,8 22-1184,19 20 128,18 13-320,4 4-993,5-1-640,-3-11-32,-2-5-384,-2-5-1313,-9-7-1569,-16-8-6530</inkml:trace>
</inkml:ink>
</file>

<file path=word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31:43.7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44 112,'0'0'2500,"2"-20"-1484,14-157 19,-13 147-1021,10-63 3184,-11 85-2723,0 1-1,0-1 1,0 1-1,1 0 0,0 0 1,1 0-1,0 1 0,0-1 1,8-9-1,-12 16-407,1-1 1,-1 1-1,1 0 0,0 0 1,-1 0-1,1 0 0,0 0 0,0 0 1,-1 0-1,1 0 0,0 0 1,-1 0-1,1 0 0,0 0 0,-1 0 1,1 1-1,-1-1 0,1 0 1,0 0-1,-1 1 0,1-1 0,-1 1 1,1-1-1,0 0 0,-1 1 1,1-1-1,-1 1 0,1-1 0,-1 1 1,0-1-1,1 1 0,-1 0 1,0-1-1,1 1 0,-1-1 0,0 1 1,0 0-1,1 0 0,20 35-340,-16-26 489,8 17-158,-1 0 0,-1 1 0,-2 0 0,-1 1 0,-1 0 0,3 30 0,-3-22 168,0-1-1,25 68 1,-31-103-219,-1 1 1,1 0 0,0-1 0,0 1-1,0 0 1,0-1 0,0 1-1,0-1 1,0 0 0,1 1-1,-1-1 1,0 0 0,1 0 0,1 2-1,-2-3 3,-1 0-1,1 1 0,0-1 1,0 0-1,0 0 1,-1 0-1,1 0 0,0 0 1,0 0-1,0 0 0,0 0 1,-1 0-1,1 0 1,0 0-1,0 0 0,0-1 1,-1 1-1,1 0 1,0 0-1,0-1 0,-1 1 1,2-1-1,1-2 53,-1 1 1,1-1-1,0 0 0,-1 1 0,1-1 0,-1 0 1,0-1-1,0 1 0,-1 0 0,1-1 0,2-5 1,9-42 78,-1 0 1,-3 0 0,-2-1 0,1-65 0,-6 80-152,2-53-107,-4 52-245,1 1 1,2-1-1,16-70 0,-14 97-785,-1 9-2609</inkml:trace>
  <inkml:trace contextRef="#ctx0" brushRef="#br0" timeOffset="515">664 285 2593,'0'0'10757,"-5"-1"-10106,-5 0-438,0 1 1,0 0-1,0 0 0,0 1 1,0 1-1,0-1 0,0 2 1,-17 5-1,22-5-196,0-1 1,0 1-1,0 0 1,1 0-1,-1 1 0,1-1 1,0 1-1,0 0 1,1 0-1,-1 1 0,1-1 1,0 1-1,0-1 0,0 1 1,1 0-1,-1 0 1,1 0-1,1 0 0,-2 6 1,-3 16-18,1 0 0,1 0 0,2 0 0,0 0 0,2 0 0,6 47 0,-5-70-7,0 1 0,0-1-1,0 0 1,0 0 0,1 0 0,-1 0 0,1 0 0,0 0 0,0-1-1,1 1 1,-1 0 0,1-1 0,0 0 0,0 0 0,0 1 0,0-2-1,1 1 1,-1 0 0,1-1 0,-1 0 0,1 1 0,0-1 0,0-1-1,0 1 1,0-1 0,0 1 0,0-1 0,1 0 0,-1-1 0,5 1-1,-3 0-5,1-1-1,-1 0 0,0 0 0,0-1 0,0 0 0,0 0 1,0 0-1,0-1 0,0 0 0,0 0 0,0 0 0,-1-1 0,1 0 1,-1 0-1,0 0 0,0-1 0,0 1 0,0-1 0,0-1 0,5-5 1,0-5 36,0 0 1,0-1 0,-1 0 0,-1-1-1,-1 1 1,-1-1 0,8-30 0,-8 16 30,0-1-1,-3 0 1,1-49 0,-5 76-55,1 0-1,-1-1 1,1 1-1,-2-1 1,1 1-1,0 0 1,-1 0-1,0 0 1,0 0-1,-1 0 1,1 0-1,-1 0 1,0 1-1,-1-1 1,1 1-1,-1 0 1,1 0-1,-1 0 1,-1 1-1,1-1 1,-6-3-1,6 5-329,0 0 1,0 0-1,0 1 0,0-1 0,-1 1 1,1 0-1,-1 0 0,1 0 0,0 0 1,-7 1-1,-9 0-5021</inkml:trace>
  <inkml:trace contextRef="#ctx0" brushRef="#br0" timeOffset="1024.92">995 522 144,'0'0'14711,"-7"6"-17176,14-2-2562</inkml:trace>
  <inkml:trace contextRef="#ctx0" brushRef="#br0" timeOffset="1551.05">1143 240 720,'0'0'12753,"11"-2"-12871,36-4 49,69 0 0,-114 6 64,1 1 1,-1-1 0,0 1-1,1-1 1,-1 1 0,0 0 0,0 0-1,0 0 1,0 0 0,0 0-1,0 0 1,0 0 0,0 1-1,0-1 1,-1 1 0,1 0-1,0-1 1,-1 1 0,0 0 0,1 0-1,-1 0 1,0 0 0,0 0-1,0 0 1,0 0 0,0 0-1,0 1 1,-1-1 0,1 0-1,-1 0 1,0 1 0,0-1 0,1 0-1,-2 4 1,2 10 195,-1 0 0,0 0 0,-6 28 0,2-25-84,0 0-1,-2-1 0,0 0 1,-2 0-1,-17 32 0,4-15-41,-44 56 1,56-79-21,5-5-12,-1-1 0,1 0 0,-1 0 1,-1 0-1,1-1 0,-1 0 1,0 0-1,0 0 0,0-1 0,-12 6 1,17-10 280,8 0-36,28-7-56,-1-1 1,43-16 0,4-1-422,14 0-3754,-55 15-2178</inkml:trace>
  <inkml:trace contextRef="#ctx0" brushRef="#br0" timeOffset="1944.73">1691 355 13030,'0'0'2337,"27"29"-4258,-14-11-4034,-2 4-1536</inkml:trace>
  <inkml:trace contextRef="#ctx0" brushRef="#br0" timeOffset="2322.98">1752 601 2977,'0'0'12390,"43"6"-24075</inkml:trace>
</inkml:ink>
</file>

<file path=word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31:20.42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 493 7780,'0'0'2721,"155"-43"-2529,-106 29-32,1 2-32,-1 2-32,-6 2-96,-5 2-384,-9 4-609,-8 2-2464</inkml:trace>
  <inkml:trace contextRef="#ctx0" brushRef="#br0" timeOffset="385.8">188 620 6883,'0'0'3074,"135"-77"-3074,-97 69-161,-4 8-447,-11 0-928,-12 0-1762</inkml:trace>
  <inkml:trace contextRef="#ctx0" brushRef="#br0" timeOffset="763.9">1 779 4066,'0'0'11077,"67"-22"-11045,23-3-32,4-3-32,-2 2-64,-4 0-352,-16 3-993,-18 3-1600,-18-4-1730</inkml:trace>
  <inkml:trace contextRef="#ctx0" brushRef="#br0" timeOffset="1143.91">464 168 976,'0'0'9797,"-11"21"-9045,3-5-653,-2 4-47,1 0 0,1 0 0,1 1 0,0 0 0,-4 29 0,2-12-28,-1-1 0,-2-1 0,-1 1 0,-2-2 0,-1 0 0,-42 65 0,17-42 25,-1-2 0,-96 97 0,113-131 40,16-16-345,15-12-1188,90-82-3211,-84 77 4180,1 2 1,0 0-1,1 0 0,0 1 1,0 1-1,20-8 1,-33 15 539,-1 0 1,0 1 0,1-1 0,-1 0 0,1 0 0,-1 0 0,0 0 0,1 1 0,-1-1 0,0 0 0,0 0 0,1 1 0,-1-1-1,0 0 1,1 1 0,-1-1 0,0 0 0,0 0 0,0 1 0,1-1 0,-1 1 0,0-1 0,0 0 0,0 1 0,0-1 0,0 0 0,0 1-1,0-1 1,0 1 0,0-1 0,0 0 0,0 1 0,0-1 0,0 1 0,0-1 0,0 0 0,0 1 0,-1 22 1293,1-20-1040,-10 60 1990,7-49-2133,0 0 0,1-1 1,1 1-1,0 0 0,1 0 0,2 20 1,-2-33-196,1 0-1,-1 0 1,1 0 0,0 0 0,0 0 0,-1 0-1,1 0 1,0 0 0,0-1 0,0 1 0,0 0-1,0 0 1,0-1 0,0 1 0,0-1 0,0 1-1,1-1 1,-1 1 0,0-1 0,0 0 0,0 0-1,1 1 1,-1-1 0,0 0 0,0 0 0,1 0-1,-1 0 1,2-1 0,37-3-1025,-33 1 683,0 0 0,-1 0-1,1 0 1,-1-1 0,1 1 0,-1-2 0,0 1-1,-1-1 1,1 0 0,-1 0 0,0 0 0,4-7 0,34-39-3732</inkml:trace>
  <inkml:trace contextRef="#ctx0" brushRef="#br0" timeOffset="1144.91">585 704 1633,'0'0'8809,"-15"18"-8179,-50 59-556,60-70-190,-1 0 0,0 0 0,-1-1 1,0 0-1,0 0 0,0-1 0,-1 0 0,1 0 0,-13 5 0,13-8-374,0 0 0,0-1 1,0 1-1,0-2 0,0 1 1,0-1-1,0 0 1,0 0-1,-11-2 0,16 2 333,0-1 0,0 1 0,1 0 0,-1-1 0,0 1-1,0-1 1,1 0 0,-1 1 0,0-1 0,1 0 0,-1 0 0,1 0-1,-1 0 1,1 0 0,0-1 0,-2-1 0,-3-17 2247,22 21 92,-1 4-1601,-1 0 0,1 2 0,-1-1-1,0 2 1,0 0 0,-1 1 0,13 10 0,41 25 167,-42-31-711,1-1 0,-1-2 0,2 0 0,52 11 0,-49-16-972,1-1 0,37 0 0,-3-3-5073</inkml:trace>
  <inkml:trace contextRef="#ctx0" brushRef="#br0" timeOffset="1530.1">861 365 7459,'0'0'8676,"137"-76"-8676,-85 65-32,-5 5-192,-7 4-352,-10 2-1249,-10 0-2689,-11 0-1281</inkml:trace>
  <inkml:trace contextRef="#ctx0" brushRef="#br0" timeOffset="1917.34">796 640 3169,'0'0'13030,"115"-32"-12902,-23 6-128,2-5-224,-13 5-192,-14 4-1217,-20 6-2977,-17 12-3041</inkml:trace>
  <inkml:trace contextRef="#ctx0" brushRef="#br0" timeOffset="2294.1">1141 528 5891,'0'0'2363,"-4"20"-1247,1 1-833,-2 6 128,1 1-1,0 49 1,5-33 52,-2 0 1,-2-1-1,-2 1 0,-1-1 1,-25 83-1,31-124-421,-1-1-1,1 1 1,-1 0 0,0-1-1,1 1 1,-1 0 0,0-1-1,0 1 1,0-1 0,0 1 0,-1-1-1,1 0 1,0 0 0,-3 3-1,3-4-32,1 0 0,-1 0 0,0 0 0,1 0-1,-1 0 1,1 0 0,-1 0 0,1 0 0,-1 0 0,1-1-1,-1 1 1,1 0 0,-1 0 0,1-1 0,-1 1 0,1 0-1,-1 0 1,1-1 0,-1 1 0,1 0 0,0-1 0,-1 1-1,1-1 1,0 1 0,-1-1 0,1 1 0,0-1 0,-1 1-1,1 0 1,0-2 0,-20-57-78,15 41-30,-3-9-31,-19-52-219,24 73 332,1 0-1,-1 0 0,0 0 0,-1 0 1,0 1-1,0-1 0,0 1 0,0 0 0,-8-6 1,9 9 25,0 0 1,0 0 0,-1 0 0,1 1 0,0 0-1,-1 0 1,1 0 0,-1 0 0,0 0 0,1 1-1,-1-1 1,1 1 0,-1 0 0,0 0-1,1 0 1,-1 1 0,0-1 0,1 1 0,-1 0-1,1 0 1,-1 0 0,1 1 0,0-1 0,-6 4-1,-6 4 37,-1 1-1,2 0 0,-24 21 0,23-18 61,-24 20-51,74-40-2658,6-14-1115</inkml:trace>
  <inkml:trace contextRef="#ctx0" brushRef="#br0" timeOffset="2295.1">1204 704 1056,'0'0'15432,"143"85"-15432,-93-63-545,-5-12-3777</inkml:trace>
  <inkml:trace contextRef="#ctx0" brushRef="#br0" timeOffset="2812.61">1770 170 5795,'0'0'3905,"103"85"-12452</inkml:trace>
  <inkml:trace contextRef="#ctx0" brushRef="#br0" timeOffset="3228.78">1628 381 3137,'0'0'8068,"-9"13"-7833,-25 45-363,33-56 92,0 0-1,0 1 1,1-1 0,-1 0 0,1 1 0,0-1-1,0 0 1,-1 0 0,1 1 0,1-1-1,-1 0 1,0 1 0,1-1 0,-1 0 0,1 1-1,0-1 1,-1 0 0,1 0 0,0 0-1,0 0 1,1 0 0,-1 0 0,2 3 0,13 3-4031,-14-10 3929,0-1 0,0 1 0,0-1 0,0 1-1,0-1 1,0 0 0,-1 0 0,1 0 0,1-6 0,4-5-55,6-4 315,0 2 0,1-1 0,0 2 0,2 0 0,0 1 0,0 0-1,34-20 1,135-66 1150,-176 95-1118,-2 1 138,1 0-1,-1 1 0,1 0 1,0 0-1,0 1 0,0 0 1,0 0-1,1 0 0,10 1 1,-19 3-131,0 1-1,0-1 1,-1 0 0,1 1 0,-1-1 0,1 1 0,-1-1 0,0 0 0,0 0 0,0 1-1,0-1 1,-2 3 0,-114 139-1336,61-79-1977,11-12-887</inkml:trace>
  <inkml:trace contextRef="#ctx0" brushRef="#br0" timeOffset="3684.97">1726 517 7299,'0'0'2337,"11"6"-3185,31 19-32,-40-24 856,-1 0 1,1 0 0,-1 1 0,0-1 0,0 0 0,1 1-1,-1-1 1,0 1 0,0-1 0,0 1 0,-1-1 0,1 1-1,0 0 1,0-1 0,-1 1 0,1 0 0,-1 0 0,0-1-1,0 1 1,1 0 0,-1 0 0,0 0 0,0-1-1,-1 1 1,1 0 0,0 0 0,0 0 0,-1-1 0,1 1-1,-1 0 1,0-1 0,-1 4 0,-1 0 133,1 0 0,-2 0 1,1 0-1,0-1 0,-1 1 0,0-1 1,-5 5-1,-5 4 261,-1-1 0,0-1 0,0 0-1,-1-1 1,-34 16 0,84-39-1102,-8 2 695,1 2 0,-1 0 0,1 2 1,1 1-1,-1 1 0,35-1 0,-65 18 1690,-11 4-1172,-1 0-1,0-1 0,-1-1 1,-1-1-1,0 0 0,-28 16 0,23-15-381,-8 6 59,-1-1 0,-42 18 0,58-31-360,0 0 0,0-1 0,-1-1 0,0 0 0,0-1 0,0-1-1,-22 0 1,38-1 89,-1-1-1,1 0 1,-1 0-1,1 0 0,-1 0 1,1 0-1,-1 0 1,0 0-1,1 0 0,-1 0 1,1 0-1,-1 0 1,1 0-1,-1 0 0,1 0 1,-1-1-1,0 1 0,1 0 1,-1 0-1,1-1 1,-1 1-1,1 0 0,0-1 1,-1 1-1,1 0 1,-1-1-1,1 1 0,0-1 1,-1 1-1,1 0 1,0-1-1,-1 1 0,1-1 1,0 1-1,0-1 1,-1 0-1,1 1 0,0-1 1,0 1-1,0-1 1,0 1-1,0-1 0,0 1 1,0-1-1,0 0 0,0 1 1,0-2-1,0-15-3899</inkml:trace>
  <inkml:trace contextRef="#ctx0" brushRef="#br0" timeOffset="4066.79">1661 794 5218,'0'0'4899,"144"-22"-2978,-81 16-801,4 2-640,0 2-128,-4 2-352,-9 0-288,-18 0-480,-16 0-2241,-17 10-2914</inkml:trace>
  <inkml:trace contextRef="#ctx0" brushRef="#br0" timeOffset="4443.93">1660 994 4578,'0'0'7822,"-9"14"-7955,-24 42-294,33-55 393,0-1 0,0 1 0,0 0 0,-1-1 0,1 1 0,0 0 0,0-1 0,0 1 0,0-1 0,0 1 0,0 0 0,0-1 0,0 1-1,0 0 1,1-1 0,-1 1 0,0-1 0,0 1 0,0-1 0,1 1 0,-1 0 0,0-1 0,1 1 0,-1-1 0,1 1 0,-1-1 0,0 1 0,1-1 0,-1 0 0,1 1 0,-1-1 0,1 0 0,-1 1 0,1-1 0,-1 0 0,1 1-1,0-1 1,-1 0 0,1 0 0,-1 0 0,1 0 0,0 1 0,-1-1 0,1 0 0,0 0 0,-1 0 0,1 0 0,1-1 0,30-4-1446,-26 0 1439,0 1-1,-1-2 1,1 1-1,-1-1 1,0 1-1,5-10 1,-5 8 76,0 0 0,1 0 0,0 0 0,1 1 0,8-8 0,-4 8 1,0 1-1,0 0 1,0 0-1,0 1 1,1 0-1,0 1 1,0 1 0,21-3-1,-32 5-25,-1 1 1,0-1-1,1 1 0,-1-1 0,0 1 0,0-1 1,1 0-1,-1 1 0,0-1 0,0 1 1,0-1-1,0 1 0,1-1 0,-1 1 0,0 0 1,0-1-1,0 1 0,0-1 0,0 1 1,0-1-1,0 1 0,-1-1 0,1 1 1,0-1-1,0 1 0,0-1 0,0 1 0,-1-1 1,1 1-1,0-1 0,0 1 0,-1-1 1,1 0-1,0 1 0,-1 0 0,-8 9 50,1 0-1,-2-1 0,1 0 1,-1 0-1,-1-1 0,0 0 1,-20 11-1,-37 29 752,98-49-224,13-8-1081,-1-2 0,77-30 0,-112 39 295,76-32-4011</inkml:trace>
  <inkml:trace contextRef="#ctx0" brushRef="#br0" timeOffset="4833.83">2357 210 2049,'0'0'9604,"110"42"-12933,-96-16-1730</inkml:trace>
  <inkml:trace contextRef="#ctx0" brushRef="#br0" timeOffset="5250.75">2252 527 3458,'0'0'8884,"12"-6"-8762,54-21-95,0 3 0,1 2-1,126-21 1,-193 43-25,1 0 0,-1-1 0,0 1-1,0 0 1,1 0 0,-1 0 0,0 0 0,0 0-1,1 0 1,-1 0 0,0 0 0,1 0 0,-1 0-1,0 0 1,0 0 0,1 0 0,-1 0 0,0 0-1,0 0 1,1 0 0,-1 0 0,0 1 0,0-1 0,1 0-1,-1 0 1,0 0 0,0 0 0,1 0 0,-1 1-1,0-1 1,0 0 0,0 0 0,1 0 0,-1 1-1,0-1 1,0 0 0,0 0 0,0 1 0,0-1 0,0 0-1,1 0 1,-1 1 0,0-1 0,0 0 0,0 1-1,0-1 1,0 0 0,0 0 0,0 1 0,0-1-1,0 0 1,0 1 0,-10 20 195,-20 18 6,-2-6-429,-2-2 1,-1-2-1,-1 0 0,-1-3 0,-67 36 0,104-62 211,0 0 1,0 0-1,0 0 1,0 0-1,1 0 1,-1 0-1,0 0 1,0 0-1,0 0 0,0 0 1,0 0-1,0 0 1,0 0-1,1 0 1,-1 0-1,0 0 0,0 0 1,0 0-1,0 1 1,0-1-1,0 0 1,0 0-1,0 0 0,0 0 1,1 0-1,-1 0 1,0 0-1,0 0 1,0 0-1,0 0 0,0 1 1,0-1-1,0 0 1,0 0-1,0 0 1,0 0-1,0 0 1,0 0-1,0 0 0,0 1 1,0-1-1,0 0 1,0 0-1,0 0 1,0 0-1,0 0 0,0 0 1,0 0-1,0 1 1,0-1-1,0 0 1,0 0-1,22 0-160,30-7-132,12-11-2307,-38 10-364</inkml:trace>
  <inkml:trace contextRef="#ctx0" brushRef="#br0" timeOffset="6523.88">2314 479 4610,'0'0'3730,"0"4"-3495,0 13 347,1 24 243,-2 0 1,-1 0-1,-2-1 0,-2 1 0,-12 42 0,-11 2-398,15-44-740,0 0 0,-9 55 0,23-90-2115</inkml:trace>
  <inkml:trace contextRef="#ctx0" brushRef="#br0" timeOffset="7029.05">2903 137 4418,'0'0'7491,"61"89"-8995,-52-59-1698,-7-1-2144</inkml:trace>
  <inkml:trace contextRef="#ctx0" brushRef="#br0" timeOffset="7408.56">2763 525 2081,'0'0'10559,"15"-13"-10441,-5 4-340,51-42 595,-55 47-675,-1 0 0,1 1 0,0-1 0,0 1 0,0 1 0,0-1 0,1 1 0,-1 0 0,1 0-1,0 1 1,8-1 0,-11 9-2930,-7 23 2772,-4-15 576,-1 0 0,0-1-1,-1 0 1,-1-1 0,-11 13 0,-24 35 1067,41-54-1128,1 0-1,0 1 1,0-1 0,0 1 0,1-1-1,0 1 1,0 0 0,1-1-1,0 1 1,1 0 0,0 12-1,3-19-87,0 1 0,0-2 0,0 1 0,0 0 0,0 0 0,0-1 0,0 0 0,0 0 0,0 1 0,0-2 0,0 1 0,4-1 0,-4 1 20,2-1-38,0-1 0,1 1 0,-1-1 1,0 0-1,0-1 0,0 1 1,0-1-1,-1 0 0,1 0 1,-1-1-1,0 1 0,0-1 1,0 0-1,0 0 0,-1 0 0,1 0 1,3-7-1,20-28-2366</inkml:trace>
  <inkml:trace contextRef="#ctx0" brushRef="#br0" timeOffset="7409.56">2940 624 2241,'0'0'5058,"-103"138"-5026,69-88 128,10-9-160,8-13 0,7-12-192,9-10 128,0-4-288,13-2-32,14 0 704,7-16 0,11-14-128,7-9-32,4-3-160,-2-3-288,-5-1-4770</inkml:trace>
  <inkml:trace contextRef="#ctx0" brushRef="#br0" timeOffset="7787.15">3218 270 784,'0'0'12198,"0"60"-14103,0-60 1888,0 1 0,0 0 0,0-1-1,1 1 1,-1 0 0,0-1 0,0 1 0,1-1 0,-1 1-1,0 0 1,1-1 0,-1 1 0,1-1 0,-1 1-1,1-1 1,-1 1 0,1-1 0,-1 0 0,1 1 0,0-1-1,-1 0 1,1 1 0,-1-1 0,1 0 0,0 0 0,-1 1-1,2-1 1,29 4-1160,28-7-1674,-34-6-291</inkml:trace>
  <inkml:trace contextRef="#ctx0" brushRef="#br0" timeOffset="7788.15">3379 173 1921,'0'0'10725,"-29"47"-12070,25-17 1,1-2-994,3-5 354,0-11-450</inkml:trace>
  <inkml:trace contextRef="#ctx0" brushRef="#br0" timeOffset="8163.19">3378 173 1008,'59'29'11638,"-59"-19"-11798,-7 20-513,-13 11-1344,-9 5-1376,-14 3-1473</inkml:trace>
  <inkml:trace contextRef="#ctx0" brushRef="#br0" timeOffset="8164.19">3032 612 6851,'0'0'3164,"27"-17"-2902,90-54-76,-25 25-195,-84 43-44,1 0 0,-1 0 0,1 1 1,0 0-1,-1 1 0,17-1 1,-24 2 324,-12 2 1755,-8 6-1818,-1 1-1,1 1 0,1 0 1,-23 17-1,-67 57-321,108-83 112,-24 18-88,0 2 0,1 1 0,-20 25 0,38-41 51,0 0 0,1 1 1,-1-1-1,1 1 0,1 0 1,-1 0-1,1 0 0,0 1 1,1-1-1,0 1 0,0 0 1,1 0-1,0-1 0,0 1 1,1 0-1,0 0 0,1 14 1,1-17-123,-1-1-1,1 1 1,0 0 0,0-1 0,1 0 0,-1 1 0,1-1 0,0 0 0,0 0 0,0-1 0,1 1 0,-1-1 0,1 1 0,0-1 0,0 0-1,0 0 1,0-1 0,0 1 0,6 1 0,16 3-3249</inkml:trace>
  <inkml:trace contextRef="#ctx0" brushRef="#br0" timeOffset="8542.29">3098 718 112,'0'0'12646,"11"-5"-12705,23-12 58,1 3-1,0 1 1,1 1 0,0 3-1,1 0 1,0 3 0,54-4-1,-91 36 1363,-3-12-1398,1-1 0,-1 0 0,-1 0 0,-1 0-1,0 0 1,0-1 0,-11 18 0,6-13-1178,-1 0-1,-18 20 1,-3-2-3256</inkml:trace>
  <inkml:trace contextRef="#ctx0" brushRef="#br0" timeOffset="8919.74">3206 716 1345,'0'0'13670,"-20"93"-15047,20-62 449,0-13-673,0-10-224,2-30-4994</inkml:trace>
  <inkml:trace contextRef="#ctx0" brushRef="#br0" timeOffset="8920.74">3206 716 336,'115'-14'8308,"-115"20"-4690,0 16-2306,-7 13-415,1 7-897,1 9-64,-4-1-2305</inkml:trace>
  <inkml:trace contextRef="#ctx0" brushRef="#br0" timeOffset="9296.57">3604 128 12166,'0'0'1600,"126"73"-5986,-106-41-1504</inkml:trace>
  <inkml:trace contextRef="#ctx0" brushRef="#br0" timeOffset="9943.94">3566 592 9156,'0'0'945,"16"-14"-1762,4-7 784,-10 11 22,0-1-1,1 2 1,0-1-1,22-13 1,-32 22 48,-1 1 1,1-1-1,0 1 1,-1-1-1,1 0 1,-1 1-1,1-1 1,0 1-1,-1 0 0,1-1 1,0 1-1,0-1 1,-1 1-1,1 0 1,0 0-1,0-1 1,0 1-1,-1 0 1,1 0-1,0 0 1,0 0-1,0 0 1,-1 0-1,1 0 1,0 0-1,0 0 1,0 0-1,0 1 1,-1-1-1,1 0 1,0 1-1,0-1 1,-1 0-1,1 1 1,0-1-1,-1 1 1,2 0-1,2 31 872,-4-27-1172,-1 28 379,0 0 0,-2 0 0,-2 0 0,-1-1 0,-1 1 0,-2-2 0,-17 41 0,-7 10 685,32-77-828,22-18-357,-1-1-159,-1-1-1,0-1 1,-1-1 0,26-32 0,-3-7-5545</inkml:trace>
  <inkml:trace contextRef="#ctx0" brushRef="#br0" timeOffset="10334.79">3885 259 12582,'0'0'192,"132"-10"-384,-105 10 0,-2 0-225,-9 0-543,-3 0-1697,-6 0-961</inkml:trace>
  <inkml:trace contextRef="#ctx0" brushRef="#br0" timeOffset="10731.81">3915 400 3586,'0'0'12838,"-27"-26"-12999,65 17 1,1 7-224,1 2-320,-9 0-1025,-6 0-864,-9 0-1889</inkml:trace>
  <inkml:trace contextRef="#ctx0" brushRef="#br0" timeOffset="10732.81">3702 622 4354,'0'0'8804,"148"-71"-8644,-54 43-160,10 0-32,-6 10-96,-5 8-352,-17 5-2946,-18 3-4770</inkml:trace>
  <inkml:trace contextRef="#ctx0" brushRef="#br0" timeOffset="11110.25">4011 31 5795,'0'0'8355,"-21"156"-8515,21-92-256,0 5-416,0 2-705,0-1-2305,-2 1-1856</inkml:trace>
  <inkml:trace contextRef="#ctx0" brushRef="#br0" timeOffset="11111.25">3921 676 8004,'0'0'5250,"-63"121"-5250,56-64-64,-2-3-32,-2-5 96,2-17-160,2-14 0,7-14 160,0-40-3138,2-21-191</inkml:trace>
  <inkml:trace contextRef="#ctx0" brushRef="#br0" timeOffset="11498.67">3920 677 7075,'17'-46'3890,"-14"44"-3848,0 1 1,0-1-1,0 1 1,0-1-1,1 1 0,-1 0 1,1 0-1,-1 0 0,1 1 1,-1-1-1,1 1 1,-1 0-1,1 0 0,-1 0 1,1 0-1,6 2 0,13-1-10,-4-3-38,0-1 0,1 0-1,-1-2 1,30-11-1,-48 16 365,-1 7 1109,-11 446-773,0-462-790,-155-193-8911,165 201 9151,-1-1-1,0 1 1,1-1 0,0 1-1,-1-1 1,1 0 0,0 1-1,0-1 1,0 0 0,0 0-1,0 0 1,0 0 0,0 0-1,1 0 1,-1 0 0,1 0-1,0 0 1,-1 0 0,1 0-1,0 0 1,0 0 0,0 0-1,0 0 1,1 0 0,0-3 0,0 3-90,1 0 0,0 0 1,0 0-1,0 0 1,0 1-1,0-1 0,0 1 1,0-1-1,0 1 1,1 0-1,-1 0 0,1 0 1,-1 0-1,0 0 1,1 1-1,0-1 0,-1 1 1,1-1-1,3 1 1,56-2-2294,-56 2 353</inkml:trace>
  <inkml:trace contextRef="#ctx0" brushRef="#br0" timeOffset="11876.01">3972 833 1249,'0'0'7107,"135"19"-11621</inkml:trace>
  <inkml:trace contextRef="#ctx0" brushRef="#br0" timeOffset="11877.01">4372 348 12134,'0'0'448,"140"-52"-352,-75 36-96,2 3 0,-2 5-96,-2 2-32,-7 4-545,-8 0-1600,-10 2-3841</inkml:trace>
  <inkml:trace contextRef="#ctx0" brushRef="#br0" timeOffset="12293.56">4767 92 3618,'0'0'8350,"-5"20"-8168,-3 25-140,1 0 1,-1 54 0,-6 86 1492,-63 304 1,75-478-1513,1-7-22,-7 29-10,0-25-256,-1-20-374,-42-114-720,-29-64-3285,50 135 3703,17 32 964,-18-43-1,31 65-23,0 0 1,0 1-1,1-1 1,-1 1-1,0-1 0,0 1 1,0-1-1,0 1 1,1-1-1,-1 1 1,0 0-1,1-1 0,-1 1 1,0-1-1,1 1 1,-1 0-1,0-1 1,1 1-1,-1 0 0,1-1 1,-1 1-1,1 0 1,-1 0-1,1-1 1,-1 1-1,1 0 0,-1 0 1,1 0-1,-1 0 1,1 0-1,-1-1 1,1 1-1,-1 0 0,1 0 1,-1 0-1,1 1 1,-1-1-1,1 0 1,-1 0-1,2 0 0,0 0-14,-1 0-1,1 0 1,0 0 0,0 0-1,-1 1 1,1-1-1,0 0 1,0 1-1,-1-1 1,1 1-1,0 0 1,-1-1-1,3 2 1,-2 2-35,-1 0 0,1-1 0,-1 1 1,1 0-1,-1 0 0,0 0 0,-1 0 0,1 0 1,-1 0-1,0 0 0,0 0 0,0 6 1,-9 52-179,3-46 270,0-1 0,-2 0 1,1-1-1,-2 0 0,0 0 1,-1-1-1,0 0 0,-20 18 1,5-6 2370,-42 32 0,240-172-2776,-51 44-4055,-60 36-661</inkml:trace>
  <inkml:trace contextRef="#ctx0" brushRef="#br0" timeOffset="12684.02">4890 387 944,'0'0'11238,"-5"24"-10684,1-5-512,-6 30-120,2 1 0,-3 71 0,11-119 75,1 0-1,0-1 0,-1 1 0,1 0 1,0-1-1,0 1 0,0 0 0,0-1 1,0 1-1,1-1 0,-1 0 1,0 1-1,1-1 0,-1 0 0,1 0 1,-1 0-1,1 0 0,-1 0 0,1 0 1,0 0-1,-1-1 0,1 1 0,0-1 1,0 1-1,0-1 0,-1 0 0,1 1 1,0-1-1,0 0 0,2 0 0,73 2 25,-62-2-64,4 0-137,-12 1-127,0-1-1,-1 1 1,1-2-1,0 1 0,-1-1 1,1 0-1,-1 0 1,1-1-1,-1 1 0,0-2 1,0 1-1,8-4 1,14-19-5840</inkml:trace>
  <inkml:trace contextRef="#ctx0" brushRef="#br0" timeOffset="12684.54">4993 1 9957,'0'0'1792</inkml:trace>
  <inkml:trace contextRef="#ctx0" brushRef="#br0" timeOffset="13635.74">5288 199 9156,'0'0'1089,"22"-2"-961,15-2-86,130-9-442,-173 40 288,-20 6 128,22-29-152,1 0-1,-1 0 1,1 0-1,0 0 0,0 0 1,0 1-1,1 0 1,-1-1-1,1 1 1,0 0-1,0 0 1,1 0-1,0 1 1,0-1-1,0 0 1,0 9-1,1-13 121,0 0 0,0-1-1,0 1 1,0 0 0,0 0-1,0-1 1,1 1 0,-1 0 0,0-1-1,0 1 1,1 0 0,-1-1 0,0 1-1,1 0 1,-1-1 0,1 1-1,-1 0 1,1-1 0,-1 1 0,1-1-1,-1 1 1,1-1 0,-1 1 0,1-1-1,0 0 1,-1 1 0,1-1-1,0 0 1,0 1 0,-1-1 0,1 0-1,0 0 1,1 0 0,33 0-1,2 0 299,-36 0-270,0 0-1,-1 0 1,1 0-1,0 1 0,0-1 1,0 0-1,0 0 0,0 1 1,-1-1-1,1 1 1,0-1-1,0 1 0,-1-1 1,1 1-1,0-1 0,-1 1 1,1 0-1,0-1 0,-1 1 1,1 0-1,-1 0 1,1-1-1,-1 1 0,0 0 1,1 0-1,-1 0 0,0 0 1,1-1-1,-1 3 1,1 13 324,-1 0 1,0-1-1,-2 1 1,0 0-1,0-1 1,-1 1 0,-1-1-1,-1 0 1,0 0-1,-1 0 1,0-1 0,-2 0-1,-14 23 1,2-9-297,0 0 1,-1-2 0,-2-1 0,-1 0 0,-36 28-1,34-30-1027,12-8-2454,10-10-321</inkml:trace>
  <inkml:trace contextRef="#ctx0" brushRef="#br0" timeOffset="14025.68">5275 817 4354,'0'0'7353,"-8"2"-7087,-4 1-186,1 1-1,-1 0 0,1 1 0,-13 8 0,19-10 27,-3-1 144,1 1 0,0-1-1,0-1 1,-1 1 0,1-1-1,-1-1 1,1 1 0,-1-1 0,-13-2-1,-67-13-665,83 13-1681</inkml:trace>
  <inkml:trace contextRef="#ctx0" brushRef="#br0" timeOffset="14410.29">5215 624 7139,'0'0'5635,"117"132"-4835,-52-64-384,4 3-256,6-6 193,-1-13-193,-2-15-160,-3-15 0,-4-12-64,0-8-320,-6-2-641,-7 0-2561,-8-14-4737</inkml:trace>
  <inkml:trace contextRef="#ctx0" brushRef="#br0" timeOffset="14789.98">5691 193 976,'0'0'11787,"8"-1"-11819,112-11 331,-121 53 363,-2-22-1432,0 0 0,-2 0 1,-9 26-1,-3-10-3024</inkml:trace>
  <inkml:trace contextRef="#ctx0" brushRef="#br0" timeOffset="14790.98">5619 342 8196,'0'0'3457,"77"-36"-3585,-55 36 64,-2 0-160,-11 2-256,-7 14-577,-2 2-1984,-2 4 128,-20 9-17</inkml:trace>
  <inkml:trace contextRef="#ctx0" brushRef="#br0" timeOffset="14791.98">5567 522 4130,'0'0'6979,"115"-30"-7043,-70 18-224,-5-5-801,-8-1-3169</inkml:trace>
  <inkml:trace contextRef="#ctx0" brushRef="#br0" timeOffset="15173.79">5747 96 944,'0'0'8772,"-4"20"-8425,2-11-306,-7 31 243,3 0-1,-2 43 0,-2 27 945,-25 110 0,0-1-365,32-182-1233,3-24-6602,0-30 1322</inkml:trace>
  <inkml:trace contextRef="#ctx0" brushRef="#br0" timeOffset="15174.79">5500 577 7652,'0'0'4321,"76"-71"-4256,-40 67-65,-2 2-65,-2 2-255,-10 0-416,-9 0-1377,-13 8-1857</inkml:trace>
  <inkml:trace contextRef="#ctx0" brushRef="#br0" timeOffset="15553.14">5444 761 176,'0'0'14935,"157"-59"-14935,-58 57 0,13 2-160,1 0-673,-17 0-2944,-4-6-5219</inkml:trace>
  <inkml:trace contextRef="#ctx0" brushRef="#br0" timeOffset="15969.72">5541 525 1345,'0'0'12293,"141"-56"-12293,-80 45-544,-10 1-2305</inkml:trace>
  <inkml:trace contextRef="#ctx0" brushRef="#br0" timeOffset="16349.04">6169 74 8196,'0'0'4994,"83"79"-5890,-65-49-1794,-12-1-1664</inkml:trace>
  <inkml:trace contextRef="#ctx0" brushRef="#br0" timeOffset="16726.51">6075 397 9380,'0'0'5283,"41"-61"-5443,4 47 32,-1 4-225,-5 4-607,-10 6-2017,-16 0-1473,-13 14-1185</inkml:trace>
  <inkml:trace contextRef="#ctx0" brushRef="#br0" timeOffset="17125.72">6191 467 2049,'0'0'1750,"-15"18"-26,-44 60-449,57-75-1185,0-1-1,0 1 1,1-1 0,-1 1 0,1 0 0,-1 0-1,1 0 1,0-1 0,0 1 0,0 0 0,1 1-1,-1-1 1,1 0 0,-1 0 0,1 0 0,0 4-1,1-6-83,-1 0-1,1 1 1,0-1-1,-1 0 0,1 0 1,0 1-1,0-1 0,-1 0 1,1 0-1,0 0 1,0 0-1,0 0 0,1 0 1,-1 0-1,0 0 0,0-1 1,0 1-1,1 0 1,-1-1-1,0 1 0,1-1 1,-1 1-1,2-1 0,5 2-137,0-1 0,0-1-1,0 1 1,0-1 0,0-1-1,0 1 1,0-1-1,12-3 1,-12 0-79,1 0 0,0 0 0,-1-1-1,0 0 1,0 0 0,0-1 0,-1 0 0,0 0 0,0-1-1,0 0 1,5-8 0,21-19-222,-32 33 839,-6 11 2390,-29 36-2305,-1 0 0,-3-3-1,-2-1 1,-1-1 0,-2-3 0,-2-1 0,-54 33 0,36-27 1328,95-41-394,146-19-1083,-26 0-476,-49 13-869,-5 2-2337</inkml:trace>
  <inkml:trace contextRef="#ctx0" brushRef="#br0" timeOffset="17517.91">6573 152 8804,'0'0'4258,"58"59"-8292,-44-39-1344</inkml:trace>
  <inkml:trace contextRef="#ctx0" brushRef="#br0" timeOffset="17895.9">6572 443 12422,'0'0'4263,"-3"4"-4402,3 0 96,-1-1 1,0 1-1,1 0 0,0 0 0,0 0 0,0 0 0,1 0 0,-1 0 1,1 0-1,0 0 0,0 0 0,0 0 0,1-1 0,-1 1 1,1 0-1,2 3 0,12 48-669,-14-34 486,-1 1 0,-1-1 0,0 0 0,-7 33 1,5-45 201,0-1 0,-1 1 0,0-1 1,0 0-1,-1 0 0,0 0 0,0 0 0,-1 0 1,0-1-1,0 0 0,-1 0 0,0-1 0,-10 10 1,16-16 23,-9 8 41,0-1 1,-1 0 0,1 0-1,-14 7 1,22-14-346,3-4-2175,-1 3 2451,0 0 1,0 0-1,0-1 0,0 1 1,0 0-1,1 0 0,-1 1 1,0-1-1,0 0 1,1 0-1,-1 1 0,0-1 1,1 0-1,-1 1 0,1 0 1,-1-1-1,1 1 1,1 0-1,33-4 172,-15 4 36,0 2 1,0 1-1,0 0 1,0 2-1,0 0 1,24 10-1,114 59 1451,1 1-667,-139-68-1073,-1 0-1,1-1 0,0-2 0,1 0 0,-1-1 0,27 0 0,-43-3-143,-1 0-1,1 0 1,-1 0-1,1-1 1,-1 1-1,1-1 1,5-2-1,-6 0-418,0 1 0,0-1-1,-1 0 1,1 0 0,-1 0 0,0 0-1,4-4 1</inkml:trace>
  <inkml:trace contextRef="#ctx0" brushRef="#br0" timeOffset="18274.02">6728 215 7555,'0'0'9253,"65"-20"-9509,-13 20-65,-3 0-671,-11 0-2017,-11 0-3618</inkml:trace>
  <inkml:trace contextRef="#ctx0" brushRef="#br0" timeOffset="18662.48">6945 83 4162,'0'0'6648,"-9"18"-5682,-2 5-624,-13 32 76,-3-2 0,-51 75-1,-45 20 1622,177-146-2050,-38-2 0,0-1-1,0 0 1,0-1-1,0-1 1,-1 0-1,1-1 1,21-9-1,-32 10-305,1 0-1,-1 0 0,1 0 0,-1-1 1,0 1-1,0-1 0,-1-1 0,1 1 1,5-8-1,-7 8-364,0 0 0,-1-1 0,1 1 0,-1-1 0,0 0 0,-1 1 0,1-1 0,-1 0 0,0 0 0,0 0 0,0 0 0,-1-1 0,1-4 1,-1-34 702,-1 44 123,1-1 1,0 1-1,0 0 0,0-1 1,-1 1-1,1 0 0,0 0 1,0-1-1,-1 1 0,1 0 1,0 0-1,0-1 0,-1 1 1,1 0-1,0 0 0,-1 0 1,1-1-1,0 1 0,-1 0 1,1 0-1,0 0 0,-1 0 1,1 0-1,0 0 0,-1 0 1,1 0-1,-1 0 0,1 0 1,0 0-1,-1 0 1,1 0-1,0 0 0,-1 0 1,1 0-1,0 1 0,-1-1 1,1 0-1,0 0 0,-1 0 1,1 0-1,0 1 0,-1-1 1,1 0-1,0 0 0,0 1 1,-1-1-1,1 0 0,0 0 1,0 1-1,0-1 0,-1 1 1,-16 14 1580,12-2-1562,2 0 1,-1 0 0,2 1 0,0-1-1,1 1 1,0-1 0,1 1-1,2 23 1,-1 4 60,1 53 34,-5 114-554,3-205 227,0-1 0,0 1-1,-1-1 1,1 0 0,-1 1-1,1-1 1,-1 0 0,0 0-1,0 1 1,0-1 0,0 0-1,0 0 1,0 0 0,-1 0 0,1 0-1,-1-1 1,1 1 0,-1 0-1,0-1 1,-4 4 0,3-4-377,-1 1 0,1-1 0,-1 0 0,0 0-1,0 0 1,0-1 0,0 1 0,0-1 0,0 0 0,1 0 0,-1 0 0,-5-1 0,-32-6-5170</inkml:trace>
  <inkml:trace contextRef="#ctx0" brushRef="#br0" timeOffset="19069.68">6622 773 7940,'0'0'7747,"133"-75"-7747,-62 69 0,10 6-32,2 0-288,-4 0-1473,-12-6-4930</inkml:trace>
  <inkml:trace contextRef="#ctx0" brushRef="#br0" timeOffset="19070.68">7229 366 1953,'0'0'13766,"33"-60"-13894,10 52-32,2 6-256,-7 2-801,-9 0-2272,-9 16-2978</inkml:trace>
  <inkml:trace contextRef="#ctx0" brushRef="#br0" timeOffset="19454.95">7234 615 144,'0'0'14231,"47"-113"-14231,3 89-289,-3 5-479,-6 5-2017,-12 0-3874</inkml:trace>
  <inkml:trace contextRef="#ctx0" brushRef="#br0" timeOffset="19455.95">7353 49 2753,'0'0'3922,"-1"26"-3314,-1 301 2951,5-268-3028,1-2 473,-2 0-1,-3 0 1,-14 97 0,-6-85-78,20-66-896,0 0 0,-1 1 1,1-1-1,-1 0 0,0 0 1,0 0-1,0 0 0,0 0 1,0 0-1,-1-1 0,1 1 1,-1-1-1,0 1 0,0-1 0,0 0 1,-6 3-1,8-5-35,0 0 0,0 0-1,-1 0 1,1 0 0,0 0 0,0 0-1,0 0 1,-1 0 0,1-1 0,0 1 0,0 0-1,0-1 1,0 1 0,0-1 0,0 1-1,-1-1 1,1 0 0,0 1 0,1-1-1,-1 0 1,0 0 0,0 0 0,0 0 0,0 0-1,1 0 1,-1 0 0,0 0 0,1 0-1,-1 0 1,1 0 0,-1 0 0,0-2-1,-12-40-557,12 39 472,-5-26-1705,1-1-1,0-46 1,4-1-4047</inkml:trace>
  <inkml:trace contextRef="#ctx0" brushRef="#br0" timeOffset="19834.13">7531 100 11205,'0'0'0</inkml:trace>
  <inkml:trace contextRef="#ctx0" brushRef="#br0" timeOffset="20226.54">7505 272 2433,'0'0'8468,"7"-2"-8319,8-2-588,0 1-1,0 0 0,0 1 1,23 0-1,-37 2 388,-1 1 0,1-1 1,0 0-1,-1 0 0,1 1 0,0-1 0,-1 0 1,1 1-1,-1-1 0,1 1 0,0-1 0,-1 1 0,1-1 1,-1 1-1,1-1 0,-1 1 0,0-1 0,1 1 1,-1-1-1,0 1 0,1 0 0,-1-1 0,0 1 0,0 0 1,1-1-1,-1 1 0,0 0 0,0 0 0,0-1 1,0 1-1,0 0 0,0-1 0,0 1 0,0 0 1,0 0-1,0-1 0,-1 1 0,1 0 0,0-1 0,0 1 1,-1 0-1,1-1 0,0 1 0,-1-1 0,0 2 1,-16 30 545,-11-12 425,24-18-84,17-13-599,-1 1-291,0 1-1,1 0 0,0 1 1,0 0-1,1 1 0,0 1 0,0 0 1,26-6-1,-39 12 58,-1 0-1,0 0 1,0 0-1,0-1 1,1 1 0,-1 0-1,0 0 1,0 0 0,1 0-1,-1 0 1,0 0 0,0 0-1,1 0 1,-1 0 0,0 0-1,0 1 1,1-1 0,-1 0-1,0 0 1,0 0 0,1 0-1,-1 0 1,0 0 0,0 0-1,0 1 1,1-1-1,-1 0 1,0 0 0,0 0-1,0 0 1,1 1 0,-1-1-1,0 0 1,0 0 0,0 1-1,0-1 1,0 0 0,0 0-1,0 0 1,0 1 0,1-1-1,-1 0 1,0 0 0,0 1-1,0-1 1,0 0 0,0 0-1,0 1 1,0-1-1,0 0 1,-1 0 0,1 1-1,0-1 1,-4 11 133,-6 6 19,-1-1 0,0 0 0,-2 0 0,0-1 0,0-1 1,-27 22-1,-101 66 106,54-53 1512,151-64-278,57-43-1267,-78 36-626,0 2-1,75-24 1,-93 39-2099,-10 5-2256</inkml:trace>
  <inkml:trace contextRef="#ctx0" brushRef="#br0" timeOffset="20621.69">7299 717 13286,'0'0'4130,"111"-103"-4002,-24 75-128,12 2 0,-5 9-160,-13 7-448,-13 4-929,-21 6-1825,-20 0-2304,-14 0-545</inkml:trace>
  <inkml:trace contextRef="#ctx0" brushRef="#br0" timeOffset="20622.69">7717 430 7523,'0'0'6686,"-21"20"-6478,-70 68-176,81-78-22,0 1-1,1 1 0,1-1 1,-13 23-1,18-27 15,0 0-1,0 0 1,1 0-1,0 0 1,0 0-1,1 0 1,-1 14-1,2-17-12,1 0 0,-1 0 0,1 0-1,0 0 1,0-1 0,1 1 0,-1 0 0,1-1-1,0 1 1,0-1 0,0 0 0,0 1 0,0-1 0,1 0-1,-1 0 1,1-1 0,0 1 0,0 0 0,0-1-1,0 0 1,1 0 0,3 3 0,13 6-7,0-1 0,36 13-1,-36-15-1,31 12-149,17 6-684,-25-6-3479,-30-13-130</inkml:trace>
  <inkml:trace contextRef="#ctx0" brushRef="#br0" timeOffset="21012.12">7801 659 4386,'0'0'10021,"-134"46"-8485,91-10-735,0 1-577,-2-5-96,3-6-128,8-9-96,16-11-160,13-6-769,17 0-7203</inkml:trace>
  <inkml:trace contextRef="#ctx0" brushRef="#br0" timeOffset="21013.12">8093 881 6211,'0'0'11077,"-13"-28"-15271</inkml:trace>
</inkml:ink>
</file>

<file path=word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29:30.2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04 210 144,'0'0'12817,"0"20"-12433,-9 328 1136,-3 21-3126,8-382-7875</inkml:trace>
  <inkml:trace contextRef="#ctx0" brushRef="#br0" timeOffset="451.48">983 659 784,'0'0'8916,"11"-6"-8723,54-45 25,-43 32-271,0 1-1,1 0 1,40-21 0,-62 39 47,1-1 0,-1 1 0,0-1 0,1 1 0,-1 0 0,0 0 0,1 0 0,-1 0 0,0 0 0,1 0 1,-1 0-1,1 0 0,-1 0 0,0 1 0,0-1 0,1 1 0,-1-1 0,0 1 0,0-1 0,1 1 0,-1 0 0,0-1 0,2 3 0,25 26 436,-9-8-370,-8-12-90,0-1 0,0 0 0,1 0 0,0-2 0,1 1 0,-1-1 0,1-1 0,0 0 0,1-1 0,-1-1 0,1 0 0,25 2 0,-37-5-16,0 0 0,0 0-1,0 0 1,0 0 0,0-1-1,0 1 1,0-1 0,0 1-1,0-1 1,0 0 0,0 0-1,0 0 1,-1 0 0,1 0-1,0 0 1,0 0 0,-1-1 0,1 1-1,-1 0 1,1-1 0,-1 0-1,0 1 1,0-1 0,1-1-1,17-32-1703</inkml:trace>
  <inkml:trace contextRef="#ctx0" brushRef="#br0" timeOffset="1108.89">1608 313 8132,'0'0'2758,"25"-7"-2571,-14 4-177,29-8-11,1 1 0,0 3-1,46-4 1,-74 11 6,22 2-20,-34-2 20,0 0 0,0 1 1,-1-1-1,1 1 0,0 0 0,0-1 0,0 1 0,0 0 0,-1-1 1,1 1-1,0 0 0,-1 0 0,1-1 0,-1 1 0,1 0 0,-1 0 1,1 0-1,-1 0 0,1 0 0,-1 0 0,0 0 0,0 0 0,1 0 1,-1 0-1,0 0 0,0 0 0,0 0 0,0 0 0,0 1 0,-1 6 93,0 0 0,0 0-1,-1 0 1,0 0 0,0-1-1,-1 1 1,0-1 0,0 1-1,-1-1 1,0 0 0,-7 10-1,-9 9-90,-34 36-1,20-26 31,23-23-50,9-11 5,-1 0-1,0 1 1,1-1 0,0 1-1,0 0 1,0-1-1,0 1 1,0 0 0,0 0-1,1 1 1,0-1 0,-1 0-1,1 0 1,-1 6 0,3-8-23,0 0 0,-1 0 0,1 0 1,0 0-1,0 1 0,0-1 1,-1-1-1,1 1 0,0 0 0,1 0 1,-1 0-1,0 0 0,0-1 1,0 1-1,0 0 0,1-1 1,-1 1-1,0-1 0,0 0 0,1 1 1,1-1-1,39 11-49,-29-8 46,0 1 54,7 1-58,0 0 0,-1 2 0,0 1 0,31 16 0,-46-22 74,0 0 0,0 1 1,-1 0-1,1 0 0,-1 0 0,0 0 0,1 0 0,-1 1 1,-1-1-1,1 1 0,0 0 0,-1 0 0,0 0 1,0 0-1,0 0 0,0 0 0,-1 1 0,0-1 0,0 0 1,0 1-1,0-1 0,-1 1 0,1 0 0,-1-1 0,0 1 1,-1-1-1,0 7 0,-1-6 88,0 0 0,0 0 0,0 0-1,-1 0 1,0 0 0,0-1 0,0 1 0,0-1 0,-1 0 0,1 0 0,-1 0-1,0 0 1,-1-1 0,1 1 0,-9 4 0,-12 7 97,-45 21-1,46-25-221,21-9-42,-24 11-18,-45 17-1,61-27-751,-1 0 0,1-1 0,0 0 0,-16 0 0,-5-1-6604</inkml:trace>
  <inkml:trace contextRef="#ctx0" brushRef="#br0" timeOffset="1486.72">2415 104 2657,'0'0'8420,"0"2"-8964,23 21 256,-1 7-897,-2 0-2817</inkml:trace>
  <inkml:trace contextRef="#ctx0" brushRef="#br0" timeOffset="2221">2194 475 1473,'0'0'8190,"4"4"-8435,2 2 105,19 23-966,-17-5-5492,-8-24 6865,1-36 1622,-2 21-1623,2 11-228,0 0 0,1 0-1,-1 1 1,1-1-1,0 0 1,0 1-1,0-1 1,0 1-1,0-1 1,1 1-1,0 0 1,0 0 0,0 0-1,0 1 1,0-1-1,0 1 1,1-1-1,4-1 1,75-39 1464,-68 36-1092,10-5-160,0 1 1,0 1 0,1 1 0,0 1 0,1 1-1,-1 2 1,1 0 0,1 2 0,-1 1 0,49 3-1,-74-1-245,0 0 0,1 0 1,-1 1-1,0-1 0,1 1 0,-1-1 0,0 1 0,0 0 0,1 0 0,-1 0 0,0 0 0,0 0 0,0 1 0,0-1 1,0 0-1,-1 1 0,1 0 0,0-1 0,-1 1 0,1 0 0,-1 0 0,0 0 0,1 0 0,-1 0 0,0 0 0,0 0 1,0 0-1,-1 1 0,1-1 0,0 0 0,-1 0 0,1 1 0,-1-1 0,0 0 0,0 1 0,0-1 0,0 1 1,0-1-1,-1 0 0,0 3 0,-1 3 63,0 0 0,0 1-1,-1-2 1,0 1 0,-1 0 0,1-1 0,-2 1 0,1-1 0,-1 0 0,-7 8-1,-16 14-99,-1-2 0,-1-1 0,-2-1 0,-62 38 0,-153 62 358,291-123-652,-19-4 346,0-2 0,0 0 1,-1-2-1,0-1 0,1-1 0,-2-1 0,42-21 0,58-21-2619,-78 39-2609</inkml:trace>
  <inkml:trace contextRef="#ctx0" brushRef="#br0" timeOffset="2599.31">2554 384 2561,'0'0'8260,"-21"144"-8164,6-79 0,-10 3 64,-9 1 288,-9 0 225,3-9-257,0-13-384,8-17-32,16-16-96,7-10-352,9-14-4963,21-18-1376</inkml:trace>
  <inkml:trace contextRef="#ctx0" brushRef="#br0" timeOffset="2996.87">2551 796 3458,'0'0'6659,"124"81"-6659,-104-63 0,-2-2-545,-7-6-1504,-6-6-736</inkml:trace>
  <inkml:trace contextRef="#ctx0" brushRef="#br0" timeOffset="2997.87">2419 436 4386,'0'0'8676,"2"-6"-10341,16 24 993,-2 2-3938,-7 0-32</inkml:trace>
  <inkml:trace contextRef="#ctx0" brushRef="#br0" timeOffset="2998.87">2394 583 4866,'-16'0'1793,"7"0"1409,18 0-3202,20 0-673,12 0-1824</inkml:trace>
  <inkml:trace contextRef="#ctx0" brushRef="#br0" timeOffset="3375.51">2890 260 7972,'0'0'3009,"54"-2"-3297,-11 14 288,-2-4 0,-3 0-288,-7 2-385,-6-2-1760</inkml:trace>
  <inkml:trace contextRef="#ctx0" brushRef="#br0" timeOffset="3376.51">2855 509 12166,'0'0'1920,"168"-23"-2688,-121 11-1089,-11 0-320,-11-2-1312,-12 0-1842</inkml:trace>
  <inkml:trace contextRef="#ctx0" brushRef="#br0" timeOffset="3818.12">3136 387 304,'0'0'6542,"-12"-1"-5817,5 0-553,-27-1 181,32 2-316,1 0 1,-1 1-1,1-1 1,-1 0-1,1 1 1,0-1-1,-1 1 1,1 0-1,0-1 1,0 1-1,-1 0 1,1 0-1,0 0 1,0 0-1,0 0 1,0 0-1,0 0 1,0 0-1,0 0 1,0 0-1,1 0 1,-1 1-1,0-1 1,1 0-1,-2 3 1,-2 8 168,-13 50 846,-3-2-1,-3 0 1,-44 82 0,72-149-974,1 0 0,1 0 1,-1 1-1,1 0 1,0 0-1,0 0 1,10-5-1,76-44-957,-35 22-2690,-18 5-2700</inkml:trace>
  <inkml:trace contextRef="#ctx0" brushRef="#br0" timeOffset="4193.66">3135 387 11269,'27'-33'421,"27"-29"609,-54 70-741,1 29-348,-2 56 171,1-83-309,-1-1-1,-1 0 1,0 0-1,0 0 1,0 0 0,-1 0-1,-7 12 1,12-46-2482,-2 6 2348,3 9 256,-1-1-1,2 1 0,0 0 0,0 0 1,1 0-1,0 1 0,1-1 1,0 1-1,0 1 0,1-1 1,0 1-1,8-8 0,-8 10 96,-1 0-1,1 0 0,0 1 0,1 0 0,-1 0 0,1 1 0,0 0 0,0 0 1,0 1-1,1 0 0,-1 1 0,1-1 0,0 1 0,-1 1 0,12-1 1,-19 3 53,0-1 0,0 0 0,0 1 0,0-1 0,0 1 0,0-1 0,0 1 0,0-1 1,0 1-1,0 0 0,-1 0 0,1-1 0,0 1 0,0 0 0,-1 0 0,1 0 0,0 0 0,-1 0 1,1 0-1,-1 0 0,1 0 0,-1 0 0,0 0 0,1 0 0,-1 0 0,0 0 0,0 0 1,0 0-1,0 2 0,3 41 1450,-3-36-1376,1 166-1540,-1-135-1766</inkml:trace>
  <inkml:trace contextRef="#ctx0" brushRef="#br0" timeOffset="4584.29">3322 438 7011,'0'0'5309,"-5"21"-4663,-4 16-233,-1-1 1,-2 0 0,-27 57-1,21-62-304,0 0 1,-3-1-1,-41 47 1,60-75-313,12-17-1430,195-211-2417,-205 226 4086,0 0 0,0-1 0,0 1 0,0 0 1,1 0-1,-1 0 0,0 0 0,0 0 0,0 0 0,0 0 0,0-1 0,0 1 0,1 0 0,-1 0 0,0 0 0,0 0 0,0 0 0,0 0 0,1 0 0,-1 0 0,0 0 1,0 0-1,0 0 0,0 0 0,1 0 0,-1 0 0,0 0 0,0 0 0,0 0 0,0 0 0,1 0 0,-1 0 0,0 0 0,0 0 0,0 1 0,0-1 0,0 0 1,1 0-1,-1 0 0,0 0 0,0 0 0,0 0 0,0 0 0,0 1 0,0-1 0,0 0 0,1 0 0,-1 0 0,0 0 0,0 0 0,0 1 0,0-1 0,0 0 1,0 0-1,0 0 0,0 0 0,0 1 0,3 17 985,-4 25-373,1-42-604,-11 88 730,6-62-358,-3 53 0,8-79-411,0 0 0,1 0 0,-1 0 0,0 1 0,0-1 0,1 0 0,-1 0 0,0 0 0,1 0 0,-1 0 0,1 0 0,0 0 0,-1 0 0,1 0 0,0 0-1,0 0 1,-1 0 0,1 0 0,0 0 0,0-1 0,0 1 0,0 0 0,0-1 0,1 2 0,36 7 3,-24-9-15,-1 0 1,0-1 0,24-4-1,-25 2 6,0-1 1,0-1-1,-1 0 0,0 0 0,0-1 0,0 0 0,-1-1 0,0-1 0,0 1 0,10-13 0,0 0 41,-1-1 0,-1 0 0,22-35 0,-40 55-6,1 0 1,0 0-1,-1 1 1,1-1 0,-1 0-1,1 0 1,-1 0-1,0 0 1,1 0-1,-1 0 1,0 0 0,0 0-1,0 0 1,0 0-1,1 0 1,-1 0-1,-1 0 1,1 0-1,0 0 1,0 0 0,0 0-1,0 0 1,-1 0-1,1 0 1,0 0-1,-1 0 1,1 0 0,-1 0-1,1 1 1,-1-1-1,0 0 1,1 0-1,-1 0 1,0 1-1,-1-2 1,-35-17-136,22 13-237,-18-10-1710,0 0-4729</inkml:trace>
  <inkml:trace contextRef="#ctx0" brushRef="#br0" timeOffset="5085.89">3843 313 7876,'0'0'6728,"10"-7"-6552,5-2-182,0 0 0,1 2 1,0 0-1,0 0 0,0 2 0,1 0 0,0 1 1,0 0-1,0 2 0,20-1 0,-37 3 198,-2 20 849,-20 39-949,17-46-246,0-1 1,0 1-1,1 0 0,1 0 1,0 1-1,1-1 1,-1 17-1,3-14-10,-1-10 63,1 0 1,0-1-1,1 1 0,-1 0 1,1-1-1,3 12 0,-3-15 66,0 0 0,1 1 0,-1-1 0,1 0-1,-1 0 1,1 0 0,0 0 0,0 0 0,0 0 0,0-1 0,0 1-1,1-1 1,-1 1 0,0-1 0,1 0 0,-1 0 0,0 0 0,4 1-1,0-1 73,-1 1-1,1 0 0,-1 0 1,1 0-1,-1 1 0,0 0 1,0 0-1,0 0 0,-1 1 1,1-1-1,-1 1 0,0 0 1,0 1-1,0-1 0,0 1 0,-1-1 1,0 1-1,0 0 0,0 0 1,-1 1-1,1-1 0,-1 0 1,0 1-1,-1 0 0,0-1 1,1 1-1,-2 0 0,1 0 1,-1-1-1,0 10 0,1 21 306,1-12-11,-1 0-1,-1-1 1,-1 1 0,-2 0 0,0-1 0,-7 26-1,9-47-282,0-1-1,-1 1 0,1-1 0,0 0 0,-1 0 0,1 0 0,-1 0 0,1 0 0,-1 0 0,1 0 0,-1 0 0,0 0 0,1-1 0,-1 1 0,0-1 0,0 1 0,1-1 0,-1 0 0,0 1 0,0-1 0,0 0 0,1 0 0,-1-1 0,0 1 0,-3-1 0,-1 1-74,-1-1-1,1 0 1,0 0-1,0-1 0,0 0 1,-11-4-1,-3-8-157,1-1-1,0 0 0,1-2 1,0 0-1,-18-25 0,-12-9-642,-40-36-1722,-12-2-3362</inkml:trace>
  <inkml:trace contextRef="#ctx0" brushRef="#br0" timeOffset="7999.65">4459 378 1377,'0'0'10564,"178"-81"-10211,-102 55 31,-2 2-352,-4 6-32,-11 10-192,-12 8-417,-11 0-959,-12 12-2114,-17 16-2129</inkml:trace>
  <inkml:trace contextRef="#ctx0" brushRef="#br0" timeOffset="8375.41">4672 507 7267,'0'0'5027,"123"-29"-5027,-69 17-64,-4 4-96,-10 2-385,-8 2-607,-12 4-1377,-11 0-257</inkml:trace>
  <inkml:trace contextRef="#ctx0" brushRef="#br0" timeOffset="8752.25">4450 920 4962,'0'0'9317,"222"-63"-9253,-96 19-64,2 4-257,-14 3-991,-17 9-3010</inkml:trace>
  <inkml:trace contextRef="#ctx0" brushRef="#br0" timeOffset="8753.25">5296 376 5859,'0'0'7075,"-11"2"-7619,27 27 159,-5 13-863,-4 11-1729,-7 7-641</inkml:trace>
  <inkml:trace contextRef="#ctx0" brushRef="#br0" timeOffset="9130.98">5214 890 6787,'0'0'6659,"12"-132"-6115,23 84-416,10-3-128,5 5-192,-3 3-448,-4 3-1921,-5-1-4995</inkml:trace>
  <inkml:trace contextRef="#ctx0" brushRef="#br0" timeOffset="9540.53">5629 108 10181,'0'0'3078,"-5"23"-3254,0 6 115,-3 17-284,-17 57-1,12-74 154,13-28 0,21-4-395,35-19 561,-46 16-9,0 1 1,0 1-1,1 0 1,-1 0-1,1 1 1,0 0-1,0 1 1,0 1-1,0-1 1,0 2-1,0-1 1,20 3-1,-30-1 58,1 0 0,-1 0 0,0-1 0,0 1 0,0 0 0,0 0 0,-1 0 0,1 1 0,0-1 0,0 0 0,-1 0 0,1 0-1,-1 0 1,1 1 0,-1-1 0,1 0 0,-1 1 0,0-1 0,1 0 0,-1 1 0,0-1 0,0 0 0,0 1 0,0-1 0,-1 2 0,-2 38 906,-5-21-962,-1 0 0,-1-1-1,0 0 1,-2 0 0,0-1 0,-25 28-1,23-27-603,-13 12-2586,2-8-1733</inkml:trace>
  <inkml:trace contextRef="#ctx0" brushRef="#br0" timeOffset="9541.53">5618 397 1217,'0'0'11109,"-2"16"-10464,-3 13-408,-1-1-1,-1 0 1,-2-1-1,-1 0 1,-24 48 0,18-46-129,-1-1 1,-2-1-1,-1 0 1,-1-1-1,-28 26 1,49-51-130,-1 0 1,1-1-1,-1 1 1,1 0-1,-1-1 1,0 1 0,0-1-1,1 1 1,-1-1-1,0 1 1,0-1 0,0 1-1,1-1 1,-1 1-1,0-1 1,0 0-1,0 0 1,0 0 0,0 1-1,0-1 1,0 0-1,0 0 1,-1 0-1,2-1-91,-1 0-1,1 1 1,-1-1-1,1 0 0,0 1 1,-1-1-1,1 0 0,0 1 1,0-1-1,-1 0 0,1 0 1,0 1-1,0-1 1,0 0-1,0 0 0,0 0 1,0 1-1,0-1 0,0 0 1,0-1-1,12-46-4571,9 9 1144,9 6 42</inkml:trace>
  <inkml:trace contextRef="#ctx0" brushRef="#br0" timeOffset="9542.53">5553 658 1537,'0'0'9380,"101"111"-8163,-63-76-513,4-9-544,12-10-160,9-6-448,9-4-1857,-7-6-4995</inkml:trace>
  <inkml:trace contextRef="#ctx0" brushRef="#br0" timeOffset="9917.66">6067 329 5378,'0'0'10213,"83"-57"-10213,-22 43-224,-5 6-512,-11 8-1697,-14 0-3106</inkml:trace>
  <inkml:trace contextRef="#ctx0" brushRef="#br0" timeOffset="10295.74">5978 636 4738,'0'0'9060,"144"-81"-9124,-72 53-736,-12 2-2113,-10-5-2818</inkml:trace>
  <inkml:trace contextRef="#ctx0" brushRef="#br0" timeOffset="10296.74">6160 68 4834,'0'0'3735,"-3"21"-3116,1-9-536,-2 18 154,1 1-1,1 0 1,3 41 0,-1-71-228,12 296 2396,-12-258-2004,-3 1 1,-1-1 0,-2 0-1,-2 0 1,-17 53 0,24-91-384,-1 7 168,0-1 0,-1 0 0,0 1 0,0-1 0,-1-1 0,0 1 0,0-1 0,0 1 0,-1-1 1,-7 7-1,12-13-184,0 0 1,0 0 0,0 0 0,-1 0 0,1 0 0,0 0 0,0 0 0,0 0 0,0 0 0,0 0 0,0 0 0,-1 0-1,1 0 1,0 0 0,0 0 0,0 0 0,0 0 0,0 0 0,-1 0 0,1 0 0,0 0 0,0 0 0,0 0 0,0 0-1,0 0 1,0 0 0,-1 0 0,1 0 0,0 0 0,0 0 0,0-1 0,0 1 0,0 0 0,0 0 0,0 0 0,0 0-1,0 0 1,-1 0 0,1 0 0,0-1 0,0 1 0,0 0 0,0 0 0,0 0 0,0 0 0,0 0 0,0-1 0,0 1-1,0 0 1,0 0 0,0 0 0,0 0 0,0 0 0,0-1 0,0 1 0,0 0 0,0 0 0,0 0 0,1 0 0,-1 0-1,0 0 1,0-1 0,0 1 0,-4-68-2601,9-131-1,7 102-3734</inkml:trace>
  <inkml:trace contextRef="#ctx0" brushRef="#br0" timeOffset="10685.42">6378 45 6467,'0'0'1948,"19"-7"-1292,-15 6-647,93-28 403,-85 27-421,-1 0 0,1 0 0,0 1 0,1 0 1,-1 1-1,0 1 0,0 0 0,17 4 0,-27-5-32,0 0-1,0 0 0,0 1 1,0-1-1,0 1 0,-1 0 1,1 0-1,0-1 0,0 1 1,-1 0-1,1 0 0,-1 1 1,1-1-1,-1 0 0,1 0 1,-1 1-1,1-1 0,-1 1 1,0-1-1,0 1 0,0 0 1,0-1-1,0 1 0,0 0 1,-1 0-1,1 0 0,-1-1 1,1 1-1,-1 0 1,1 0-1,-1 0 0,0 0 1,0 0-1,0 0 0,0 0 1,0 0-1,-1 0 0,1 0 1,0 0-1,-1-1 0,0 1 1,1 0-1,-2 2 0,-2 4 25,0-1 1,0 0-1,-1 0 0,1 0 0,-1-1 1,-1 0-1,1 0 0,-1 0 0,-7 5 0,-31 24 109,16-11 69,-1-2 0,-1-1 1,-54 29-1,151-91 1632,-50 35-1968,0 1 0,0 1 1,0 1-1,0 0 1,0 2-1,34 0 1,-27 1-1854</inkml:trace>
  <inkml:trace contextRef="#ctx0" brushRef="#br0" timeOffset="11090.71">6454 79 1601,'0'0'8676,"-58"127"-7268,44-54-575,-4 12-417,-4 12 0,-5 2-128,-2 0-64,4-14-64,5-16-160,13-21-128,7-15-480,0-27-2369</inkml:trace>
  <inkml:trace contextRef="#ctx0" brushRef="#br0" timeOffset="11469.61">6420 416 5763,'0'0'6776,"20"-11"-6498,0-1-280,-10 5-22,-1 2 1,1-1-1,1 1 1,-1 0-1,1 1 0,0 0 1,0 1-1,0 0 0,0 1 1,15-1-1,40 2-2660,-66 1 2622,0 0 0,1 0 0,-1 0 0,0 0 0,1 0 0,-1 0 1,1 0-1,-1 1 0,0-1 0,1 0 0,-1 0 0,0 0 0,0 0 0,1 1 0,-1-1 0,0 0 0,1 0 0,-1 1 0,0-1 0,0 0 0,1 0 0,-1 1 0,0-1 0,0 0 0,0 1 0,0-1 0,1 0 1,-1 1-1,0-1 0,0 0 0,0 1 0,0-1 0,0 1 0,0-1 0,0 0 0,0 1 0,0-1 0,0 0 0,0 1 0,0-1 0,0 0 0,0 1 0,0-1 0,0 0 0,-1 1 0,1-1 0,0 0 0,0 1 1,0-1-1,-1 1 0,-10 19 303,-12 4 429,-1-1 1,-33 24-1,-17 17 61,64-56-676,-7 10 10,18-12-54,11-4-9,-3-2-16,9 1-302,-1-1-1,0 0 1,0-2 0,1 0-1,-1-1 1,-1 0 0,22-9-1,-14-1-2004</inkml:trace>
  <inkml:trace contextRef="#ctx0" brushRef="#br0" timeOffset="11470.61">6667 488 1345,'0'0'7683,"-20"-10"-7747,38 12-256,-3 11-64,-4-1-641,-6 2-5025</inkml:trace>
  <inkml:trace contextRef="#ctx0" brushRef="#br0" timeOffset="11471.61">6422 735 7267,'0'0'5411,"159"0"-5411,-109-4 0,-8-4-384,-12 2-865,-12 2-1920,-14-2-289</inkml:trace>
  <inkml:trace contextRef="#ctx0" brushRef="#br0" timeOffset="11847.19">6613 615 4002,'0'0'7790,"-4"12"-7715,1-1-73,1-6-8,0 1 0,1-1 0,0 0 0,0 1 0,0-1 0,0 1 0,1-1 0,0 1 0,0-1 0,1 1 0,1 10 0,0-11-71,-1 0 0,0 0-1,0 0 1,-1 0 0,1 1-1,-1-1 1,-1 0 0,1 0-1,-1 0 1,1 0 0,-1 1-1,-1-1 1,1 0 0,-1-1-1,0 1 1,0 0-1,0 0 1,-1-1 0,0 1-1,-3 4 1,0-4 56,-1 1 1,1-1-1,-1 0 0,0 0 1,0 0-1,-1-1 0,1 0 0,-1-1 1,0 0-1,0 0 0,-13 2 1,-2 0 164,-1-1 0,-29 2 0,20-5 3495,156 0-3225,218-6-2141,-258-5-3304</inkml:trace>
  <inkml:trace contextRef="#ctx0" brushRef="#br0" timeOffset="12222.8">6925 300 5475,'0'0'7811,"106"-91"-7779,-59 71-32,2 0 0,-4 2-96,-4 4-96,-10 4-128,-8 4-224,-10 6-1281,-6 0-2625</inkml:trace>
  <inkml:trace contextRef="#ctx0" brushRef="#br0" timeOffset="12637.11">7045 435 10565,'0'0'3874,"121"-73"-4195,-69 69-447,-9 4-1569,-9 0-2881</inkml:trace>
  <inkml:trace contextRef="#ctx0" brushRef="#br0" timeOffset="12638.11">6859 635 14118,'0'0'1761,"204"-83"-1569,-103 57-192,-2 2 0,-14 5-256,-19 5-160,-17 8-512,-18 4-1345,-15 2-1217</inkml:trace>
  <inkml:trace contextRef="#ctx0" brushRef="#br0" timeOffset="13016.7">7229 212 7748,'0'0'3756,"-2"29"-2374,-9 425 1072,14-372-2299,-1-26 264,-6 76 0,4-128-405,-1-1 1,1 1 0,-1 0-1,0 0 1,0 0-1,0 0 1,0-1-1,-1 1 1,1 0 0,-1-1-1,0 1 1,0-1-1,0 0 1,-5 5 0,7-8-16,0 0 0,-1 0 0,1 0 1,-1 0-1,1 0 0,-1 0 0,1 0 1,0 0-1,-1 0 0,1 0 1,-1 0-1,1 0 0,0 0 0,-1 0 1,1-1-1,0 1 0,-1 0 0,1 0 1,-1-1-1,1 1 0,0 0 1,-1 0-1,1-1 0,0 1 0,0 0 1,-1-1-1,1 1 0,0 0 0,0-1 1,0 1-1,-1 0 0,1-1 1,0 1-1,0-1 0,0 1 0,0-1 1,0 1-1,0 0 0,0-1 0,0 1 1,0-1-1,0 1 0,0-1 1,-22-103-2722,1 26-2496</inkml:trace>
  <inkml:trace contextRef="#ctx0" brushRef="#br0" timeOffset="13476.93">7777 978 14375,'0'0'1952</inkml:trace>
  <inkml:trace contextRef="#ctx0" brushRef="#br0" timeOffset="100278.64">1654 1787 2753,'0'0'14663,"-3"27"-15271,24-5-385,-6-2-2304,-3 0-2434</inkml:trace>
  <inkml:trace contextRef="#ctx0" brushRef="#br0" timeOffset="100799.58">1623 2032 14727,'0'0'2241</inkml:trace>
  <inkml:trace contextRef="#ctx0" brushRef="#br0" timeOffset="97277.95">57 1498 3810,'0'0'0</inkml:trace>
  <inkml:trace contextRef="#ctx0" brushRef="#br0" timeOffset="98352.32">11 2146 1121,'0'0'7912,"-2"-23"-7762,-1-4-104,1 15-15,0-1-1,1 1 1,0 0 0,2 0-1,-1 0 1,1 0-1,1-1 1,0 1-1,7-20 1,17-47-157,-9 33 173,-2-1 0,-1-1-1,-3 0 1,-2-1 0,5-84 0,-14 132 305,0 8-21,30 120-212,6-2 0,66 157 0,-98-273-126,-3-4 27,0-1 0,1 1 0,0 0 0,0 0 0,1-1 1,-1 1-1,1-1 0,0 0 0,0 0 0,7 7 0,-5-11-16,-3-11 45,12-113 545,13-86 92,-22 189-1403,0-1 0,2 1 0,0 0 0,1 0 0,1 1 0,1 0 1,16-23-1,0 12-5825</inkml:trace>
  <inkml:trace contextRef="#ctx0" brushRef="#br0" timeOffset="98861.31">625 1628 240,'0'0'8756,"-3"-3"-7641,2 2-1056,0 1-1,1-1 1,-1 0-1,0 0 0,0 0 1,0 1-1,-1-1 1,1 1-1,0-1 0,0 1 1,0-1-1,0 1 1,-1 0-1,1-1 1,0 1-1,0 0 0,0 0 1,-1 0-1,1 0 1,0 0-1,0 0 0,-1 0 1,1 0-1,0 1 1,0-1-1,0 0 1,-1 1-1,-1 0 0,0 1 13,0 1 0,0-1 1,0 1-1,1-1 0,-1 1 0,1 0 0,-1 0 0,1 0 0,-3 6 0,-4 8 39,2 0 0,0 0-1,-6 22 1,5-10-50,2 1-1,1 0 1,2 0-1,0 0 1,2 0-1,6 56 0,-5-82-71,2 1-1,-1-1 0,0 1 0,1-1 0,0 1 1,0-1-1,0 0 0,1 0 0,0 0 0,-1-1 1,1 1-1,0 0 0,1-1 0,-1 0 0,1 0 1,-1 0-1,1 0 0,0 0 0,0-1 0,0 0 1,5 2-1,-6-2 6,1-1 1,-1 1-1,1-1 1,-1 0-1,1-1 1,0 1-1,-1 0 1,1-1-1,0 0 1,-1 0-1,1 0 1,0 0-1,-1-1 1,1 0-1,-1 1 1,1-1-1,0 0 0,-1-1 1,0 1-1,1-1 1,-1 1-1,0-1 1,0 0-1,0 0 1,0 0-1,0-1 1,3-3-1,4-6 18,-2-1-1,0 0 1,0 0-1,-1 0 1,-1-1-1,0-1 1,-1 1-1,0-1 1,-1 1-1,-1-1 1,1-16-1,3-26-27,-2-86-1,-5 119-14,1 14 31,-1 0 0,0-1 0,0 1 0,-5-21 1,5 29-7,-1 0 0,1 0-1,-1 1 1,0-1 0,0 0 0,0 0 0,0 1 0,0-1 0,0 0 0,0 1 0,0-1 0,-1 1 0,1-1 0,0 1 0,-1 0 0,0-1 0,1 1 0,-1 0 0,0 0 0,1 0 0,-1 1 0,0-1 0,0 0 0,0 1 0,0-1 0,0 1 0,0-1 0,0 1 0,0 0 0,0 0 0,-2 0 0,-12 3-1514,1 14-2812</inkml:trace>
  <inkml:trace contextRef="#ctx0" brushRef="#br0" timeOffset="99356.29">912 1944 3394,'0'0'12325,"12"24"-12581,1 3 160,1-7-192,-8-8-1153,-1-6-2016</inkml:trace>
  <inkml:trace contextRef="#ctx0" brushRef="#br0" timeOffset="99738.61">1210 1354 2529,'0'0'12774,"5"127"-12614,-5-46 160,0 14-160,0 4 128,0 2-127,0-10-161,-7-8-161,-4-18-319,4-17-864,2-23-4163</inkml:trace>
  <inkml:trace contextRef="#ctx0" brushRef="#br0" timeOffset="101725.54">2412 1534 304,'0'0'9962,"-23"0"-9727,-75 2-123,93-2-147,0 1-1,0 0 1,0 0 0,0 0-1,0 0 1,0 1 0,0-1 0,1 1-1,-1 1 1,1-1 0,0 0-1,-1 1 1,1 0 0,0 0 0,0 1-1,1-1 1,-1 1 0,1-1 0,0 1-1,0 0 1,0 0 0,0 1-1,-2 4 1,1 1-12,0 0 0,1 1 0,0-1 0,1 1 0,0-1 0,1 1 0,0 0 0,0 13 0,2-21 51,0 1-1,0 0 1,0 0 0,0-1-1,0 1 1,1-1-1,-1 1 1,1-1 0,0 0-1,0 0 1,1 1 0,-1-2-1,1 1 1,-1 0 0,1 0-1,0-1 1,0 1-1,0-1 1,0 0 0,0 0-1,6 2 1,10 7-13,1-2 1,31 11-1,-38-15-24,9 3-33,-12-6 72,-1 2-1,1-1 1,-1 1 0,0 1 0,11 7-1,-19-11 90,0-1 0,0 1-1,0 0 1,0-1 0,-1 1 0,1 0-1,0 0 1,-1 0 0,1 0-1,-1 0 1,1 0 0,-1 0 0,1 0-1,-1 0 1,0 0 0,1 0-1,-1 0 1,0 0 0,0 0 0,0 0-1,0 0 1,0 0 0,0 0-1,0 0 1,0 2 0,-1 0 58,0 0 1,0 0-1,-1-1 0,1 1 0,-1-1 1,1 1-1,-1-1 0,0 1 1,-3 2-1,-3 4 167,-2-1 1,1 0-1,-15 9 0,-7 3-76,-1-2-1,-48 21 0,61-32-524,1 0 0,-1-1 0,0-1 0,0-1 0,-1-1 0,-20 1-1,39-3 168,-1-1 0,1 0 0,0 0 0,0 1 0,0-1 1,-1 0-1,1 0 0,0 0 0,0 0 0,-1-1 0,1 1 0,0 0 0,0 0 0,0-1 0,0 1 0,-1 0 0,1-1 0,0 0 0,0 1 0,0-1 0,0 1 0,0-1 0,0 0 0,0 0 0,0 0 0,1 0 0,-1 1 0,0-1 0,0 0 0,1 0 0,-1-1 0,0 1 0,1 0 0,-1 0 0,1 0 0,0 0 0,-1 0 0,1-1 0,0 1 0,-1 0 0,1 0 0,0 0 0,0-2 0,-1-37-3984</inkml:trace>
  <inkml:trace contextRef="#ctx0" brushRef="#br0" timeOffset="102151.46">2656 1390 112,'0'0'13494,"38"128"-13526,-2-72-192,-3-5-672,-6-15-2530,-4-10-3681</inkml:trace>
  <inkml:trace contextRef="#ctx0" brushRef="#br0" timeOffset="102528.59">2962 1424 6115,'0'0'9273,"-4"7"-8910,-169 288-245,173-294-241,0 3-592,-49 225 1589,2-8-3877,44-184-2792</inkml:trace>
  <inkml:trace contextRef="#ctx0" brushRef="#br0" timeOffset="103061.1">3090 2118 10341,'0'0'5197,"8"-21"-5037,24-68-101,27-119-1,0-153-26,-59 361-38,0-1 0,-1 1 0,1-1-1,1 0 1,-1 1 0,0-1 0,0 1-1,0-1 1,0 1 0,0-1 0,0 1 0,1-1-1,-1 0 1,0 1 0,0-1 0,1 1-1,-1 0 1,0-1 0,1 1 0,-1-1-1,0 1 1,1-1 0,-1 1 0,1 0 0,-1-1-1,1 1 1,0-1 0,8 13-83,4 29 145,-12-38-30,38 181 326,-27-119-313,2 0 0,34 94 0,-45-152-38,15 32-2,-17-38 1,-1 1 0,1-1 1,0 0-1,0 1 0,0-1 1,0 0-1,0 0 0,0 0 0,1 1 1,-1-1-1,0 0 0,1-1 0,-1 1 1,0 0-1,1 0 0,-1-1 1,1 1-1,-1 0 0,1-1 0,2 1 1,-2-2 5,-1 1 0,0-1 0,0 0 0,-1 0 0,1 0 0,0 0 0,0 0 0,0 0 0,-1 0 0,1 0 0,0 0 0,-1 0 0,1 0 1,-1 0-1,1-1 0,-1 1 0,0 0 0,1 0 0,-1-1 0,0 1 0,0 0 0,0 0 0,0-1 0,0 1 0,0-1 0,1-7 45,40-263 480,11-54-907,-33 228-1705,-8 37-4210</inkml:trace>
  <inkml:trace contextRef="#ctx0" brushRef="#br0" timeOffset="104801.48">3740 1715 1985,'0'0'14054,"81"-17"-13926,-50 7-32,3 2-32,-5 2-32,-2-2-32,-2 4-96,-8 0-96,-3 4-480,-5 0-1185</inkml:trace>
  <inkml:trace contextRef="#ctx0" brushRef="#br0" timeOffset="105177.99">3727 1916 7652,'0'0'8227,"162"-8"-8227,-95-4-352,-8 1-1697,-5 5-5538</inkml:trace>
  <inkml:trace contextRef="#ctx0" brushRef="#br0" timeOffset="105559">4425 1385 16,'0'0'14391,"0"111"-14263,0-40 96,-9 10 64,-2 4-32,-3 2-224,3-6-32,0-11-192,2-7-256,0-16-1473,4-19-2977</inkml:trace>
  <inkml:trace contextRef="#ctx0" brushRef="#br0" timeOffset="105560">4854 1967 4450,'0'0'10245,"0"105"-9637,0-66-608,0-1-320,-16-3-2401,-20-17-7332</inkml:trace>
</inkml:ink>
</file>

<file path=word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29:19.5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2 321 1537,'0'0'11376,"0"-1"-11358,0 1 0,0 0 0,0 0 0,0 0 0,0-1 0,0 1 1,0 0-1,0 0 0,0-1 0,0 1 0,0 0 0,0 0 0,-1 0 1,1-1-1,0 1 0,0 0 0,0 0 0,0 0 0,0 0 0,-1-1 1,1 1-1,0 0 0,0 0 0,0 0 0,0 0 0,-1 0 0,1 0 1,0 0-1,0-1 0,0 1 0,-1 0 0,1 0 0,0 0 0,0 0 1,0 0-1,-1 0 0,1 0 0,0 0 0,0 0 0,-1 0 0,1 0 1,0 0-1,0 0 0,0 0 0,-1 1 0,1-1 0,0 0 0,0 0 1,0 0-1,-1 0 0,1 0 0,0 0 0,0 0 0,0 1 0,0-1 1,-1 0-1,1 0 0,0 0 0,0 0 0,0 1 0,0-1 0,0 0 1,0 0-1,-1 1 0,-15 47 463,-21 98 0,22-81-376,4-19-259,2 1 0,2 0 0,3 0 1,1 0-1,4 48 0,-1-91-55,0-1 0,0 0 0,1 1-1,-1-1 1,1 0 0,0 1 0,0-1 0,0 0 0,0 0 0,1 0 0,-1 0 0,1 0-1,0 0 1,0 0 0,0-1 0,0 1 0,0 0 0,0-1 0,1 0 0,4 4 0,19 5-3841</inkml:trace>
  <inkml:trace contextRef="#ctx0" brushRef="#br0" timeOffset="377.41">187 601 976,'0'0'7657,"23"-1"-7529,121-4-426,-143 4 289,0 1 1,1 0 0,-1 0-1,0 1 1,1-1 0,-1 0 0,0 0-1,0 1 1,1-1 0,-1 0 0,0 1-1,0-1 1,0 1 0,1 0 0,-1-1-1,0 1 1,0 0 0,0 0-1,0 0 1,0 0 0,-1-1 0,1 1-1,0 0 1,0 1 0,0-1 0,0 1-1,0 1 29,0 0 0,-1 0 0,1 0 0,-1 0 0,1 0 0,-1 0 0,0 0 0,0 0 0,0 0 0,-1 0 0,0 4 0,-1 2 109,-1 0-1,1 0 1,-2-1 0,1 1 0,-1-1-1,-9 15 1,-16 11 1155,-1-1 1,-47 39-1,88-72-1055,19-3-677,-1-2 0,1-1 0,-1-1-1,0-2 1,38-16 0,-55 20-256,32-11-3474</inkml:trace>
  <inkml:trace contextRef="#ctx0" brushRef="#br0" timeOffset="755.21">475 417 5859,'0'0'2561,"137"32"-2497,-103-2 96,-12 7 128,-9 3 416,-8 9 1153,-5 3-416,0 7-577,-22 1-255,-8 3-609,-1-2 0,-1-7-673,5-13-1664,7-19-4290</inkml:trace>
  <inkml:trace contextRef="#ctx0" brushRef="#br0" timeOffset="1223.1">1221 86 976,'0'0'12732,"-4"22"-12103,-33 137 66,28-127-995,-1-1-1,-2-1 1,-28 54-1,37-89-4232,3 2 4510,-1 1 0,1-1-1,0 1 1,0-1 0,0 0-1,0 1 1,0-1 0,1 1 0,0-1-1,-1 0 1,1 1 0,0-1 0,0 1-1,1-3 1,7-3 83,0 1 0,0 1 1,0-1-1,0 2 0,1-1 0,0 1 0,19-6 0,9-6 270,-1-4-200,-27 14-217,0 1 1,0 0-1,0 0 0,1 1 1,0 1-1,0 0 1,0 0-1,0 1 0,12-1 1,-24 18-2497,-6-2 2581,0 0-1,-1 0 1,0-1-1,0 0 1,-1-1-1,-1 0 1,-13 11 0,12-11 639,0 0 1,1 0 0,0 1 0,1 1-1,0 0 1,-11 21 0,20-33-622,0 1-1,-1 0 1,1-1-1,0 1 1,0-1-1,0 1 1,0 0-1,0-1 1,0 1-1,0-1 1,0 1-1,1 0 1,-1-1 0,0 1-1,0-1 1,0 1-1,1-1 1,-1 1-1,0-1 1,0 1-1,1-1 1,-1 1-1,1-1 1,-1 1 0,0-1-1,1 1 1,-1-1-1,1 0 1,-1 1-1,1-1 1,-1 0-1,1 1 1,-1-1-1,1 0 1,-1 0 0,1 0-1,0 1 1,-1-1-1,1 0 1,-1 0-1,1 0 1,0 0-1,-1 0 1,1 0-1,0 0 1,34 1-355,-30-1 320,2 1-307,1-1 0,-1-1 0,1 1-1,0-1 1,-1 0 0,1-1-1,-1 0 1,0 0 0,0-1-1,1 0 1,-2 0 0,11-6 0,8-7-4242</inkml:trace>
  <inkml:trace contextRef="#ctx0" brushRef="#br0" timeOffset="6832.52">1625 63 336,'0'0'5453,"0"-12"-5245,1-1-993,0-22 3857,-1 32-2035,0 6-152,0 22-99,1 36-629,-2 0-1,-3 0 1,-3 0 0,-23 92 0,22-134-271,3-12 31,3-13-88,1-4 129,1-1 1,0 0-1,1 0 0,0 0 1,1 1-1,0-1 0,0 1 1,1-1-1,0 1 0,1 0 1,1 0-1,-1 1 0,1-1 1,1 1-1,0 0 0,0 0 1,1 1-1,0-1 0,0 2 0,17-14 1,-18 16-20,-2 1 54,0 0 1,1 0-1,0 0 1,0 1-1,0 0 1,0 0-1,1 0 1,-1 0-1,1 1 1,-1 0 0,10-2-1,-14 4-68,-1 4-282,1 0 214,-1 1-1,0-1 1,0 0-1,-1 0 1,1 0-1,-1 1 1,0-1-1,-1 5 1,-1-3-77,0 1 0,0-1 1,-1 0-1,1 0 0,-9 9 1,8-9 270,0 0 1,0-1 0,0 1 0,1 1 0,-1-1 0,-1 8 0,5-14-22,0 1 1,1-1-1,-1 1 1,1-1-1,-1 0 1,1 1-1,-1-1 1,1 0-1,-1 0 1,1 1-1,0-1 1,-1 0-1,1 0 1,-1 0-1,1 0 1,0 0-1,-1 0 1,1 0-1,-1 0 1,1 0-1,0 0 1,-1 0-1,1 0 1,-1 0-1,1 0 1,-1-1-1,1 1 1,0 0-1,-1 0 1,1-1-1,26-6 171,-25 7-179,-2 0-89,0 1 0,1-1 0,-1 0 0,0 1-1,1-1 1,-1 0 0,0 1 0,0-1 0,0 1 0,1-1 0,-1 1 0,0-1 0,0 0-1,0 1 1,0-1 0,0 1 0,0-1 0,0 1 0,0-1 0,0 1 0,0-1-1,0 1 1,0-1 0,0 1 0,0-1 0,0 1 0,0 1-277,0 14-1774</inkml:trace>
  <inkml:trace contextRef="#ctx0" brushRef="#br0" timeOffset="7324.37">1545 447 5507,'0'0'4700,"-4"4"-3414,-91 97 1703,-1 1-2317,-103 70 563,170-150-1077,-1-1 0,-1-1-1,-1-2 1,0-1 0,-42 14 0,60-28-429,14-8-1514,19-14-2280,-12 13 3666,35-34-3950</inkml:trace>
  <inkml:trace contextRef="#ctx0" brushRef="#br0" timeOffset="7325.37">1494 495 368,'0'0'13238,"137"0"-13110,-65-2-96,0-2-32,-5 0-224,-13 0-96,-16 4-897,-13 0-2400,-16 0-1185</inkml:trace>
  <inkml:trace contextRef="#ctx0" brushRef="#br0" timeOffset="7704.2">1453 691 9893,'0'0'3841,"122"-35"-3937,-80 25-160,-6 6-288,-9 4-1473,-9 0-3233</inkml:trace>
  <inkml:trace contextRef="#ctx0" brushRef="#br0" timeOffset="8082.93">1523 861 1633,'0'0'9652,"-10"11"-9321,-29 34-539,37-43 164,1 0-1,0 1 1,-1-1 0,1 1 0,0-1 0,0 1-1,0-1 1,0 1 0,0 5 0,3-2-170,7-12 294,1-3-62,-1 0-1,1 1 1,1 1 0,-1-1 0,1 2 0,1-1 0,-1 2 0,1-1 0,0 2 0,0-1-1,0 2 1,1 0 0,0 0 0,-1 1 0,1 1 0,13-1 0,-25 2-29,-1 0 0,1 0 1,-1 1-1,0-1 0,1 0 1,-1 0-1,1 0 0,-1 0 1,1 0-1,-1 1 0,0-1 1,1 0-1,-1 0 0,0 1 1,1-1-1,-1 0 0,1 1 1,-1-1-1,0 0 0,0 1 0,1-1 1,-1 0-1,0 1 0,0-1 1,1 1-1,-1-1 0,0 0 1,0 1-1,0-1 0,0 1 1,0-1-1,0 1 0,0-1 1,0 1-1,0-1 0,0 0 1,0 1-1,0-1 0,0 2 1,-4 18 79,1-11-8,-1-1-1,0 0 1,0 0-1,0 0 0,-1-1 1,0 0-1,-1 1 1,-7 7-1,-59 50 510,39-37 328,45-35-737,-1 0 1,1 0 0,0 1-1,1 0 1,18-5-1,-31 11-159,26-7-698,1 1-1,0 1 1,0 1 0,1 2-1,50 1 1,1 1-4917</inkml:trace>
  <inkml:trace contextRef="#ctx0" brushRef="#br0" timeOffset="8083.93">2282 694 12934,'0'0'1985,"13"20"-10117</inkml:trace>
  <inkml:trace contextRef="#ctx0" brushRef="#br0" timeOffset="8459.96">2241 899 12070,'0'0'2753</inkml:trace>
</inkml:ink>
</file>

<file path=word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29:01.5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4 106 1793,'0'0'8484,"-3"-16"-3602,6 123-3520,-1-37-1288,-9 105 0,3-151-155,-2 0 1,0-1-1,-1 0 1,-1 0-1,-2-1 0,-12 23 1,14-30-1438,0-1 1,-19 22-1,14-26-4784</inkml:trace>
  <inkml:trace contextRef="#ctx0" brushRef="#br0" timeOffset="620.95">535 0 1921,'0'0'8884,"-4"6"-8036,-19 46-154,1 1-1,-22 87 0,31-98-516,-33 137 436,41-155-575,2 0 1,0 1-1,2 0 1,0-1-1,5 37 0,-3-59-44,-1-1 0,1 1 0,0-1-1,0 1 1,0-1 0,0 1-1,0-1 1,0 1 0,0-1 0,0 0-1,0 0 1,1 1 0,-1-1-1,1 0 1,-1 0 0,0-1 0,1 1-1,0 0 1,-1 0 0,1-1-1,-1 1 1,1-1 0,0 1 0,0-1-1,-1 0 1,1 0 0,0 1-1,0-1 1,-1 0 0,3-1 0,0 1-10,0 0 0,-1 0 0,1 0 0,-1-1 1,1 1-1,-1-1 0,1 0 0,-1 0 0,1 0 0,-1 0 1,0-1-1,0 0 0,1 1 0,2-4 0,-2 1 12,-1 0 1,0-1-1,0 1 0,0-1 1,-1 0-1,1 0 0,-1 0 0,0 0 1,-1 0-1,1-1 0,-1 1 0,0 0 1,0-1-1,-1 1 0,0-1 0,0 1 1,0 0-1,0-1 0,-1 1 1,0-1-1,0 1 0,-1 0 0,1 0 1,-5-9-1,4 9-77,0-1 1,-1 1 0,1 0-1,-1 0 1,0 0 0,-1 1-1,1-1 1,-1 1 0,0 0-1,0 0 1,-1 0-1,1 0 1,-1 1 0,1 0-1,-1 0 1,0 0 0,-1 0-1,1 1 1,0 0-1,-1 0 1,1 0 0,-1 1-1,-6-2 1,-2 3-5912</inkml:trace>
  <inkml:trace contextRef="#ctx0" brushRef="#br0" timeOffset="1079.5">800 536 11813,'0'0'3490,"27"39"-3938,-14-27-1505,-8 4-4034</inkml:trace>
  <inkml:trace contextRef="#ctx0" brushRef="#br0" timeOffset="1783.04">1112 79 5891,'0'0'8073,"9"-2"-7961,24-5-182,1 0-1,-1 3 1,1 0 0,0 3 0,53 3-1,-85-1 77,0 0-1,0 0 1,0 0-1,-1 0 1,1 0-1,0 0 1,-1 0-1,1 1 1,-1-1-1,1 1 1,-1-1-1,0 1 1,1 0-1,-1 0 1,0-1-1,0 1 1,0 0-1,0 0 1,-1 0-1,1 0 1,0 0-1,-1 0 1,0 0-1,1 0 1,-1 0-1,0 0 1,0 0-1,0 3 1,0 2 28,0 1 0,0-1 0,-1 0 0,1 1 0,-2-1 0,1 0 0,-4 9 0,-4 1 31,-1 1 0,0-1 0,-2-1 0,-26 31 0,2-4-37,7-5 17,1 2 0,-27 52 1,47-77-38,1 0 0,1 0 0,0 1 0,1 0 0,1 1 0,0-1 0,1 1 0,1-1 0,1 1 0,0 17 0,1-30-18,1-1 1,0 1-1,-1 0 1,1-1-1,1 1 1,-1-1 0,0 1-1,1-1 1,0 1-1,0-1 1,0 0-1,0 0 1,0 0-1,1 0 1,-1 0 0,1-1-1,0 1 1,0-1-1,0 1 1,0-1-1,0 0 1,0 0-1,5 1 1,-2 0-25,1-1 1,-1 1 0,1-1-1,-1-1 1,1 1-1,0-1 1,0 0-1,0-1 1,0 0-1,-1 0 1,1 0 0,8-2-1,-12 1-15,0 0 1,-1 0-1,1 0 1,0 0-1,-1 0 0,1-1 1,-1 1-1,0-1 1,1 0-1,-1 1 0,0-1 1,0 0-1,0 0 1,0-1-1,0 1 0,-1 0 1,1-1-1,-1 1 1,1-1-1,-1 1 0,0-1 1,0 1-1,0-1 1,0 0-1,0-5 0,2-6-76,-2-1 0,1 1 0,-3-27 0,1 34 118,-1-7 72,0 0 1,-2 1 0,0-1-1,0 1 1,-1-1 0,-1 1 0,0 0-1,-1 0 1,0 1 0,-1 0-1,-14-19 1,7 13 143,0 0 0,-2 2 0,0 0 0,0 0 0,-1 2 0,-29-19 0,41 29-439,0 1 0,-1 0 0,1 1-1,0-1 1,-1 1 0,-7-2 0</inkml:trace>
</inkml:ink>
</file>

<file path=word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28:54.5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13990,'0'0'1889,"21"8"-5122,-3 2-3714</inkml:trace>
</inkml:ink>
</file>

<file path=word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28:54.1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3 19 3201,'0'0'10469,"0"-6"-9524,0-6-403,0 22-111,-3 64 554,-35 179 922,-3 50-3254,40-284-1082,1-15-350</inkml:trace>
</inkml:ink>
</file>

<file path=word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28:53.7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7 11717,'0'0'3426,"99"0"-4258,-81-6-3522,-16-14-5603</inkml:trace>
</inkml:ink>
</file>

<file path=word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28:53.3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5 70 848,'0'0'10741,"-11"-11"-10383,-34-33-27,44 42-294,0 1 1,-1 0-1,1 0 1,-1-1-1,1 1 1,-1 0 0,0 0-1,0 1 1,1-1-1,-1 0 1,0 0-1,0 1 1,0-1-1,0 1 1,0 0 0,1 0-1,-1-1 1,0 1-1,0 0 1,0 1-1,0-1 1,0 0-1,-3 1 1,-4 1 176,2-2-147,1 1 0,-1 0 0,1 0 0,-1 1 0,1 0 0,0 0 0,0 1 0,0-1 0,0 1 0,0 1 0,0-1-1,1 1 1,0 0 0,0 0 0,0 1 0,0-1 0,0 1 0,1 0 0,-5 7 0,5-6-40,-1 1-1,1-1 0,1 1 1,-1 0-1,1 0 0,0 0 1,1 0-1,-1 0 0,2 1 1,-1-1-1,1 1 1,0-1-1,0 1 0,1 0 1,0-1-1,2 11 0,-1-16-31,0 1 0,0 0 0,0-1-1,1 1 1,-1-1 0,1 1 0,0-1-1,0 0 1,0 1 0,0-1 0,0 0-1,0-1 1,1 1 0,-1 0 0,1 0-1,-1-1 1,1 0 0,-1 1 0,1-1-1,0 0 1,0 0 0,0-1 0,-1 1-1,1-1 1,0 1 0,0-1 0,0 0-1,0 0 1,3 0 0,4 0-15,-1 0-1,1-1 1,-1 0 0,1 0-1,-1-1 1,0 0-1,18-7 1,-12 1 7,-1-1 0,0 0 1,-1-1-1,0-1 0,22-22 0,25-21-11,-60 54 26,0-1 0,0 1 1,0 0-1,0 0 0,0 0 0,0 0 1,0 0-1,0 0 0,0 0 1,1 0-1,-1 0 0,0 0 0,0 0 1,0 0-1,0 0 0,0-1 1,0 1-1,0 0 0,1 0 0,-1 0 1,0 0-1,0 0 0,0 0 1,0 0-1,0 0 0,0 0 0,0 0 1,1 0-1,-1 1 0,0-1 1,0 0-1,0 0 0,0 0 0,0 0 1,0 0-1,0 0 0,0 0 1,1 0-1,-1 0 0,0 0 0,0 0 1,0 0-1,0 0 0,0 0 1,0 1-1,0-1 0,0 0 0,0 0 1,0 0-1,0 0 0,0 0 1,0 0-1,0 0 0,0 1 0,0-1 1,0 0-1,0 0 0,0 0 1,0 0-1,0 0 0,0 0 0,0 0 1,0 1-1,0-1 0,0 0 1,0 0-1,-2 15 353,-9 18 337,4-17-594,-55 120 467,-127 207 0,177-328-718,-3 4-265,11-8-6602</inkml:trace>
</inkml:ink>
</file>

<file path=word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11:36.7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05 4450,'0'0'1099,"17"0"-1115,8 0 34,38 1 145,-1-3 1,0-2 0,68-14 0,-90 6-226,49-10-1333,-71 20-985</inkml:trace>
  <inkml:trace contextRef="#ctx0" brushRef="#br0" timeOffset="315.89">320 0 3970,'0'0'5250,"-38"67"-5090,38-6 128,0 9-95,0 7 63,0 0-128,0-2-64,0-8 0,0-7-64,0-13-64,0-11-417,0-18-1567</inkml:trace>
</inkml:ink>
</file>

<file path=word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28:52.9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42 3426,'0'0'11717,"142"-99"-11621,-72 87-96,1-2-256,-1 4-609,-9 6-2880,-10 2-4643</inkml:trace>
</inkml:ink>
</file>

<file path=word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28:52.53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5 1 1537,'0'0'10666,"1"3"-10133,1 11-366,-1-1 0,-1 1-1,0 0 1,0-1-1,-1 1 1,-1-1-1,0 1 1,-1-1-1,-1 0 1,0 0 0,0 0-1,-2 0 1,-6 12-1,7-14-106,-7 12-26,1 0 0,1 1-1,2 0 1,0 0 0,1 1 0,2 0 0,-5 45 0,10-67-43,1 0 0,0 0-1,0 0 1,0 0 0,0-1 0,1 1-1,-1 0 1,1-1 0,-1 1 0,1-1-1,0 1 1,0-1 0,0 0 0,0 0-1,1 0 1,-1 0 0,1 0 0,-1-1-1,1 1 1,-1-1 0,1 1 0,0-1-1,0 0 1,5 2 0,11 3-38,1 0 0,28 5 0,-42-10 19,25 3-92,-23-4 92,-1 1-1,1 0 0,-1 1 0,1 0 0,12 5 1,-18-7 30,0 2 0,0-1 0,0 0 0,-1 0 1,1 0-1,0 1 0,-1-1 0,1 1 1,-1-1-1,0 1 0,0 0 0,1 0 0,-1-1 1,0 1-1,0 0 0,-1 0 0,1 0 0,0 0 1,-1 0-1,1 0 0,-1 0 0,1 0 0,-1 1 1,0-1-1,0 4 0,-1 3 31,-1 0-1,1 0 1,-2 0-1,1-1 1,-1 1 0,0-1-1,-1 1 1,0-1-1,0 0 1,-1 0-1,0-1 1,-1 1 0,1-1-1,-1 0 1,-1-1-1,1 1 1,-1-1 0,0-1-1,-8 6 1,0-1 7,0 0 0,0-1 0,0 0-1,-1-2 1,-1 0 0,1 0 0,-1-2 0,0 0 0,-22 3 0,36-7-49,0-1 1,-1 1-1,1-1 0,-1 0 0,1 0 1,0 0-1,-1-1 0,1 1 0,0-1 1,-1 1-1,1-1 0,0 0 0,0-1 1,-1 1-1,1 0 0,0-1 0,0 0 1,1 0-1,-1 0 0,-4-3 0,3 0-98,0-1 0,1 1 0,-1-1 0,1 0 0,0 0 0,1 0 0,-1-1 0,1 1 0,-2-10 0,-1-10-2777,-6-49 0,10 33-2291</inkml:trace>
</inkml:ink>
</file>

<file path=word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28:30.89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 445 912,'0'0'2903,"0"0"-2837,0 0 0,0 0 1,0 1-1,0-1 0,0 0 0,0 0 0,0 0 0,0 0 0,0 0 1,0 1-1,0-1 0,1 0 0,-1 0 0,0 0 0,0 0 0,0 0 1,0 0-1,0 1 0,0-1 0,0 0 0,0 0 0,1 0 0,-1 0 1,0 0-1,0 0 0,0 0 0,0 0 0,0 0 0,0 0 1,1 0-1,-1 0 0,0 0 0,0 0 0,0 1 0,0-1 0,0 0 1,1 0-1,-1 0 0,0 0 0,0-1 0,0 1 0,0 0 0,1 0 1,-1 0-1,0 0 0,0 0 0,0 0 0,0 0 0,0 0 0,0 0 1,1 0-1,-1 0 0,0 0 0,0 0 0,0-1 0,0 1 1,0 0-1,0 0 0,0 0 0,0 0 0,1 0 0,-1 0 0,0-1 1,0 1-1,0 0 0,0 0 0,0 0 0,1 28 841,10 48 0,1 20 246,-10 99-278,-3-163-758,-2 0 1,-2 0-1,0-1 0,-11 32 1,14-58-194,0-6-133,-1-17-487,3-37-980,0 47 1419,1-140-4419,4 74 436</inkml:trace>
  <inkml:trace contextRef="#ctx0" brushRef="#br0" timeOffset="570.35">162 307 1921,'0'0'6184,"12"-10"-5965,37-33-182,-47 41-33,0 0 0,0 1-1,0-1 1,1 0 0,-1 1 0,0 0-1,1-1 1,-1 1 0,1 0-1,-1 0 1,1 0 0,-1 0 0,1 1-1,0-1 1,-1 1 0,1 0 0,0 0-1,2 0 1,0 0 75,-5 8 806,74 622 2317,-67-582-3045,4 91 1,-12-138-151,0-1 1,0 1 0,-1-1-1,1 0 1,0 1 0,0-1-1,-1 0 1,1 0-1,0 1 1,-1-1 0,1 0-1,0 0 1,-1-1 0,1 1-1,0 0 1,0 0 0,-1 0-1,1-1 1,0 1 0,0-1-1,0 1 1,-3-2 0,-5-4-111,0 0 1,0-1 0,0 0-1,1-1 1,0 1 0,-13-18-1,-42-63-858,41 55 462,8 12 154,-17-24-126,-34-63 1,64 105 511,0 0 0,0 1 1,0-1-1,1 0 0,-1 0 0,1 0 1,0 1-1,0-1 0,0 0 1,0 0-1,0 0 0,1 0 0,-1 1 1,1-1-1,0 0 0,-1 0 1,1 1-1,1-1 0,-1 1 0,0-1 1,1 1-1,-1-1 0,1 1 1,0 0-1,0 0 0,0 0 0,0 0 1,0 0-1,0 0 0,0 0 1,1 1-1,2-2 0,8-6 49,0 1 1,1 0-1,1 1 1,16-6-1,-26 11-113,0 0 1,1 1-1,-1 0 0,0 0 1,0 1-1,1-1 0,6 1 0,-11 2 37,0 0-1,-1 0 0,1 0 0,-1 0 0,1 0 0,-1 0 1,0 0-1,0 0 0,0 0 0,0 0 0,0 0 0,0 0 1,-1 0-1,0 4 0,-1 2 3,0 0 0,-1 0-1,0-1 1,0 1 0,-1-1 0,0 0 0,0 0 0,-1 0-1,-5 7 1,-54 51 199,64-64-213,0-1-1,0 0 0,0 0 0,0 0 0,0 0 0,0 0 1,1 0-1,-1 0 0,0 0 0,0 0 0,0 1 0,0-1 1,0 0-1,0 0 0,0 0 0,0 0 0,0 0 0,0 0 1,0 0-1,0 1 0,0-1 0,0 0 0,0 0 0,0 0 1,0 0-1,0 0 0,0 0 0,0 1 0,0-1 0,0 0 1,0 0-1,0 0 0,0 0 0,0 0 0,0 0 1,0 1-1,0-1 0,0 0 0,0 0 0,0 0 0,-1 0 1,1 0-1,0 0 0,0 0 0,0 0 0,0 0 0,0 0 1,0 1-1,0-1 0,-1 0 0,1 0 0,0 0 0,0 0 1,0 0-1,0 0 0,0 0 0,0 0 0,0 0 0,-1 0 1,10-2-105,39-19-628,-1-2 0,-1-3 0,45-31 0,-45 24-3564</inkml:trace>
  <inkml:trace contextRef="#ctx0" brushRef="#br0" timeOffset="960.52">467 280 6307,'0'0'1051,"21"-8"-779,68-26-165,-84 32-100,0 0 1,-1 0-1,1 1 1,0 0-1,-1 0 0,1 0 1,0 1-1,8-1 1,-4 2 80,-10 40 2201,-8-12-2429,0-1 0,-2 0 1,-1-1-1,-31 50 0,13-21-2053,18-36-1092,5-15-127</inkml:trace>
  <inkml:trace contextRef="#ctx0" brushRef="#br0" timeOffset="1337.44">466 402 2241,'0'0'6889,"-2"-4"-6553,2 5-314,0-1 0,0 0 0,0 0 1,0 0-1,0 0 0,0 0 0,0 0 1,0 1-1,0-1 0,0 0 0,-1 0 1,1 0-1,0 0 0,0 0 0,0 0 1,0 0-1,0 0 0,0 0 0,0 0 1,-1 0-1,1 1 0,0-1 0,0 0 1,0 0-1,0 0 0,0 0 0,0 0 0,-1 0 1,1 0-1,0 0 0,0 0 0,0 0 1,0 0-1,0 0 0,0 0 0,-1 0 1,1 0-1,0 0 0,0-1 0,0 1 1,0 0-1,0 0 0,0 0 0,0 0 1,-1 0-1,-1 30 774,2 60 348,0-65-815,-3 19 103,-1 0 1,-3-1-1,-11 44 1,-8 50-232,29-174-4249,-2 15 2870,0 1-1,9-36 0,-8 49 1146,0 1-1,1-1 1,0 1-1,0-1 1,0 1-1,1 0 1,0 1-1,1-1 1,0 1-1,0 0 1,0 0-1,8-7 1,3 0 204,0 0 1,26-14-1,-37 24-89,0 0 0,0 0 0,0 1 0,0 0 0,0 0 0,1 0 0,-1 1 0,0 0 0,1 0 0,-1 0 0,1 1 0,0-1 0,-1 1 0,6 1 1,-10 0-14,0 0 1,0 0 0,-1-1-1,1 1 1,-1 0 0,1 0 0,0 0-1,-1 0 1,0 0 0,1 0 0,-1 0-1,0 0 1,1 0 0,-1 0-1,0 0 1,0 1 0,0-1 0,0 0-1,0 0 1,0 0 0,0 0 0,0 0-1,-1 0 1,1 1 0,-1 4 294,1 13 201,-2-1 0,0 1 0,-2-1 1,0 1-1,-11 31 0,7-30-456,0-1-1,-1 0 1,-1 0 0,0-1 0,-1-1 0,-2 0-1,1 0 1,-27 25 0,37-40-150,0 0 0,1 0 0,-1 0 0,0-1-1,0 1 1,0-1 0,-1 1 0,1-1 0,0 1 0,0-1-1,-1 0 1,1 0 0,-1 0 0,1-1 0,-1 1 0,1-1-1,-1 1 1,0-1 0,1 0 0,-1 0 0,0 0 0,1 0-1,-1 0 1,1-1 0,-1 1 0,-3-2 0,3 0-291,1 0 1,-1 0-1,1 0 1,0-1-1,0 1 1,0 0-1,0-1 1,0 0-1,0 1 1,1-1-1,-1 0 1,1 0-1,0 0 1,0 0-1,0 0 1,0 0-1,1 0 1,-1-1-1,1 1 1,0-3-1,-1-1-441,0-56-3692,1 61 4442,0 1 0,0-1 1,0 0-1,0 0 0,1 1 1,-1-1-1,1 0 0,0 1 0,-1-1 1,1 0-1,0 1 0,0-1 0,0 1 1,0-1-1,0 1 0,0 0 1,1-1-1,-1 1 0,0 0 0,1 0 1,-1 0-1,0 0 0,1 0 0,0 0 1,-1 0-1,1 0 0,-1 1 1,1-1-1,2 0 0,8 0 761,0 0-1,0 1 0,0 1 1,0 0-1,0 0 1,0 1-1,0 0 1,0 1-1,-1 1 1,1 0-1,20 11 1,7 6 1067,70 52 1,-21-12-1912,-66-48-401,0-1 0,35 15 0,-11-13-3607</inkml:trace>
  <inkml:trace contextRef="#ctx0" brushRef="#br0" timeOffset="1942.4">1128 104 5250,'0'0'6371,"-5"21"-5912,2-5-404,0-1-9,0 0 0,-1 0 0,-1 0 0,0-1-1,-2 1 1,1-2 0,-17 27 0,2-11 76,-1-1 1,-1 0 0,-2-2 0,0-1-1,-40 30 1,103-84-994,75-56 702,-102 77 166,-1 1 1,2 1-1,-1 0 1,1 0-1,0 1 1,0 1 0,0 0-1,0 0 1,1 1-1,21-2 1,-33 6 15,-1-1-1,1 1 1,0-1 0,-1 1-1,0-1 1,1 1 0,-1 0-1,1-1 1,-1 1 0,1-1-1,-1 1 1,0 0 0,0-1-1,1 1 1,-1 0 0,0-1-1,0 1 1,0 0 0,0 0-1,0-1 1,0 1 0,0 0-1,0 0 1,0-1 0,0 2-1,-1 27 436,1-25-350,-2 7 26,-1-1 1,1 1-1,-2-1 0,1 1 0,-1-1 1,-1 0-1,0-1 0,0 1 0,-1-1 1,0 0-1,-11 11 0,-15 17 231,-41 38 0,56-59-299,-2 3-45,-4 4 50,-45 34 1,62-52-100,-1 0-1,0 0 1,0-1 0,0-1 0,-1 1 0,1-1-1,-1 0 1,0-1 0,0 0 0,0 0 0,0-1-1,-10 1 1,17-2-59,0 0 0,0 0-1,0 0 1,-1-1 0,1 1 0,0-1 0,0 1-1,0 0 1,0-1 0,0 0 0,0 1-1,0-1 1,0 0 0,0 1 0,0-1 0,0 0-1,1 0 1,-1 0 0,0 0 0,0 0-1,1 0 1,-1 0 0,1 0 0,-1 0-1,1 0 1,-1 0 0,1 0 0,0 0 0,-1 0-1,1-1 1,0 1 0,0 0 0,0 0-1,0 0 1,0-1 0,0-1 0,0-1-224,1 0 1,-1 0-1,1 0 1,-1 1-1,1-1 1,0 0-1,1 0 1,-1 1-1,0-1 1,1 1-1,3-6 1,0 3 213,1 1 0,-1 0 0,1 0 0,0 0 1,0 1-1,0-1 0,1 1 0,-1 1 0,1 0 0,13-5 0,86-22 1279,-36 11 2156,20-12-450,89-27-734,-155 52-2876,1 1 0,0 2 0,0 0 0,0 2 0,36 1 0,-53 4-2619,-7 6-267</inkml:trace>
  <inkml:trace contextRef="#ctx0" brushRef="#br0" timeOffset="2379">1094 817 5250,'0'0'8847,"19"-9"-8633,64-28-193,-75 35-43,0-1 1,-1 1-1,1 1 1,0 0-1,0 0 1,1 0-1,-1 1 1,15 1-1,4 0-200,-25-1 217,0 0 0,0 0 0,-1 1 0,1-1 1,0 0-1,-1 1 0,1-1 0,0 1 0,-1-1 1,1 1-1,-1 0 0,1 0 0,-1 0 0,1-1 1,-1 1-1,1 1 0,-1-1 0,0 0 0,0 0 1,0 0-1,0 1 0,0-1 0,0 1 0,0-1 1,0 1-1,0-1 0,0 1 0,-1-1 0,1 1 0,-1 0 1,1-1-1,-1 1 0,0 0 0,0-1 0,1 1 1,-1 0-1,0 0 0,-1-1 0,1 1 0,0 0 1,0-1-1,-2 4 0,1 3 90,-1 1-1,0-1 1,0 1-1,-1-1 1,0 0-1,-1 0 1,-5 9-1,-1-2-9,-1 0-1,-19 21 0,27-32-97,-1 0 1,0 0-1,0-1 0,0 0 0,-1 0 1,1 0-1,-1 0 0,1-1 0,-1 1 0,0-1 1,0 0-1,0-1 0,-8 2 0,12-3-25,0 0 0,0 0-1,0 0 1,0-1 0,0 1-1,0 0 1,1-1 0,-1 1-1,0-1 1,0 1 0,0-1-1,0 1 1,1-1 0,-1 0-1,0 1 1,0-1 0,1 0-1,-1 0 1,1 0 0,-1 1 0,0-1-1,1 0 1,0 0 0,-1 0-1,1 0 1,-1 0 0,1 0-1,0 0 1,0 0 0,0 0-1,0 0 1,-1-2 0,-3-43-1652,4 32 1056,-5-43-1365,6-110 1,-1 166 2048,0-1 1,0 1 0,0-1-1,0 1 1,0-1-1,0 1 1,1-1 0,-1 1-1,0-1 1,1 1 0,-1 0-1,1-1 1,-1 1 0,1 0-1,0-1 1,0 1 0,-1 0-1,1 0 1,0-1-1,0 1 1,0 0 0,0 0-1,0 0 1,1 0 0,-1 1-1,0-1 1,0 0 0,1 0-1,-1 1 1,0-1 0,1 1-1,-1-1 1,3 0 0,-7 26 3443,-10 10-2711,-3 0 1,-1-2-1,-1 0 1,-24 33-1,29-46-548,6-9-283,-83 119-1527</inkml:trace>
  <inkml:trace contextRef="#ctx0" brushRef="#br0" timeOffset="3750.84">1512 221 48,'0'0'9855,"5"7"-9737,50 86 4,-55-106-2542,5-38 2397,-5 46 99,0 0 1,1 0-1,0 0 1,0 0-1,1 0 1,-1 0 0,1 0-1,0 1 1,1-1-1,-1 1 1,1-1 0,0 1-1,0 0 1,0 0-1,0 0 1,1 0 0,-1 1-1,7-5 1,-5 5-27,1 0 1,0 0-1,0 1 0,1-1 1,-1 1-1,0 1 1,1-1-1,-1 1 0,1 0 1,-1 1-1,1 0 1,0 0-1,10 1 1,-16 0-51,0-1 1,0 1-1,-1 0 1,1 0-1,0-1 1,0 1-1,0 0 1,0 0-1,-1 0 1,1 0 0,0 0-1,-1 0 1,1 0-1,-1 0 1,1 0-1,-1 0 1,1 0-1,-1 1 1,0-1 0,0 0-1,0 0 1,1 0-1,-1 0 1,0 1-1,-1-1 1,1 0-1,0 1 1,-1 44 73,0-40-46,-2 9-1,0 0 1,-1 0-1,-1-1 1,0 1-1,-1-1 0,0 0 1,-1-1-1,-17 24 1,-2 6-163,26-42-153,1-5 152,1 1 1,0 0-1,0 0 1,0 0-1,0 0 1,0 0-1,0 0 1,1 1-1,5-5 1,-2 0 6,47-56 108,-29 33-1099,1 2-1,1 0 1,59-48-1,-85 75 1162,1 0-1,-1 0 1,1 1 0,0-1-1,0 0 1,0 1-1,-1-1 1,1 1 0,0-1-1,0 1 1,0-1 0,0 1-1,0-1 1,0 1-1,0 0 1,0-1 0,0 1-1,0 0 1,0 0-1,0 0 1,0 0 0,0 0-1,0 0 1,0 0 0,0 0-1,0 1 1,0-1-1,0 0 1,0 0 0,0 1-1,0-1 1,0 1 0,0-1-1,0 1 1,0-1-1,-1 1 1,1 0 0,0-1-1,0 1 1,-1 0 0,1 0-1,0-1 1,-1 1-1,1 0 1,-1 0 0,1 0-1,-1 0 1,1 0 0,-1 0-1,1 0 1,-1 0-1,0 0 1,0 0 0,0 0-1,0 0 1,1 0-1,-1 1 1,1 11 90,0 1 0,-1-1 0,-1 23 0,0-17 116,-5 27 45,7-45-285,-1 0-1,-1 0 1,1 1 0,0-1 0,0 0-1,0 0 1,-1 0 0,1 0 0,0 1-1,-1-1 1,1 0 0,-1 0 0,1 0-1,-1 0 1,0 0 0,0 0 0,1 0-1,-1 0 1,0-1 0,0 1 0,0 0-1,0 0 1,0-1 0,0 1 0,0 0-1,0-1 1,0 1 0,0-1 0,0 0-1,0 1 1,0-1 0,0 0 0,-1 1-1,-1-1 1,13-9-110,15-10-221,-24 19 95,-3 0 181,0 1 1,0 0 0,0 0 0,0 0-1,0 0 1,0 1 0,0-1-1,1 0 1,-1 1 0,0 0 0,-1 1-1,-8 8 45,-12 6 150,-156 107-102,153-109 1293,-1-1-1,-50 18 0,101-36-522,-14 3-672,-1 0 1,0-1-1,0 0 0,13-4 1,95-57 787,-92 47-1104,1 1 0,0 1 0,1 2 0,0 1 0,30-9 0,-26 17-1657,-7 2-2097</inkml:trace>
  <inkml:trace contextRef="#ctx0" brushRef="#br0" timeOffset="4208.26">1847 338 5699,'0'0'5997,"-8"14"-5821,-17 28-176,-112 176 672,112-186-600,-26 39-256,50-70-194,29-9-1501,3-7 643,45-29 0,-54 30 1511,0 1 1,0 0 0,2 2 0,43-15-1,-56 24-27,0 1-1,0 0 0,0 0 0,14 2 0,-4-1-1563,-10 0-1762</inkml:trace>
  <inkml:trace contextRef="#ctx0" brushRef="#br0" timeOffset="4586.03">1893 400 3169,'0'0'481</inkml:trace>
  <inkml:trace contextRef="#ctx0" brushRef="#br0" timeOffset="5084.09">1521 943 2049,'0'0'6408,"-11"7"-5944,14-7-390,-2 0-64,0 0 0,0 0 1,1 0-1,-1 0 0,0 0 1,0 0-1,0-1 0,0 1 1,0 0-1,0 0 0,0-1 1,0 1-1,0-1 0,0 1 0,0-1 1,0 1-1,0-1 0,0 0 1,0 0-1,0 1 0,0-1 1,-1 0-1,1 0 0,0 0 1,0-1-1,6-11 43,0 0 1,1 0-1,0 1 0,1 1 1,0 0-1,0 0 0,2 0 1,-1 1-1,1 1 0,1 0 1,-1 0-1,1 1 1,1 1-1,0 0 0,0 1 1,23-8-1,-36 13-25,0 1 0,1 0-1,-1-1 1,1 1 0,-1 0 0,1 0-1,-1 0 1,1-1 0,-1 1 0,1 0 0,-1 0-1,1 0 1,0 0 0,-1 0 0,1 0 0,-1 0-1,1 0 1,-1 0 0,1 0 0,-1 0-1,1 0 1,-1 1 0,1-1 0,-1 0 0,1 0-1,-1 0 1,1 1 0,-1-1 0,1 0-1,-1 1 1,1-1 0,-1 0 0,0 1 0,1-1-1,-1 1 1,0-1 0,1 0 0,-1 1 0,-2 24 712,-22 27-222,-11 0-286,19-30-158,-24 44-1,89-90-942,42-30-13,8-5-4431,-97 58 5192,0 0-42,0 0-1,0-1 0,0 1 0,0-1 0,0 1 0,0-1 0,0 0 0,-1 0 0,1 0 0,-1 0 1,1 0-1,-1 0 0,0 0 0,0-1 0,2-3 2951,-3 36-2174,0-22-553,2-29 80,-2 17-118,1-1 0,-1 1-1,1 0 1,0-1-1,1 1 1,-1 0-1,1 0 1,0 0-1,0 0 1,0 0 0,0 1-1,5-7 1,-4 7-2,0 1 1,0 0 0,1 0 0,-1 1 0,0-1-1,0 1 1,1-1 0,-1 1 0,1 0-1,0 0 1,-1 1 0,1-1 0,0 1 0,-1 0-1,1 0 1,0 0 0,-1 0 0,5 1-1,-6 2 36,-1-1 0,0 1 0,0-1 0,0 1 0,-1-1-1,1 1 1,-1 0 0,1-1 0,-1 1 0,0 0-1,0 0 1,0-1 0,0 1 0,0 0 0,-2 3 0,2 2 262,0-2-172,0-1 1,-1 1 0,0 0 0,0-1-1,0 1 1,-1-1 0,0 1 0,0-1-1,0 0 1,0 0 0,-1 0-1,0 0 1,0 0 0,-1 0 0,-5 5-1,9-9-386,5-1-1574,13 0 267,4 0-1708</inkml:trace>
  <inkml:trace contextRef="#ctx0" brushRef="#br0" timeOffset="5918.24">1954 143 5795,'0'0'4012,"19"-17"-3798,-3 3-178,8-9-21,2 2 0,0 0 0,45-26 0,-70 49 118,-1-1 1,1 0 0,-1 0-1,1 0 1,-1 1 0,0-1-1,1 0 1,-1 0 0,0 1 0,0-1-1,0 0 1,0 1 0,0-1-1,0 0 1,0 1 0,-1-1-1,0 2 1,-6 23-39,-2 0 0,-1-1 1,0-1-1,-2 1 0,-20 29 0,-9 19-703,14-16-1633,2-7-4130</inkml:trace>
  <inkml:trace contextRef="#ctx0" brushRef="#br0" timeOffset="6840.71">2282 483 10597,'0'0'3874,"42"0"-4195,-19 17-927,-3 1-1569,-4 6-2434</inkml:trace>
  <inkml:trace contextRef="#ctx0" brushRef="#br0" timeOffset="7236.15">2314 746 8324,'0'0'5698,"75"37"-12261</inkml:trace>
</inkml:ink>
</file>

<file path=word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28:21.9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5 13 720,'0'0'12049,"1"0"-12005,-1 0 0,0 0 0,1 0 0,-1 0 0,1 1 0,-1-1 0,0 0 0,1 0 0,-1 0 1,0 1-1,1-1 0,-1 0 0,0 0 0,1 1 0,-1-1 0,0 0 0,0 1 0,1-1 1,-1 0-1,0 1 0,0-1 0,0 1 0,1-1 0,-1 0 0,0 1 0,0-1 0,0 1 1,0-1-1,0 0 0,0 1 0,0-1 0,0 1 0,0-1 0,0 1 0,0-1 0,0 0 1,0 1-1,0-1 0,0 1 0,0-1 0,-1 0 0,1 1 0,0-1 0,-1 1 0,-2 19 49,-1 0-1,-1 0 0,0 0 1,-2-1-1,0 0 0,-13 21 0,-1 9-7,18-42-83,-74 200-2,70-181-33,0 0 0,2 1 0,0 0 0,2 0 0,1 0 0,2 29 0,0-55 25,1 0-1,-1-1 1,0 1 0,0-1-1,1 1 1,-1 0-1,0-1 1,0 1 0,1-1-1,-1 1 1,1-1 0,-1 1-1,1-1 1,-1 1 0,1-1-1,-1 0 1,1 1-1,-1-1 1,1 1 0,-1-1-1,1 0 1,0 0 0,-1 1-1,1-1 1,-1 0 0,1 0-1,0 0 1,-1 0-1,1 0 1,0 0 0,-1 0-1,1 0 1,0 0 0,-1 0-1,1 0 1,0 0 0,0-1-1,26-7-164,-22 3 146,-1 0 1,1 0-1,-1 0 0,0 0 1,0 0-1,-1-1 0,1 0 1,-1 0-1,0 0 0,3-11 0,18-70-84,-22 78 105,3-17 18,-1-1 0,-1 1 0,-1-37 0,-2 62-14,0 1-1,-1-1 1,1 0-1,-1 0 1,1 0-1,-1 1 0,1-1 1,-1 0-1,1 1 1,-1-1-1,0 0 1,1 1-1,-1-1 1,0 1-1,0-1 0,1 1 1,-1-1-1,0 1 1,0 0-1,0-1 1,0 1-1,1 0 1,-1 0-1,0-1 1,0 1-1,0 0 0,0 0 1,0 0-1,-1 0 1,-32 3-4788,21 6-583</inkml:trace>
  <inkml:trace contextRef="#ctx0" brushRef="#br0" timeOffset="465.48">406 295 560,'0'0'11856,"-6"12"-11648,-3 10-192,1 1 0,1-1 0,1 1 0,1 0 0,2 0 0,-3 37 0,5-32-10,0-14 6,1-1-1,0 1 1,0-1 0,4 15 0,-4-27-11,0 0 1,0 0 0,0-1-1,1 1 1,-1 0 0,0-1 0,1 1-1,-1 0 1,0-1 0,1 1 0,-1 0-1,1-1 1,-1 1 0,1-1 0,0 1-1,-1-1 1,1 1 0,-1-1-1,1 0 1,0 1 0,-1-1 0,1 0-1,0 1 1,-1-1 0,1 0 0,0 0-1,0 0 1,-1 1 0,1-1-1,0 0 1,0 0 0,-1 0 0,1 0-1,0 0 1,0-1 0,-1 1 0,1 0-1,0 0 1,0 0 0,-1-1 0,1 1-1,0 0 1,0-1 0,30-20 124,-14-2-51,-1 0 0,-1-1-1,-1-1 1,-1 0 0,-1-1-1,-2-1 1,10-33 0,-18 51-80,0-1 0,-1 1 0,0-1 0,-1 1 0,0 0 0,0-1 0,-1 1 0,0-1 0,0 1 1,-4-10-1,4 16-61,1 1 1,-1-1 0,0 1-1,0 0 1,0-1 0,0 1 0,0 0-1,-1 0 1,1 0 0,-1 0 0,1 0-1,-1 0 1,0 0 0,0 0-1,0 1 1,0-1 0,0 1 0,0-1-1,0 1 1,0 0 0,-1 0-1,1 0 1,0 0 0,-1 0 0,1 1-1,-1-1 1,1 1 0,-1-1 0,1 1-1,-1 0 1,1 0 0,-1 0-1,1 0 1,-1 1 0,1-1 0,-1 1-1,1-1 1,-1 1 0,1 0 0,0 0-1,-5 2 1,-19 14-4625</inkml:trace>
  <inkml:trace contextRef="#ctx0" brushRef="#br0" timeOffset="843.7">728 495 13638,'0'0'1121,"18"113"-5347</inkml:trace>
  <inkml:trace contextRef="#ctx0" brushRef="#br0" timeOffset="1252.7">1003 101 3970,'0'0'8590,"7"0"-8376,1 0-198,1 0 1,-1 1-1,0 0 1,0 1-1,1 0 1,-1 0-1,0 0 1,-1 1-1,1 1 1,8 4-1,-15-7-22,1 1 0,-1 0 0,0-1 0,0 1 0,0 0 0,-1 0 0,1-1 0,0 1 0,-1 0 0,1 0 0,-1 0 0,0 0 0,1 0 0,-1 0 0,0 0 0,0 0 0,-1 2-1,-5 36 79,1-29-76,-2 0 1,1-1-1,-1 0 1,-1 0-1,0 0 1,0-1-1,-12 9 1,-27 34 180,46-51-170,1 0 0,0 0 0,0 0 0,-1 0 0,1 0 0,0-1-1,0 1 1,0 0 0,0 0 0,0 0 0,0 0 0,0 0 0,0 0 0,0 0 0,0 0-1,1-1 1,-1 1 0,0 0 0,1 0 0,-1 0 0,0 0 0,1-1 0,-1 1 0,1 0-1,-1 0 1,1-1 0,0 1 0,0 1 0,20 17 10,-19-17-4,116 76 141,-117-77-130,0 0 0,0 0 0,0 0 0,0 0-1,0 1 1,0-1 0,-1 0 0,1 1 0,0-1-1,-1 0 1,1 1 0,-1-1 0,0 1 0,1-1-1,-1 1 1,0-1 0,0 1 0,0-1 0,0 1-1,0-1 1,0 1 0,0-1 0,-1 1 0,1-1-1,0 0 1,-1 1 0,0-1 0,0 3 0,-2 1 94,1 0 1,-1-1-1,1 1 1,-1-1-1,0 0 1,-1 0-1,-3 4 1,-4 2-17,0 0 0,-1-1 0,0 0 0,0-1 0,-1-1 0,0 0 0,0 0 0,-1-2 0,0 1 0,0-2 0,0 0 0,-1 0 0,1-2 0,-1 0 0,-17 1 0,30-3-134,0 0 0,0 0 1,0 0-1,-1 0 0,1-1 0,0 1 0,0 0 0,0-1 0,0 0 0,0 1 0,0-1 0,0 0 0,1 0 0,-1 0 0,0 0 0,0 0 0,1-1 0,-1 1 0,1 0 1,-1-1-1,1 0 0,-1 1 0,1-1 0,0 0 0,0 1 0,0-1 0,0 0 0,-2-4 0,1-2-851,1-1 0,-1 1 0,1-1 0,0 0 0,2-15 0,-1 17-165,0-36-6321</inkml:trace>
  <inkml:trace contextRef="#ctx0" brushRef="#br0" timeOffset="1660.8">1221 103 3169,'0'0'11520,"26"1"-11456,86 8-133,-105-9 4,-1 1 0,0 0 0,1 0-1,-1 1 1,0 0 0,0 0 0,0 0 0,-1 1 0,1 0-1,-1 0 1,1 0 0,-1 1 0,0 0 0,6 6 0,-8-7 44,0 1 0,0 0 1,-1-1-1,0 1 1,0 1-1,0-1 0,0 0 1,-1 0-1,1 1 1,-1-1-1,0 1 1,0-1-1,-1 1 0,0-1 1,0 7-1,-1 3 74,-1 0 0,-1 0 0,0 0 0,-1 0-1,-1-1 1,0 0 0,0 0 0,-2 0 0,1 0 0,-11 12-1,-88 124 836,86-125-567,-1 0 0,-2-2 0,-44 37 0,64-57 58,15-2-251,12-3-945,1 0 1,-1-2-1,0-1 1,-1-1-1,27-11 0,11-2-2545,-25 9-4901</inkml:trace>
  <inkml:trace contextRef="#ctx0" brushRef="#br0" timeOffset="2040.74">1657 525 2529,'0'0'13414</inkml:trace>
  <inkml:trace contextRef="#ctx0" brushRef="#br0" timeOffset="2416.67">1891 73 5923,'0'0'9017,"0"2"-8969,0 0-32,-5 272 2021,0-207-1973,-3 1 1,-16 68 0,13-110-964</inkml:trace>
  <inkml:trace contextRef="#ctx0" brushRef="#br0" timeOffset="2807.59">2015 253 432,'0'0'15111,"-3"9"-14977,-5 18-150,2 0-1,0 0 1,2 1 0,1-1 0,2 36 0,1-61 13,0-1 0,0 1 0,1 0 0,-1-1 0,1 1 0,0-1 0,-1 1 0,1-1 0,0 1 0,0-1-1,0 1 1,0-1 0,0 0 0,0 1 0,1-1 0,-1 0 0,0 0 0,0 0 0,1 0 0,-1 0-1,1 0 1,-1-1 0,1 1 0,-1 0 0,1-1 0,0 1 0,-1-1 0,1 0 0,0 1 0,3-1-1,-1 1-8,0-1-1,0 1 0,0-1 1,0 0-1,1 0 0,-1-1 0,0 1 1,0-1-1,0 0 0,0 0 0,0 0 1,7-4-1,-5 1-2,0 0-1,-1-1 1,0 0 0,0 0-1,0-1 1,0 1 0,-1-1-1,0 0 1,0-1 0,0 1-1,-1 0 1,0-1 0,-1 0-1,1 0 1,-1 0 0,0 0-1,1-9 1,1-15-58,0 1-1,-2-52 1,-1 79 70,-1-1-1,0 1 1,0-1 0,-1 1 0,1-1 0,-1 1 0,1-1-1,-1 1 1,0-1 0,0 1 0,-1 0 0,1 0 0,-1-1-1,1 1 1,-1 0 0,0 0 0,0 1 0,-1-1-1,1 0 1,0 1 0,-1-1 0,0 1 0,1 0 0,-1 0-1,0 0 1,0 0 0,0 0 0,0 1 0,-1-1 0,1 1-1,0 0 1,-1 0 0,1 0 0,-1 1 0,1-1-1,-1 1 1,1 0 0,-1 0 0,1 0 0,-1 0 0,-4 1-1,6 0-338,0-1-1,0 1 0,1 0 1,-1 0-1,0 0 0,1 0 1,-1 0-1,0 0 0,1 0 0,-1 0 1,1 1-1,0-1 0,-1 1 1,1-1-1,0 1 0,0-1 1,0 1-1,0 0 0,-1 3 1,-7 17-7478</inkml:trace>
  <inkml:trace contextRef="#ctx0" brushRef="#br0" timeOffset="3242.02">2298 25 8548,'0'0'7118,"16"-4"-6985,54-13-122,-67 16-9,-1 0-1,1 1 1,0-1-1,0 1 1,-1 0 0,1-1-1,0 1 1,0 0 0,0 1-1,-1-1 1,1 1-1,0-1 1,-1 1 0,1 0-1,0 0 1,-1 0 0,1 0-1,-1 0 1,1 1 0,-1-1-1,0 1 1,1-1-1,-1 1 1,0 0 0,0 0-1,0 0 1,-1 0 0,1 0-1,0 1 1,-1-1-1,1 0 1,-1 1 0,0-1-1,0 1 1,1 3 0,0 2 92,0 1 0,-1-1 1,0 1-1,-1-1 1,1 1-1,-2-1 1,1 1-1,-1-1 1,-2 10-1,-3 4-66,-1-1 0,-1 1-1,-1-1 1,0-1 0,-2 0 0,0 0-1,-22 27 1,-108 117-31,140-163 3,0 0 1,0 0 0,0 0-1,0 0 1,1 0-1,-1 0 1,0 0 0,0 0-1,1 0 1,-1 0 0,0 1-1,1-1 1,0 0-1,-1 1 1,1-1 0,0 0-1,-1 0 1,1 1-1,0-1 1,0 3 0,1-3-3,-1 0 1,1 0-1,-1 0 0,1 0 1,-1 0-1,1-1 1,0 1-1,0 0 1,-1 0-1,1 0 1,0-1-1,0 1 1,0 0-1,0-1 0,0 1 1,0-1-1,0 1 1,0-1-1,2 1 1,6 2-14,1-1-1,1 0 1,-1-1 0,12 0 0,-13 0 13,65-2-1002,-27-12-2720,-16-3-4098</inkml:trace>
  <inkml:trace contextRef="#ctx0" brushRef="#br0" timeOffset="3620.53">2656 683 14150,'0'0'257</inkml:trace>
  <inkml:trace contextRef="#ctx0" brushRef="#br0" timeOffset="4003.62">1629 475 7043,'0'0'5699</inkml:trace>
</inkml:ink>
</file>

<file path=word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28:20.0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4 2 784,'0'0'5491,"20"0"-5224,7-1-131,-6 0 117,1 1 1,29 4-1,-48-4-153,1 1-1,-1 0 1,0 0-1,1 0 1,-1 0-1,0 0 1,0 0-1,1 1 1,-1 0-1,0-1 1,-1 1-1,1 1 1,0-1-1,0 0 0,-1 0 1,0 1-1,1 0 1,-1-1-1,0 1 1,0 0-1,0 0 1,-1 0-1,1 0 1,-1 0-1,0 1 1,0-1-1,0 0 1,1 6-1,1 9 283,-1 0-1,0 0 0,-1 0 0,-3 24 0,2-10 20,-1-20-339,-1 0 1,1-1-1,-2 1 1,1 0 0,-2-1-1,0 0 1,0 1-1,-1-2 1,0 1-1,-1 0 1,0-1 0,-9 11-1,-12 14 4,-61 60-1,55-62-33,2 0 46,18-17 228,-1-2 1,0 1 0,-1-2 0,-24 17 0,78-33 328,2-11-548,-1-1 1,0-2-1,37-22 1,64-27-2226,-108 54-1314,-7 1-2583</inkml:trace>
  <inkml:trace contextRef="#ctx0" brushRef="#br0" timeOffset="381.51">576 243 1569,'0'0'8862,"-8"18"-7197,-1-7-1601,1 1 0,1-1-1,0 1 1,1 1-1,0-1 1,0 1 0,2 0-1,0 0 1,0 0 0,1 1-1,0 0 1,2-1 0,-1 16-1,2-17-59,-1-6-3,1 1 0,0-1 1,1 0-1,0 1 0,0-1 1,2 8-1,-2-12-2,-1 0-1,1-1 0,0 1 1,0 0-1,1-1 1,-1 1-1,0-1 1,0 1-1,1-1 0,-1 1 1,1-1-1,-1 0 1,1 0-1,0 0 0,-1 0 1,1 0-1,0 0 1,0 0-1,0-1 1,0 1-1,0-1 0,-1 1 1,1-1-1,3 0 1,1 1 2,-1 0 0,0-1 1,0 1-1,0-1 1,1-1-1,-1 1 1,0-1-1,0 0 1,0 0-1,0 0 0,0-1 1,0 0-1,0 0 1,-1 0-1,1-1 1,-1 1-1,6-5 0,-4 2 24,-1-1 0,1 0 0,-1 0 0,0 0 0,0-1-1,-1 0 1,0 0 0,0 0 0,-1 0 0,4-11-1,-1 0-1,0 0-1,-2 0 0,0-1 1,-1 1-1,1-29 0,-3 41-24,-1 1 0,1-1 0,-2 1 1,1-1-1,-1 0 0,1 1 0,-2-1 0,1 1 0,-1-1 0,1 1 1,-1 0-1,-1 0 0,1 0 0,-1 0 0,0 0 0,0 0 0,0 1 0,-1-1 1,1 1-1,-1 0 0,0 0 0,-7-4 0,9 6-149,-1 1-1,0 0 1,0 0 0,0 0-1,1 0 1,-1 1 0,0-1-1,0 1 1,0 0 0,-4 0-1,-7 0-3657</inkml:trace>
  <inkml:trace contextRef="#ctx0" brushRef="#br0" timeOffset="830.89">904 123 720,'0'0'9759,"20"6"-9614,60 21-140,-77-25 9,0-1-1,0 1 1,-1 0 0,1 0 0,-1 0-1,1 1 1,-1-1 0,0 1 0,0-1-1,0 1 1,0 0 0,0-1 0,-1 1-1,1 0 1,-1 0 0,0 0 0,1 1-1,-1-1 1,-1 0 0,1 0-1,-1 0 1,1 1 0,-1-1 0,0 0-1,0 1 1,0-1 0,0 0 0,-1 1-1,-1 3 1,1 9 102,0 5 25,-1-1 0,-1 0 0,-1-1 0,-1 1 0,-1-1 0,0 1 0,-2-2 0,0 1 0,-13 22 0,-9 7 207,-1 0 0,-38 43 1,-20 5 985,89-95-1310,1-1 0,-1 0 0,0 1 0,1-1 0,-1 0 1,0 1-1,1-1 0,-1 0 0,0 0 0,1 1 0,-1-1 1,1 0-1,-1 0 0,1 0 0,-1 0 0,1 1 0,-1-1 1,0 0-1,1 0 0,-1 0 0,1 0 0,-1 0 0,1 0 1,-1 0-1,1 0 0,-1 0 0,1 0 0,-1-1 0,1 1 1,-1 0-1,0 0 0,1 0 0,0-1 0,40-6 62,1-3 0,63-22-1,26-8-3645,-76 29-2373</inkml:trace>
  <inkml:trace contextRef="#ctx0" brushRef="#br0" timeOffset="1208.92">1327 534 3938,'0'0'11493,"33"2"-12133,-19 6-833,-5 0-4386</inkml:trace>
</inkml:ink>
</file>

<file path=word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28:17.5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6 65 16,'0'0'0</inkml:trace>
  <inkml:trace contextRef="#ctx0" brushRef="#br0" timeOffset="495.79">36 65 1185</inkml:trace>
  <inkml:trace contextRef="#ctx0" brushRef="#br0" timeOffset="874.35">37 65 1185,'-36'-64'12421,"38"64"-12325,2 0 128,3 0 545,-2 0-1,1 2-128,3 4-287,3 6-289,3 6-64,3 8-417,-2 3-1856,-7-3-7107</inkml:trace>
</inkml:ink>
</file>

<file path=word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28:00.12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20 4002,'0'0'3842,"4"40"-3522,0-26-128,-1 1-64,1 1 32,-2 4 0,-2 0-128,0-2-32,0 1-288,0-3-576,0-4-2466</inkml:trace>
  <inkml:trace contextRef="#ctx0" brushRef="#br0" timeOffset="379.42">105 90 112,'0'0'5186,"2"-4"-4647,5-13 59,-5 12 1291,3 17-310,5 32-837,-2-1 0,-2 1 0,1 53 0,-5 55-4862,-2-135-1045</inkml:trace>
  <inkml:trace contextRef="#ctx0" brushRef="#br0" timeOffset="756.06">287 1 1665,'0'0'7176,"1"4"-7010,2 5-130,-1 0 0,-1 0 0,0 0 0,0 1 0,0-1 1,-1 0-1,-1 0 0,0 1 0,0-1 0,0 0 0,-4 11 0,-2 1-59,-1 1 0,-1-1 0,-17 30 0,26-51 8,0 0 0,0 1 0,0-1 0,0 0 0,0 0 0,0 0-1,0 0 1,0 1 0,0-1 0,0 0 0,0 0 0,0 0 0,0 0 0,0 1-1,0-1 1,-1 0 0,1 0 0,0 0 0,0 0 0,0 0 0,0 0 0,0 1-1,0-1 1,0 0 0,0 0 0,-1 0 0,1 0 0,0 0 0,0 0 0,0 0-1,0 0 1,0 1 0,-1-1 0,1 0 0,0 0 0,0 0 0,0 0 0,0 0-1,-1 0 1,1 0 0,0 0 0,0 0 0,0 0 0,0 0 0,-1 0 0,1 0-1,0 0 1,0 0 0,0 0 0,0 0 0,0-1 0,-1 1 0,1 0 0,0 0-1,0 0 1,0 0 0,0 0 0,0 0 0,-1 0 0,1 0 0,0-1-1,0 1 1,0 0 0,-3-17-408,5-24 310,1 33 132,0-1 0,0 1 0,1 0 1,-1 1-1,2-1 0,-1 1 0,1 0 1,0 0-1,1 0 0,0 1 0,0 0 1,0 0-1,14-10 0,-12 10-5,0 0-1,1 0 1,-1 1-1,1 1 1,0-1-1,0 2 1,0-1 0,0 1-1,1 0 1,0 1-1,19-2 1,-29 4-93,1 1-1,0 0 1,-1-1 0,1 1 0,-1 0-1,1-1 1,-1 1 0,1 0 0,-1-1-1,1 1 1,-1 0 0,0 0 0,1 0-1,-1 0 1,0-1 0,0 1 0,0 0-1,0 0 1,0 0 0,0 0 0,0 0-1,0-1 1,0 1 0,0 0 0,0 0-1,0 0 1,-1 0 0,1-1 0,0 1 0,-1 1-1,0 1-227,-6 27-2644</inkml:trace>
  <inkml:trace contextRef="#ctx0" brushRef="#br0" timeOffset="1132.43">342 231 592,'0'0'12374,"0"2"-12694,0 6-32,0 0 128,4 0-1089,-1-2-2081</inkml:trace>
  <inkml:trace contextRef="#ctx0" brushRef="#br0" timeOffset="1133.43">342 231 304,'-18'71'1233,"18"-65"-1233</inkml:trace>
  <inkml:trace contextRef="#ctx0" brushRef="#br0" timeOffset="1556.64">15 582 176,'0'0'7524,"1"18"-7370,0-4-176,-1 5-11,1 0-1,0-1 1,2 1-1,0 0 1,1-1 0,9 23-1,-8-37-2632,0-13 996,-2-13 873,-1-19 640,-3 28 1139,2-1 1,0 0-1,4-20 0,-4 30-789,0 0 1,0 0-1,1 0 0,-1 0 0,1 0 0,0 0 0,1 0 0,-1 1 0,1-1 0,-1 1 0,1 0 1,0 0-1,0 0 0,1 0 0,4-3 0,10-7 9,0 1 0,1 1 0,1 1-1,-1 1 1,2 0 0,-1 2 0,1 0 0,0 2 0,1 0 0,-1 1 0,36-1-1,-55 46 461,-2-29-850,0-1 0,-2 0-1,1 0 1,-1 1 0,-1-1 0,-6 18-1,4-18-947,0 0-1,-1 0 1,-10 15-1,-9 5-3809</inkml:trace>
  <inkml:trace contextRef="#ctx0" brushRef="#br0" timeOffset="2052.57">189 600 720,'0'0'11547,"-6"14"-11115,-1 3-393,-54 111 121,54-116-144,0 0 0,0-1 0,-1 0-1,-1 0 1,0-1 0,0 0 0,-1 0 0,0-1 0,-11 8 0,21-17-18,-1 0 0,1 0 1,0 0-1,0 0 0,0 0 0,0 0 1,0 0-1,0 0 0,-1 0 0,1 0 1,0 0-1,0 0 0,0 0 1,0 0-1,0 0 0,0 0 0,-1 0 1,1 0-1,0 0 0,0 0 1,0 0-1,0 0 0,0 0 0,-1 0 1,1 0-1,0 0 0,0 0 1,0 0-1,0-1 0,0 1 0,0 0 1,0 0-1,-1 0 0,1 0 1,0 0-1,0 0 0,0 0 0,0 0 1,0-1-1,0 1 0,0 0 1,0 0-1,0 0 0,0 0 0,0 0 1,0 0-1,0-1 0,0 1 1,0 0-1,0 0 0,0 0 0,0 0 1,0 0-1,0-1 0,0 1 1,0 0-1,0 0 0,0 0 0,0 0 1,0 0-1,0 0 0,0-1 1,0 1-1,0 0 0,0 0 0,0 0 1,1 0-1,-1 0 0,0 0 1,0-4-50,1-3-26,0-1 1,1 1 0,0 0-1,0-1 1,0 1-1,1 0 1,0 0-1,1 1 1,-1-1 0,1 1-1,0-1 1,1 1-1,0 0 1,0 1-1,0-1 1,1 1 0,-1 0-1,1 1 1,0-1-1,1 1 1,-1 0-1,1 1 1,0 0 0,-1 0-1,2 0 1,-1 1-1,0 0 1,0 0 0,1 0-1,-1 1 1,1 1-1,-1-1 1,10 1-1,-15 3 198,-1 0 1,0 0-1,0 0 0,0-1 0,-1 1 0,1 0 0,-1 0 0,0 0 0,1 0 0,-1 0 0,0 0 0,-1 0 0,0 5 0,1 0 244,-2 42 749,1-24-676,0-1 0,5 38 0,-3-61-436,0 0 1,0 1-1,0-1 1,0 0 0,0 0-1,1 0 1,-1 0-1,1 0 1,-1 0-1,1 0 1,0 0-1,-1-1 1,1 1 0,0 0-1,0-1 1,0 0-1,0 1 1,1-1-1,-1 0 1,0 0-1,0 0 1,1-1 0,-1 1-1,1-1 1,-1 1-1,4-1 1,10 3 39,0-2 0,30 0 0,-34-1-8,2-1 7,-1-1-1,1 0 0,-1 0 1,1-2-1,-1 0 0,0 0 1,0-1-1,-1-1 0,0 0 1,0 0-1,0-2 0,18-13 0,-11 5 154,0 0-1,-1-2 1,-1 0-1,0 0 1,-2-2-1,16-23 0,-31 42-126,1 0 0,-1 0-1,0 0 1,0 1 0,1-1-1,-1 0 1,0 0 0,0 0-1,0 0 1,0 0 0,0 1-1,0-1 1,0 0 0,0 0-1,0 0 1,0 0-1,-1 1 1,1-1 0,0 0-1,-1 0 1,1 0 0,0 1-1,-1-1 1,1 0 0,-1 0-1,1 1 1,-1-1 0,1 0-1,-1 1 1,0-1 0,1 1-1,-1-1 1,0 1 0,1-1-1,-1 1 1,0-1 0,0 1-1,-1-1 1,-41-17 277,25 11-321,7 1-247,0 0 0,0-1 1,0 0-1,-15-15 0,-13-21-4243,9-2-5026</inkml:trace>
  <inkml:trace contextRef="#ctx0" brushRef="#br0" timeOffset="2476.49">693 217 784,'0'0'9301,"7"-41"-9141,-5 41-64,5 17 480,-2 3-32,-1 4-544,3 0-128,-3-7-384,1-3-929,-1-10-2080</inkml:trace>
  <inkml:trace contextRef="#ctx0" brushRef="#br0" timeOffset="2853.53">693 218 720,'74'-61'953,"-72"59"-494,0 0 1,0 0-1,0 0 1,0 0 0,0 0-1,-1 0 1,1 0-1,-1-1 1,1 1-1,-1-1 1,0 1 0,0-1-1,1-3 1,8-12 1091,-5 14-1448,0 1 0,0-1 1,0 1-1,0 0 0,0 0 0,1 1 1,-1-1-1,1 1 0,0 0 0,-1 1 1,1 0-1,0-1 0,0 2 0,0-1 1,0 1-1,9 0 0,-14 1-113,0-1-1,0 0 1,0 1-1,0-1 1,0 1 0,-1-1-1,1 1 1,0 0-1,-1-1 1,1 1-1,0 0 1,-1-1 0,1 1-1,-1 0 1,1 0-1,-1 0 1,1 0-1,-1-1 1,1 1 0,-1 0-1,0 0 1,0 0-1,1 0 1,-1 0-1,0 0 1,0 0 0,0 0-1,0 0 1,0 0-1,0 0 1,-1 1-1,-4 36 201,0-29-131,0 1 0,-1-1 0,1-1 0,-2 1 0,0-1 0,-13 13 0,-16 21 216,36-42-295,0 0 0,0 0 0,0 1-1,0-1 1,0 0 0,0 0 0,1 1 0,-1-1-1,0 0 1,0 0 0,0 1 0,0-1-1,1 0 1,-1 0 0,0 1 0,0-1-1,1 0 1,-1 0 0,0 0 0,0 0-1,1 0 1,-1 1 0,0-1 0,0 0-1,1 0 1,-1 0 0,0 0 0,1 0-1,-1 0 1,0 0 0,1 0 0,-1 0-1,0 0 1,0 0 0,1 0 0,-1 0-1,0 0 1,1 0 0,-1 0 0,0 0-1,0-1 1,1 1 0,-1 0 0,19-1-1090,4-9-1212,0-3-1151</inkml:trace>
  <inkml:trace contextRef="#ctx0" brushRef="#br0" timeOffset="3244.48">1015 26 848,'0'0'9786,"0"8"-9460,4 65-940,-2-78 568,1 0 0,-1 1 0,1 0 0,0-1 0,0 1 0,0 0 0,1 0-1,-1 1 1,1-1 0,7-4 0,24-5-346,-35 12 314,1 1-1,0-1 1,0 1-1,0-1 1,-1 1-1,1 0 1,0 0-1,0-1 1,0 1-1,0 0 1,0 0-1,0 0 1,0 0-1,0 0 1,-1 0-1,1 0 1,0 0-1,0 1 1,0-1-1,0 0 1,0 0 0,0 1-1,-1-1 1,1 0-1,0 1 1,0-1-1,0 1 1,-1-1-1,1 1 1,0 0-1,-1-1 1,1 1-1,-1 0 1,1-1-1,0 2 1,0 3 55,-1 1 0,0-1 1,-1 0-1,1 0 0,-1 0 0,0 0 1,0 0-1,-1-1 0,0 1 1,1 0-1,-1 0 0,-1-1 1,1 1-1,-4 4 0,-1-1 217,0 0 0,0 0-1,0 0 1,-1-1 0,-17 12-1,22-12 2178,16-7-1969,20-7-5440</inkml:trace>
  <inkml:trace contextRef="#ctx0" brushRef="#br0" timeOffset="3618.58">663 479 400,'0'0'16760,"-22"12"-16696,73-32 96,15 1-32,8-5-64,7 2-64,-3-2-32,-10 3-128,-15 5-288,-14 6-737,-12 8-1536,-14 2-3586</inkml:trace>
  <inkml:trace contextRef="#ctx0" brushRef="#br0" timeOffset="4011.2">993 229 720,'0'0'10720,"-6"22"-9872,5-18-820,-8 27 87,-1-1-1,-1 0 1,-2 0-1,-1-1 1,-19 28-1,27-48-103,-54 67 40,55-70-56,-1-1 0,1 1 0,-1-1 0,0 0 0,0-1-1,-1 1 1,1-1 0,-1-1 0,0 1 0,-8 2 0,15-6-34,0 0-1,1-1 1,-1 1 0,0 0 0,1-1 0,-1 1 0,0 0 0,0 0 0,0-1 0,1 1 0,-1 0 0,0-1 0,0 1 0,0 0 0,0-1 0,1 1-1,-1-1 1,0 1 0,0 0 0,0-1 0,0 1 0,0 0 0,0-1 0,0 1 0,0-1 0,0 1 0,0 0 0,0-1 0,-1 1 0,1-1 0,0 1-1,0 0 1,0-1 0,0 1 0,-1 0 0,1-1 0,0 1 0,0 0 0,-1 0 0,1-1 0,0 1 0,0 0 0,-1 0 0,1-1 0,0 1 0,-1 0-1,1 0 1,0 0 0,-1-1 0,1 1 0,0 0 0,-1 0 0,1 0 0,-1 0 0,1 0 0,0 0 0,-1 0 0,1 0 0,0 0 0,-1 0 0,1 0-1,-1 0 1,1 0 0,0 0 0,-1 0 0,1 0 0,0 0 0,-1 1 0,1-1 0,19-26-1073,-10 21 993,0 0 1,1 0 0,-1 1 0,1 1-1,0-1 1,0 2 0,0-1-1,1 1 1,-1 1 0,12-1 0,21 1 697,47 4 1,-64-1 20,46 2 936,18 2-797,-31-5-3873,-47-1-2586</inkml:trace>
  <inkml:trace contextRef="#ctx0" brushRef="#br0" timeOffset="4012.2">1182 288 656,'0'0'11317,"-61"131"-19704</inkml:trace>
  <inkml:trace contextRef="#ctx0" brushRef="#br0" timeOffset="4388.56">654 733 12934,'0'0'1190,"7"16"-1361,19 49-266,-18-53 272,-3-19 6,-1-29-78,-3 19 184,1 13 61,0-1-1,1 1 1,-1 0 0,1-1-1,0 1 1,0 0-1,0 1 1,1-1 0,-1 0-1,1 1 1,0 0 0,0 0-1,0 0 1,1 0 0,-1 1-1,0 0 1,1 0 0,0 0-1,-1 0 1,1 1 0,0-1-1,7 0 1,11-2 36,0 1 0,0 1 0,30 1 0,-52 1-45,0 0 0,0 0-1,-1 0 1,1 0 0,0 0-1,0 0 1,0 0 0,-1 1 0,1-1-1,0 0 1,0 0 0,-1 1 0,1-1-1,0 1 1,0-1 0,-1 0 0,1 1-1,-1-1 1,1 1 0,0 0 0,-1-1-1,1 1 1,-1-1 0,1 1-1,-1 0 1,1 0 0,0 1 0,-1 25 100,-2-21-73,1 0 0,-2 1 0,1-1 0,-1 0 0,1 0 0,-8 9 0,-9 8 38,-1-2 0,-1 0 0,0-1 0,-2-1 0,-26 16 0,65-42 229,-1-1 0,2 2 0,24-7 0,68-16-3604,-107 28 3193,34-7-4594</inkml:trace>
  <inkml:trace contextRef="#ctx0" brushRef="#br0" timeOffset="4826.48">1088 707 1537,'0'0'11216,"-1"6"-11019,1 1-119,0-2-68,0 0 0,0 0 0,0 0 0,-1 0 0,0 0 0,0 0 0,0 0 0,0 0 0,-1 0 0,0 0 0,0 0 0,-3 4 0,4-8-90,5-32-539,-1 26 621,0 0 0,0 0 0,0 0 0,1 1 1,0-1-1,-1 1 0,2 0 0,-1 0 0,0 0 0,1 1 0,0-1 0,0 1 0,0 0 1,10-4-1,-5 3-32,-1 0 0,1 1 0,1 0 0,-1 1 0,0 0 0,1 0 0,15 1 0,-26 1 22,1 0-1,0 0 1,0 0-1,0 0 1,0 0-1,-1 0 1,1 1 0,0-1-1,0 0 1,-1 0-1,1 1 1,0-1-1,-1 1 1,1-1 0,0 1-1,-1-1 1,1 1-1,0-1 1,-1 1-1,1-1 1,-1 1 0,1 0-1,-1-1 1,1 1-1,-1 0 1,0-1-1,1 1 1,-1 0 0,1 1-1,-1 31-10,-1-23 37,-1-1 0,-1 1 0,0-1 0,-8 17 1,-1-8 247,0 0 0,-1-1 0,0-1 0,-2 0 0,0-1 0,-1 0 0,-21 15 0,71-32 1186,37-17-1702,19-3-4550,-33 15-5336</inkml:trace>
  <inkml:trace contextRef="#ctx0" brushRef="#br0" timeOffset="5204.29">1605 524 5378,'0'0'9733,"66"61"-20170</inkml:trace>
  <inkml:trace contextRef="#ctx0" brushRef="#br0" timeOffset="5205.29">1612 781 10277,'0'0'7107</inkml:trace>
</inkml:ink>
</file>

<file path=word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27:54.6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53 130 3073,'0'0'7940</inkml:trace>
  <inkml:trace contextRef="#ctx0" brushRef="#br0" timeOffset="391.29">210 448 144,'0'0'5363,"-45"111"-7476</inkml:trace>
  <inkml:trace contextRef="#ctx0" brushRef="#br0" timeOffset="392.29">37 863 144,'0'0'14359,"-36"-33"-14327,72-21 64,11-15-96,9-6-128,3 2-449,-3 5-1055,-5 3-994,-10 10-2368</inkml:trace>
  <inkml:trace contextRef="#ctx0" brushRef="#br0" timeOffset="773.18">466 0 912,'0'0'11990,"-14"112"-13495,21-64-3169</inkml:trace>
  <inkml:trace contextRef="#ctx0" brushRef="#br0" timeOffset="774.18">327 455 112,'0'0'11685,"17"-12"-11551,59-39-145,-70 47-41,0 1-1,1 0 1,0 0-1,0 0 1,0 1 0,0 0-1,0 1 1,0-1-1,0 1 1,1 1-1,-1-1 1,12 2-1,-2-1-369,-17 2 443,1 0 0,0 0 1,-1 0-1,1 1 0,-1-1 1,0 0-1,1 0 0,-1 0 1,0 0-1,0 0 0,-1 0 1,1 0-1,0 1 0,-1-1 1,1 0-1,-2 3 0,-10 21 574,-1-1-1,-1 0 0,-32 43 0,18-26-105,10-15-295,10-13-166,-1 0 0,0 0-1,0-1 1,-1 0-1,-1-1 1,-1 0-1,1-1 1,-22 16 0,32-27-156,0 1 0,0 0 1,0-1-1,0 1 1,0-1-1,0 0 0,0 1 1,0-1-1,0 0 0,0 0 1,0 0-1,-1 1 1,1-1-1,0 0 0,0-1 1,0 1-1,0 0 0,0 0 1,-1 0-1,1-1 1,0 1-1,0 0 0,0-1 1,0 1-1,0-1 0,0 0 1,0 1-1,0-1 1,0 0-1,1 1 0,-1-1 1,0 0-1,0 0 0,1 0 1,-1 0-1,0 0 1,1 0-1,-1 0 0,1 0 1,-1 0-1,1 0 0,-1 0 1,1 0-1,0 0 1,0 0-1,-1 0 0,1 0 1,0-3-1,-9-35-4840</inkml:trace>
  <inkml:trace contextRef="#ctx0" brushRef="#br0" timeOffset="1162">275 549 112,'0'0'13206,"148"93"-12502,-105-56-191,0-1-417,-3 1-96,-4-5-160,-2-6-417,-5-8-1151,-9-10-3299</inkml:trace>
  <inkml:trace contextRef="#ctx0" brushRef="#br0" timeOffset="1163">657 471 2625,'0'0'10085,"2"-5"-10341,3 5 0,-5 11-449,0-3-1216,0-4-832</inkml:trace>
  <inkml:trace contextRef="#ctx0" brushRef="#br0" timeOffset="1568.89">768 153 2433,'0'0'9669,"2"20"-8976,11 88 302,42 578 1020,-55-641-1412,0-45-600,0 1 1,-1-1 0,1 0-1,0 0 1,0 0 0,0 0 0,0 0-1,-1 0 1,1 0 0,0 1 0,0-1-1,0 0 1,0 0 0,-1 0 0,1 0-1,0 0 1,0 0 0,0 0-1,-1 0 1,1 0 0,0 0 0,0 0-1,0 0 1,-1 0 0,1 0 0,0-1-1,0 1 1,0 0 0,0 0 0,-1 0-1,1 0 1,0 0 0,0 0-1,0 0 1,0 0 0,-1-1 0,1 1-1,0 0 1,0 0 0,0 0 0,0 0-1,0 0 1,0-1 0,0 1 0,-1 0-1,1 0 1,0 0 0,0-1-1,0 1 1,0 0 0,0 0 0,0 0-1,0-1 1,0 1 0,0 0 0,0 0-1,0 0 1,0 0 0,0-1 0,-28-46-823,2-1 0,-27-70 0,30 66-1041,-19-39-3732</inkml:trace>
  <inkml:trace contextRef="#ctx0" brushRef="#br0" timeOffset="1947.05">107 126 1056,'0'0'12646,"56"44"-12582,-11-7-64,-5-7-1568,-9-8-4995</inkml:trace>
</inkml:ink>
</file>

<file path=word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27:49.30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1 4 3490,'0'0'10170,"-4"-1"-9792,3 0-370,0 1-1,1 0 0,-1 0 1,0-1-1,0 1 0,0 0 0,1 0 1,-1 0-1,0 0 0,0 0 1,0 0-1,0 0 0,1 0 0,-1 0 1,0 0-1,0 0 0,0 1 1,1-1-1,-1 0 0,0 1 0,0-1 1,1 0-1,-1 1 0,0-1 1,0 2-1,-13 23 447,9-15-303,-20 47 916,-64 158 905,79-186-1935,1 1 1,2 0 0,1 0 0,2 0 0,-2 46 0,6-71-99,0 1 0,0-1 0,0 0 0,1 1 0,0-1 0,2 8 0,-2-12-96,0 1 0,-1-1 0,1 0 1,0 1-1,0-1 0,0 0 0,0 1 0,0-1 0,0 0 0,0 0 0,1 0 1,-1 0-1,0 0 0,1 0 0,-1-1 0,0 1 0,1 0 0,-1-1 1,1 1-1,-1-1 0,1 1 0,0-1 0,-1 0 0,3 1 0,21 0-5909</inkml:trace>
  <inkml:trace contextRef="#ctx0" brushRef="#br0" timeOffset="555.63">196 293 560,'0'0'10421,"5"-4"-10389,-3 4-32,3 24 480,-1 7 97,-2 5-449,-2-5-128,0-3 0,0-4-257,0-4-1087,-4 1-4035</inkml:trace>
  <inkml:trace contextRef="#ctx0" brushRef="#br0" timeOffset="556.63">399 32 4290,'0'0'7780,"110"126"-6628,-90-66-800,-7 11 96,-10 12 1,-3 6 63,-21 6-192,-26 2-96,-9-8-224,-9-12 0,0-16-448,2-29-3234</inkml:trace>
</inkml:ink>
</file>

<file path=word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11:28.5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17 56 4418,'0'0'5885,"3"-13"-5202,-1-2-659,4-13 819,-3 70-114,-5-5-574,-1-1-1,-2 1 1,-17 67 0,-46 106 146,51-161-261,-74 201-840,97-267-4387,0 0 4360,8-27-2059</inkml:trace>
  <inkml:trace contextRef="#ctx0" brushRef="#br0" timeOffset="706.23">859 237 112,'0'0'8697,"-7"6"-8441,-1 3-244,1 0-1,1 1 0,-1 0 0,1 0 1,1 0-1,0 1 0,0 0 0,1 0 0,-4 20 1,2-13 50,-2 10 77,0 0 0,2 0 0,1 0 0,-2 44 0,7-70-161,1-1 0,0 0 0,-1 1 1,1-1-1,0 0 0,-1 0 0,1 0 0,0 1 0,0-1 0,0 0 0,0 0 0,0 0 0,0 0 0,1 0 0,-1-1 0,0 1 1,0 0-1,1 0 0,-1-1 0,0 1 0,1-1 0,-1 1 0,0-1 0,1 0 0,-1 0 0,1 1 0,-1-1 0,1 0 0,-1 0 1,1 0-1,2-1 0,49-3-264,-46 1 280,-1 0 1,1 0-1,-1-1 1,0 1-1,-1-1 0,1-1 1,-1 1-1,0-1 1,0 0-1,0 0 0,0-1 1,-1 1-1,0-1 1,0 0-1,-1 0 0,4-9 1,2-2 70,-2-1 0,0 0 0,-1 0 0,7-36 0,-10 37 1,-1 0 0,-1 0 0,0-1 0,-4-28 0,3 45-71,0 0 0,-1 0 0,1 0 0,-1 0 0,1-1 0,-1 1 0,1 0 0,-1 0 0,0 0 0,1 1 0,-1-1 0,0 0 0,0 0 0,0 0 0,0 0 0,0 1 0,0-1 0,0 0 0,0 1 0,0-1 0,0 1 0,0-1 0,0 1 0,0 0 1,-1 0-1,1-1 0,0 1 0,0 0 0,0 0 0,0 0 0,-1 0 0,1 0 0,-2 1 0,1-1-158,-1 0 1,1 0 0,0 0 0,0 1 0,0-1-1,0 1 1,0 0 0,0-1 0,0 1 0,0 0-1,0 0 1,0 1 0,0-1 0,1 0 0,-1 0-1,0 1 1,-2 2 0,-4 12-2575</inkml:trace>
  <inkml:trace contextRef="#ctx0" brushRef="#br0" timeOffset="1102.84">1140 322 528,'0'0'7817,"-3"2"-7571,-6 7-237,0 0 1,1 0 0,1 1 0,0 0 0,0 1 0,1-1 0,0 1 0,1 1-1,0-1 1,1 1 0,0-1 0,1 1 0,0 0 0,1 0 0,0 1 0,1-1-1,0 0 1,1 1 0,3 19 0,-3-30-24,1-1 1,-1 0-1,1 0 1,0 0-1,-1 0 0,1 0 1,0 0-1,0 0 1,0 0-1,0 0 1,0 0-1,0 0 0,0-1 1,0 1-1,0 0 1,0-1-1,0 1 0,0-1 1,0 1-1,1-1 1,-1 1-1,0-1 0,0 0 1,1 0-1,-1 0 1,2 0-1,40 1-207,-29-1 153,-10 0 63,0 0 0,1-1 0,-1 1 0,0-1 0,0 0 0,0 0 0,0 0 0,0 0 0,0-1 0,0 0 0,0 0 0,0 0 0,-1 0 0,1 0 0,-1-1 0,6-5 0,-4 3 35,-1-1 0,0 1 0,0-1 1,0 0-1,-1 0 0,0 0 0,0-1 0,-1 1 0,3-10 0,1-12 135,-2 1-1,0 0 0,-2-1 1,-2-29-1,0 50-140,0 2 10,-1 0 0,1 0 0,-1 0 0,0 1 0,0-1 0,-1 0 0,1 0 0,-1 1 0,0-1 0,0 1 0,-1-1 0,0 1 0,1 0 1,-1 0-1,0 0 0,-4-3 0,4 5-91,1-1 1,-1 1-1,1 1 1,-1-1 0,0 0-1,1 1 1,-1-1-1,0 1 1,0 0-1,0 0 1,0 0 0,0 0-1,0 0 1,-1 1-1,1 0 1,0-1-1,0 1 1,0 0 0,-1 1-1,1-1 1,0 0-1,0 1 1,0 0-1,0 0 1,0 0 0,-4 2-1,-5 7-2429</inkml:trace>
  <inkml:trace contextRef="#ctx0" brushRef="#br0" timeOffset="1493.24">1473 258 3618,'0'0'5229,"-10"7"-5405,4-3 138,0 1 0,0 0 0,0 0 0,1 0 0,0 1 0,0-1 0,0 1 0,0 0 0,1 1 0,0-1 0,1 1 0,-1 0 0,1 0 0,1 0 0,-1 0 0,-1 11 0,-2 14 129,2-1-1,1 0 1,2 50 0,1-79-90,0 0 1,0-1 0,0 1-1,1 0 1,-1-1 0,0 1-1,1 0 1,0-1-1,-1 1 1,1-1 0,0 1-1,0-1 1,0 1 0,0-1-1,0 0 1,0 1-1,0-1 1,0 0 0,1 0-1,-1 0 1,0 0 0,3 2-1,0-2-8,-1 1 0,1-1 0,0 0-1,-1 0 1,1 0 0,0 0 0,0-1-1,0 0 1,-1 1 0,5-2 0,-1 1-32,-1 0 1,0-1-1,0 0 0,0 0 1,1-1-1,-1 1 0,0-1 1,-1-1-1,1 1 0,0-1 1,-1 0-1,10-7 1,-8 1 14,0 0 0,-1 0 0,0-1 0,0 0 0,-1-1 0,0 1 0,-1-1 0,0 0-1,-1 0 1,0 0 0,-1-1 0,0 1 0,-1-1 0,0 1 0,-1-1 0,0 1 0,-1-1 0,0 1 0,-4-15 0,4 22 23,0 1-1,0 0 0,-1-1 1,1 1-1,-1 0 0,0 0 0,0 0 1,0 0-1,0 1 0,-1-1 1,1 0-1,-1 1 0,1 0 0,-1-1 1,0 1-1,0 0 0,0 1 0,0-1 1,0 0-1,-6-1 0,-1 0-77,1 0-1,-1 1 1,0 0-1,1 1 1,-1 0 0,-13 0-1,-19 1-1441</inkml:trace>
  <inkml:trace contextRef="#ctx0" brushRef="#br0" timeOffset="2040.19">1 799 16,'0'0'10133,"119"40"-9589,9-32 160,40-8-63,30 0 127,22-14-128,2-22-320,12 2-96,-3 7-224,-17 21-96,-23 6-480,-27 18-4642</inkml:trace>
  <inkml:trace contextRef="#ctx0" brushRef="#br0" timeOffset="2873.37">257 1309 304,'0'0'6851,"5"0"-6861,41-2 46,-26 1-18,-1 0 1,1 1-1,0 0 0,31 6 1,-48-4 35,0 0 1,0 0 0,0 0-1,0 0 1,0 0-1,0 0 1,-1 1 0,1 0-1,-1-1 1,0 1 0,0 0-1,0 0 1,0 0-1,0 0 1,0 0 0,-1 1-1,0-1 1,0 0 0,0 1-1,0-1 1,0 1-1,-1-1 1,1 1 0,-1 0-1,0 3 1,1 4 79,-1 0 1,0 1 0,0-1-1,-1 0 1,-1 0 0,0 0-1,-4 13 1,0-10-111,-1-1 1,0 0-1,-1 0 1,0 0-1,-1-1 0,-21 21 1,-71 61-60,99-92 32,-17 15 62,1 0 116,0-1 0,-1 0-1,-1-2 1,-1 0 0,0-1-1,-1-1 1,-25 10 0,58-23-98,-1 0 1,0 1 0,1 0-1,13 1 1,11 1-82,265-2-3101,-233 0-1692</inkml:trace>
  <inkml:trace contextRef="#ctx0" brushRef="#br0" timeOffset="3188.05">707 1476 112,'0'0'8020,"88"95"-8276,-59-58-257,-4-3 385,-5-4-224,-4-5-320,-3-1-961,-4-8 256</inkml:trace>
  <inkml:trace contextRef="#ctx0" brushRef="#br0" timeOffset="3528.61">969 1381 1008,'0'0'8724,"-85"107"-7891,49-58-801,-3 5 0,-1 1-32,2-6-384,9-11-449,13-18-1376,9-12-704</inkml:trace>
  <inkml:trace contextRef="#ctx0" brushRef="#br0" timeOffset="3832.24">1151 1149 1153,'0'0'8035,"-7"34"-7971,-2 11 320,-7 15 65,-6 13-129,-1 10-32,-1 2 0,-1-4-192,7-11-96,7-17-224,11-15-128,0-13-1409,0-15-2177</inkml:trace>
  <inkml:trace contextRef="#ctx0" brushRef="#br0" timeOffset="4183.57">1325 1397 400,'0'0'7705,"-7"20"-7289,2-4-345,-41 130 228,38-117-169,2 0 1,0 0-1,-1 48 0,6-74-132,1 0-1,0-1 1,0 1-1,0 0 1,0 0-1,0-1 1,1 1-1,-1 0 1,1-1-1,0 1 0,0-1 1,0 1-1,0-1 1,0 1-1,0-1 1,1 0-1,-1 1 1,1-1-1,3 3 1,-1-3-55,0 0 0,0 0 1,0-1-1,0 0 0,0 0 0,1 0 1,-1 0-1,0-1 0,0 0 1,1 0-1,6 0 0,-6 0 17,-1 0-1,1-1 0,-1 1 1,1-1-1,-1 0 0,1 0 0,-1-1 1,0 1-1,0-1 0,1 0 1,-1 0-1,0 0 0,-1-1 1,1 1-1,0-1 0,-1 0 0,5-5 1,-2 2 20,-1-1 0,0 0 1,-1-1-1,1 1 0,-1-1 1,-1 0-1,0 0 0,4-13 1,0-9 97,-2 0 1,-1 0-1,-1 0 0,-2-36 1,0 52 18,-1 0 0,-1 0 0,0 0-1,-1 0 1,-1 0 0,-4-15 0,6 25-70,-1 1 0,0-1-1,1 1 1,-1 0 0,0 0-1,-1-1 1,1 1-1,-1 1 1,1-1 0,-1 0-1,0 1 1,0-1 0,0 1-1,0 0 1,0 0 0,-1 0-1,1 0 1,-1 1 0,1-1-1,-1 1 1,0 0 0,1 0-1,-1 0 1,0 1-1,0-1 1,0 1 0,-5 0-1,-47 1-2080,31 8-1638</inkml:trace>
  <inkml:trace contextRef="#ctx0" brushRef="#br0" timeOffset="4541.37">1521 1170 4194,'0'0'3692,"16"-2"-4337,154-10 399,-170 12 265,1 0 0,-1 1 0,1-1 0,-1 0 0,1 1 0,-1-1 0,0 0 0,1 1-1,-1-1 1,0 1 0,1-1 0,-1 1 0,0-1 0,1 1 0,-1-1 0,0 1 0,0-1 0,0 1 0,0-1-1,1 1 1,-1-1 0,0 1 0,0-1 0,0 1 0,0 0 0,0-1 0,0 1 0,0-1 0,0 1 0,-1-1 0,1 1-1,0-1 1,0 1 0,0-1 0,-1 1 0,-6 23 378,-33 40-1,33-55-439,0 0 1,0 1-1,1 0 0,1 0 0,-1 0 0,2 1 1,-1-1-1,1 1 0,1 0 0,0 1 1,1-1-1,-2 15 0,5-24 25,-1-1 0,1 1 1,0-1-1,0 0 0,-1 1 0,1-1 1,0 0-1,0 0 0,0 1 0,0-1 1,0 0-1,1 0 0,-1 0 0,0 0 1,0 0-1,1-1 0,-1 1 0,1 0 1,-1-1-1,0 1 0,1 0 0,-1-1 1,1 0-1,0 1 0,-1-1 0,1 0 1,-1 0-1,1 0 0,-1 0 0,1 0 1,-1 0-1,1 0 0,2-1 0,-1 1-22,1 0-1,0-1 1,-1 1-1,1 0 1,-1-1-1,1 0 1,-1 0-1,1 0 1,-1 0-1,0-1 1,0 1-1,1-1 1,-1 0-1,4-2 1,-6 1 38,1 0 1,-1 0 0,1 0 0,-1-1-1,0 1 1,0 0 0,-1 0 0,1-1-1,0 1 1,-1 0 0,0-1-1,0 1 1,0-1 0,0 1 0,-1 0-1,1-1 1,-1 1 0,0 0-1,0 0 1,0-1 0,0 1 0,-1 0-1,1 0 1,-1 0 0,0 0-1,0 1 1,0-1 0,0 0 0,0 1-1,-4-4 1,-8-8 36,1 1 1,-2 1-1,-29-21 0,34 25-123,0 1 0,-1 0-1,1 0 1,-1 2 0,-1-1-1,1 1 1,-1 1 0,0 0 0,0 0-1,-13-1 1</inkml:trace>
</inkml:ink>
</file>

<file path=word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2T11:11:15.4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75 176,'0'0'10645,"173"-14"-10549,-106 4-64,3-2-32,-5 1-128,-9 3-160,-11 4-545,-9 0-1632,-14 2-3794</inkml:trace>
  <inkml:trace contextRef="#ctx0" brushRef="#br0" timeOffset="322.64">259 1 6659,'0'0'4546,"-38"65"-4322,38-25-160,0 7 0,7 1 0,2 3-64,6-1-672,1-3-416,-7-13-3170</inkml:trace>
</inkml:ink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108</Words>
  <Characters>621</Characters>
  <Application>Microsoft Office Word</Application>
  <DocSecurity>0</DocSecurity>
  <Lines>5</Lines>
  <Paragraphs>1</Paragraphs>
  <ScaleCrop>false</ScaleCrop>
  <Company/>
  <LinksUpToDate>false</LinksUpToDate>
  <CharactersWithSpaces>7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ice</dc:creator>
  <cp:keywords/>
  <dc:description/>
  <cp:lastModifiedBy>文天 史</cp:lastModifiedBy>
  <cp:revision>2</cp:revision>
  <dcterms:created xsi:type="dcterms:W3CDTF">2023-12-02T11:50:00Z</dcterms:created>
  <dcterms:modified xsi:type="dcterms:W3CDTF">2023-12-02T11:50:00Z</dcterms:modified>
</cp:coreProperties>
</file>